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4C1E" w:rsidRDefault="00044C1E">
      <w:pPr>
        <w:widowControl/>
        <w:jc w:val="left"/>
        <w:rPr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  <w:r w:rsidRPr="00C1786D">
        <w:rPr>
          <w:rFonts w:hint="eastAsia"/>
          <w:b/>
          <w:sz w:val="44"/>
          <w:szCs w:val="44"/>
        </w:rPr>
        <w:t>漠影</w:t>
      </w:r>
      <w:r w:rsidRPr="00C1786D">
        <w:rPr>
          <w:b/>
          <w:sz w:val="44"/>
          <w:szCs w:val="44"/>
        </w:rPr>
        <w:t>人系统</w:t>
      </w:r>
    </w:p>
    <w:p w:rsidR="00AE4B5E" w:rsidRPr="00C1786D" w:rsidRDefault="00C1786D" w:rsidP="00C1786D">
      <w:pPr>
        <w:jc w:val="center"/>
        <w:rPr>
          <w:b/>
          <w:sz w:val="44"/>
          <w:szCs w:val="44"/>
        </w:rPr>
      </w:pPr>
      <w:r w:rsidRPr="00C1786D">
        <w:rPr>
          <w:rFonts w:hint="eastAsia"/>
          <w:b/>
          <w:sz w:val="44"/>
          <w:szCs w:val="44"/>
        </w:rPr>
        <w:t>软件需求</w:t>
      </w:r>
      <w:r w:rsidRPr="00C1786D">
        <w:rPr>
          <w:b/>
          <w:sz w:val="44"/>
          <w:szCs w:val="44"/>
        </w:rPr>
        <w:t>规格说明书</w:t>
      </w:r>
    </w:p>
    <w:p w:rsidR="00C1786D" w:rsidRPr="00044C1E" w:rsidRDefault="00C1786D" w:rsidP="00C1786D">
      <w:pPr>
        <w:jc w:val="center"/>
        <w:rPr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</w:p>
    <w:p w:rsidR="00C1786D" w:rsidRPr="00C1786D" w:rsidRDefault="00C1786D" w:rsidP="00C1786D">
      <w:pPr>
        <w:jc w:val="center"/>
        <w:rPr>
          <w:b/>
          <w:sz w:val="44"/>
          <w:szCs w:val="4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  <w:r w:rsidRPr="00C1786D">
        <w:rPr>
          <w:rFonts w:hint="eastAsia"/>
          <w:b/>
          <w:sz w:val="24"/>
          <w:szCs w:val="24"/>
        </w:rPr>
        <w:t>版本</w:t>
      </w:r>
      <w:r w:rsidR="00FE5D6B">
        <w:rPr>
          <w:b/>
          <w:sz w:val="24"/>
          <w:szCs w:val="24"/>
        </w:rPr>
        <w:t>5</w:t>
      </w:r>
      <w:r w:rsidRPr="00C1786D">
        <w:rPr>
          <w:rFonts w:hint="eastAsia"/>
          <w:b/>
          <w:sz w:val="24"/>
          <w:szCs w:val="24"/>
        </w:rPr>
        <w:t>.0</w:t>
      </w: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jc w:val="center"/>
        <w:rPr>
          <w:b/>
          <w:sz w:val="24"/>
          <w:szCs w:val="24"/>
        </w:rPr>
      </w:pPr>
    </w:p>
    <w:p w:rsidR="00C1786D" w:rsidRDefault="00C1786D" w:rsidP="00C1786D">
      <w:pPr>
        <w:rPr>
          <w:b/>
          <w:sz w:val="24"/>
          <w:szCs w:val="24"/>
        </w:rPr>
      </w:pPr>
    </w:p>
    <w:p w:rsidR="009F7C6A" w:rsidRDefault="00C1786D" w:rsidP="009F7C6A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编写者：张栩</w:t>
      </w:r>
    </w:p>
    <w:p w:rsidR="00C1786D" w:rsidRDefault="00C1786D" w:rsidP="00C1786D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日期：</w:t>
      </w:r>
      <w:r w:rsidR="00651425">
        <w:rPr>
          <w:rFonts w:hint="eastAsia"/>
          <w:b/>
          <w:sz w:val="24"/>
          <w:szCs w:val="24"/>
        </w:rPr>
        <w:t>2018</w:t>
      </w:r>
      <w:r>
        <w:rPr>
          <w:rFonts w:hint="eastAsia"/>
          <w:b/>
          <w:sz w:val="24"/>
          <w:szCs w:val="24"/>
        </w:rPr>
        <w:t>年</w:t>
      </w:r>
      <w:r w:rsidR="00651425">
        <w:rPr>
          <w:b/>
          <w:sz w:val="24"/>
          <w:szCs w:val="24"/>
        </w:rPr>
        <w:t>3</w:t>
      </w:r>
      <w:r>
        <w:rPr>
          <w:rFonts w:hint="eastAsia"/>
          <w:b/>
          <w:sz w:val="24"/>
          <w:szCs w:val="24"/>
        </w:rPr>
        <w:t>月</w:t>
      </w:r>
      <w:r w:rsidR="000F0F77">
        <w:rPr>
          <w:rFonts w:hint="eastAsia"/>
          <w:b/>
          <w:sz w:val="24"/>
          <w:szCs w:val="24"/>
        </w:rPr>
        <w:t>12</w:t>
      </w:r>
      <w:r>
        <w:rPr>
          <w:rFonts w:hint="eastAsia"/>
          <w:b/>
          <w:sz w:val="24"/>
          <w:szCs w:val="24"/>
        </w:rPr>
        <w:t>日</w:t>
      </w: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0B6BC6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版本历史：</w:t>
      </w:r>
    </w:p>
    <w:p w:rsidR="000B6BC6" w:rsidRDefault="000B6BC6" w:rsidP="000B6BC6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1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271"/>
        <w:gridCol w:w="1418"/>
        <w:gridCol w:w="2835"/>
        <w:gridCol w:w="1417"/>
        <w:gridCol w:w="1355"/>
      </w:tblGrid>
      <w:tr w:rsidR="000B6BC6" w:rsidTr="005C0FC5">
        <w:tc>
          <w:tcPr>
            <w:tcW w:w="1271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1418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版本</w:t>
            </w:r>
          </w:p>
        </w:tc>
        <w:tc>
          <w:tcPr>
            <w:tcW w:w="2835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名</w:t>
            </w:r>
          </w:p>
        </w:tc>
        <w:tc>
          <w:tcPr>
            <w:tcW w:w="1417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档格式</w:t>
            </w:r>
          </w:p>
        </w:tc>
        <w:tc>
          <w:tcPr>
            <w:tcW w:w="1355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</w:p>
        </w:tc>
      </w:tr>
      <w:tr w:rsidR="000B6BC6" w:rsidTr="005C0FC5">
        <w:tc>
          <w:tcPr>
            <w:tcW w:w="1271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7.19</w:t>
            </w:r>
          </w:p>
        </w:tc>
        <w:tc>
          <w:tcPr>
            <w:tcW w:w="1418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1.0</w:t>
            </w:r>
          </w:p>
        </w:tc>
        <w:tc>
          <w:tcPr>
            <w:tcW w:w="2835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需求规格说明书</w:t>
            </w:r>
          </w:p>
        </w:tc>
        <w:tc>
          <w:tcPr>
            <w:tcW w:w="1417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word</w:t>
            </w:r>
          </w:p>
        </w:tc>
        <w:tc>
          <w:tcPr>
            <w:tcW w:w="1355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  <w:tr w:rsidR="00D8262A" w:rsidTr="005C0FC5">
        <w:tc>
          <w:tcPr>
            <w:tcW w:w="1271" w:type="dxa"/>
          </w:tcPr>
          <w:p w:rsidR="00D8262A" w:rsidRDefault="00D8262A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9.12</w:t>
            </w:r>
          </w:p>
        </w:tc>
        <w:tc>
          <w:tcPr>
            <w:tcW w:w="1418" w:type="dxa"/>
          </w:tcPr>
          <w:p w:rsidR="00D8262A" w:rsidRDefault="00D8262A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2.0</w:t>
            </w:r>
          </w:p>
        </w:tc>
        <w:tc>
          <w:tcPr>
            <w:tcW w:w="2835" w:type="dxa"/>
          </w:tcPr>
          <w:p w:rsidR="00D8262A" w:rsidRDefault="00D8262A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  <w:r w:rsidR="0047490B">
              <w:rPr>
                <w:szCs w:val="21"/>
              </w:rPr>
              <w:t>需求</w:t>
            </w:r>
            <w:r w:rsidR="0047490B">
              <w:rPr>
                <w:rFonts w:hint="eastAsia"/>
                <w:szCs w:val="21"/>
              </w:rPr>
              <w:t>规格说明书</w:t>
            </w:r>
          </w:p>
        </w:tc>
        <w:tc>
          <w:tcPr>
            <w:tcW w:w="1417" w:type="dxa"/>
          </w:tcPr>
          <w:p w:rsidR="00D8262A" w:rsidRDefault="00D8262A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word</w:t>
            </w:r>
          </w:p>
        </w:tc>
        <w:tc>
          <w:tcPr>
            <w:tcW w:w="1355" w:type="dxa"/>
          </w:tcPr>
          <w:p w:rsidR="00D8262A" w:rsidRDefault="00D8262A" w:rsidP="00D826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  <w:tr w:rsidR="0047490B" w:rsidTr="005C0FC5">
        <w:tc>
          <w:tcPr>
            <w:tcW w:w="1271" w:type="dxa"/>
          </w:tcPr>
          <w:p w:rsidR="0047490B" w:rsidRDefault="0047490B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9.28</w:t>
            </w:r>
          </w:p>
        </w:tc>
        <w:tc>
          <w:tcPr>
            <w:tcW w:w="1418" w:type="dxa"/>
          </w:tcPr>
          <w:p w:rsidR="0047490B" w:rsidRDefault="0047490B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3.0</w:t>
            </w:r>
          </w:p>
        </w:tc>
        <w:tc>
          <w:tcPr>
            <w:tcW w:w="2835" w:type="dxa"/>
          </w:tcPr>
          <w:p w:rsidR="0047490B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需求规格说明书</w:t>
            </w:r>
          </w:p>
        </w:tc>
        <w:tc>
          <w:tcPr>
            <w:tcW w:w="1417" w:type="dxa"/>
          </w:tcPr>
          <w:p w:rsidR="0047490B" w:rsidRDefault="00B0685E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word</w:t>
            </w:r>
          </w:p>
        </w:tc>
        <w:tc>
          <w:tcPr>
            <w:tcW w:w="1355" w:type="dxa"/>
          </w:tcPr>
          <w:p w:rsidR="0047490B" w:rsidRDefault="003363A6" w:rsidP="00D826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  <w:tr w:rsidR="003363A6" w:rsidTr="005C0FC5">
        <w:tc>
          <w:tcPr>
            <w:tcW w:w="1271" w:type="dxa"/>
          </w:tcPr>
          <w:p w:rsidR="003363A6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10.16</w:t>
            </w:r>
          </w:p>
        </w:tc>
        <w:tc>
          <w:tcPr>
            <w:tcW w:w="1418" w:type="dxa"/>
          </w:tcPr>
          <w:p w:rsidR="003363A6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4.0</w:t>
            </w:r>
          </w:p>
        </w:tc>
        <w:tc>
          <w:tcPr>
            <w:tcW w:w="2835" w:type="dxa"/>
          </w:tcPr>
          <w:p w:rsidR="003363A6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  <w:r>
              <w:rPr>
                <w:szCs w:val="21"/>
              </w:rPr>
              <w:t>需求规格</w:t>
            </w:r>
            <w:r>
              <w:rPr>
                <w:rFonts w:hint="eastAsia"/>
                <w:szCs w:val="21"/>
              </w:rPr>
              <w:t>说明书</w:t>
            </w:r>
          </w:p>
        </w:tc>
        <w:tc>
          <w:tcPr>
            <w:tcW w:w="1417" w:type="dxa"/>
          </w:tcPr>
          <w:p w:rsidR="003363A6" w:rsidRDefault="003363A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word</w:t>
            </w:r>
          </w:p>
        </w:tc>
        <w:tc>
          <w:tcPr>
            <w:tcW w:w="1355" w:type="dxa"/>
          </w:tcPr>
          <w:p w:rsidR="003363A6" w:rsidRDefault="003363A6" w:rsidP="00D826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  <w:tr w:rsidR="003F79E4" w:rsidTr="005C0FC5">
        <w:tc>
          <w:tcPr>
            <w:tcW w:w="1271" w:type="dxa"/>
          </w:tcPr>
          <w:p w:rsidR="003F79E4" w:rsidRDefault="003F79E4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8.3.12</w:t>
            </w:r>
          </w:p>
        </w:tc>
        <w:tc>
          <w:tcPr>
            <w:tcW w:w="1418" w:type="dxa"/>
          </w:tcPr>
          <w:p w:rsidR="003F79E4" w:rsidRDefault="003F79E4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5.0</w:t>
            </w:r>
          </w:p>
        </w:tc>
        <w:tc>
          <w:tcPr>
            <w:tcW w:w="2835" w:type="dxa"/>
          </w:tcPr>
          <w:p w:rsidR="003F79E4" w:rsidRDefault="003F79E4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需求规格说明书</w:t>
            </w:r>
          </w:p>
        </w:tc>
        <w:tc>
          <w:tcPr>
            <w:tcW w:w="1417" w:type="dxa"/>
          </w:tcPr>
          <w:p w:rsidR="003F79E4" w:rsidRDefault="003F79E4" w:rsidP="005C0FC5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W</w:t>
            </w:r>
            <w:r>
              <w:rPr>
                <w:rFonts w:hint="eastAsia"/>
                <w:szCs w:val="21"/>
              </w:rPr>
              <w:t>ord</w:t>
            </w:r>
          </w:p>
        </w:tc>
        <w:tc>
          <w:tcPr>
            <w:tcW w:w="1355" w:type="dxa"/>
          </w:tcPr>
          <w:p w:rsidR="003F79E4" w:rsidRDefault="003F79E4" w:rsidP="00D826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</w:tbl>
    <w:p w:rsidR="000B6BC6" w:rsidRDefault="000B6BC6" w:rsidP="000B6BC6">
      <w:pPr>
        <w:jc w:val="center"/>
        <w:rPr>
          <w:szCs w:val="21"/>
        </w:rPr>
      </w:pPr>
    </w:p>
    <w:p w:rsidR="000B6BC6" w:rsidRDefault="000B6BC6" w:rsidP="000B6BC6">
      <w:pPr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更改列表：</w:t>
      </w:r>
    </w:p>
    <w:p w:rsidR="000B6BC6" w:rsidRDefault="000B6BC6" w:rsidP="000B6BC6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413"/>
        <w:gridCol w:w="6883"/>
      </w:tblGrid>
      <w:tr w:rsidR="000B6BC6" w:rsidTr="005C0FC5">
        <w:tc>
          <w:tcPr>
            <w:tcW w:w="1413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6883" w:type="dxa"/>
          </w:tcPr>
          <w:p w:rsidR="000B6BC6" w:rsidRDefault="000B6BC6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0B6BC6" w:rsidTr="005C0FC5">
        <w:tc>
          <w:tcPr>
            <w:tcW w:w="1413" w:type="dxa"/>
          </w:tcPr>
          <w:p w:rsidR="000B6BC6" w:rsidRDefault="00E90499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883" w:type="dxa"/>
          </w:tcPr>
          <w:p w:rsidR="000B6BC6" w:rsidRDefault="00E90499" w:rsidP="00E9049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更改</w:t>
            </w:r>
            <w:r>
              <w:rPr>
                <w:szCs w:val="21"/>
              </w:rPr>
              <w:t>了部分用例描述表的前置条件和后置条件。</w:t>
            </w:r>
          </w:p>
        </w:tc>
      </w:tr>
      <w:tr w:rsidR="00B0685E" w:rsidTr="005C0FC5">
        <w:tc>
          <w:tcPr>
            <w:tcW w:w="1413" w:type="dxa"/>
          </w:tcPr>
          <w:p w:rsidR="00B0685E" w:rsidRDefault="00B0685E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6883" w:type="dxa"/>
          </w:tcPr>
          <w:p w:rsidR="00B0685E" w:rsidRDefault="00B0685E" w:rsidP="00E9049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更改</w:t>
            </w:r>
            <w:r>
              <w:rPr>
                <w:szCs w:val="21"/>
              </w:rPr>
              <w:t>了部分</w:t>
            </w:r>
            <w:r>
              <w:rPr>
                <w:rFonts w:hint="eastAsia"/>
                <w:szCs w:val="21"/>
              </w:rPr>
              <w:t>use</w:t>
            </w:r>
            <w:r>
              <w:rPr>
                <w:szCs w:val="21"/>
              </w:rPr>
              <w:t>case序列图</w:t>
            </w:r>
          </w:p>
        </w:tc>
      </w:tr>
      <w:tr w:rsidR="00B0685E" w:rsidTr="005C0FC5">
        <w:tc>
          <w:tcPr>
            <w:tcW w:w="1413" w:type="dxa"/>
          </w:tcPr>
          <w:p w:rsidR="00B0685E" w:rsidRDefault="00B0685E" w:rsidP="005C0F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6883" w:type="dxa"/>
          </w:tcPr>
          <w:p w:rsidR="00B0685E" w:rsidRDefault="00B0685E" w:rsidP="00E9049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更改</w:t>
            </w:r>
            <w:r>
              <w:rPr>
                <w:szCs w:val="21"/>
              </w:rPr>
              <w:t>了部分用描述表的描述及前置条件</w:t>
            </w:r>
          </w:p>
        </w:tc>
      </w:tr>
      <w:tr w:rsidR="00B0685E" w:rsidTr="005C0FC5">
        <w:tc>
          <w:tcPr>
            <w:tcW w:w="1413" w:type="dxa"/>
          </w:tcPr>
          <w:p w:rsidR="00B0685E" w:rsidRPr="00B0685E" w:rsidRDefault="00B0685E" w:rsidP="005C0FC5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6883" w:type="dxa"/>
          </w:tcPr>
          <w:p w:rsidR="00B0685E" w:rsidRDefault="00B0685E" w:rsidP="00E9049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更改</w:t>
            </w:r>
            <w:r>
              <w:rPr>
                <w:szCs w:val="21"/>
              </w:rPr>
              <w:t>了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szCs w:val="21"/>
              </w:rPr>
              <w:t>界面数据项描述的与其它输入/</w:t>
            </w:r>
            <w:r>
              <w:rPr>
                <w:rFonts w:hint="eastAsia"/>
                <w:szCs w:val="21"/>
              </w:rPr>
              <w:t>输出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关系。</w:t>
            </w:r>
          </w:p>
        </w:tc>
      </w:tr>
    </w:tbl>
    <w:p w:rsidR="000B6BC6" w:rsidRPr="00E90499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FC3770">
      <w:pPr>
        <w:rPr>
          <w:b/>
          <w:sz w:val="24"/>
          <w:szCs w:val="24"/>
        </w:rPr>
      </w:pPr>
      <w:bookmarkStart w:id="0" w:name="OLE_LINK3"/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37393548"/>
        <w:docPartObj>
          <w:docPartGallery w:val="Table of Contents"/>
          <w:docPartUnique/>
        </w:docPartObj>
      </w:sdtPr>
      <w:sdtEndPr>
        <w:rPr>
          <w:rFonts w:ascii="宋体" w:eastAsia="宋体" w:hAnsi="宋体"/>
          <w:b/>
          <w:bCs/>
        </w:rPr>
      </w:sdtEndPr>
      <w:sdtContent>
        <w:p w:rsidR="00044C1E" w:rsidRPr="00044C1E" w:rsidRDefault="00044C1E" w:rsidP="00044C1E">
          <w:pPr>
            <w:pStyle w:val="TOC"/>
            <w:jc w:val="center"/>
            <w:rPr>
              <w:rFonts w:ascii="宋体" w:eastAsia="宋体" w:hAnsi="宋体"/>
              <w:color w:val="000000" w:themeColor="text1"/>
              <w:sz w:val="28"/>
              <w:szCs w:val="28"/>
            </w:rPr>
          </w:pPr>
          <w:r w:rsidRPr="00044C1E">
            <w:rPr>
              <w:rFonts w:ascii="宋体" w:eastAsia="宋体" w:hAnsi="宋体"/>
              <w:color w:val="000000" w:themeColor="text1"/>
              <w:sz w:val="28"/>
              <w:szCs w:val="28"/>
              <w:lang w:val="zh-CN"/>
            </w:rPr>
            <w:t>目录</w:t>
          </w:r>
        </w:p>
        <w:p w:rsidR="00CF1704" w:rsidRDefault="00044C1E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r w:rsidRPr="00044C1E">
            <w:rPr>
              <w:sz w:val="28"/>
              <w:szCs w:val="28"/>
            </w:rPr>
            <w:fldChar w:fldCharType="begin"/>
          </w:r>
          <w:r w:rsidRPr="00044C1E">
            <w:rPr>
              <w:sz w:val="28"/>
              <w:szCs w:val="28"/>
            </w:rPr>
            <w:instrText xml:space="preserve"> TOC \o "1-3" \h \z \u </w:instrText>
          </w:r>
          <w:r w:rsidRPr="00044C1E">
            <w:rPr>
              <w:sz w:val="28"/>
              <w:szCs w:val="28"/>
            </w:rPr>
            <w:fldChar w:fldCharType="separate"/>
          </w:r>
          <w:hyperlink w:anchor="_Toc508906899" w:history="1">
            <w:r w:rsidR="00CF1704" w:rsidRPr="00863E4A">
              <w:rPr>
                <w:rStyle w:val="a8"/>
                <w:noProof/>
              </w:rPr>
              <w:t>1前言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89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0" w:history="1">
            <w:r w:rsidR="00CF1704" w:rsidRPr="00863E4A">
              <w:rPr>
                <w:rStyle w:val="a8"/>
                <w:noProof/>
              </w:rPr>
              <w:t>1.1目的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1" w:history="1">
            <w:r w:rsidR="00CF1704" w:rsidRPr="00863E4A">
              <w:rPr>
                <w:rStyle w:val="a8"/>
                <w:noProof/>
              </w:rPr>
              <w:t>1.2范围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2" w:history="1">
            <w:r w:rsidR="00CF1704" w:rsidRPr="00863E4A">
              <w:rPr>
                <w:rStyle w:val="a8"/>
                <w:noProof/>
              </w:rPr>
              <w:t>1.3定义、缩写词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3" w:history="1">
            <w:r w:rsidR="00CF1704" w:rsidRPr="00863E4A">
              <w:rPr>
                <w:rStyle w:val="a8"/>
                <w:noProof/>
              </w:rPr>
              <w:t>1.3参考文献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4" w:history="1">
            <w:r w:rsidR="00CF1704" w:rsidRPr="00863E4A">
              <w:rPr>
                <w:rStyle w:val="a8"/>
                <w:noProof/>
              </w:rPr>
              <w:t>1.5文档结构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5" w:history="1">
            <w:r w:rsidR="00CF1704" w:rsidRPr="00863E4A">
              <w:rPr>
                <w:rStyle w:val="a8"/>
                <w:noProof/>
              </w:rPr>
              <w:t>2总体描述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6" w:history="1">
            <w:r w:rsidR="00CF1704" w:rsidRPr="00863E4A">
              <w:rPr>
                <w:rStyle w:val="a8"/>
                <w:noProof/>
              </w:rPr>
              <w:t>2.1产品概述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7" w:history="1">
            <w:r w:rsidR="00CF1704" w:rsidRPr="00863E4A">
              <w:rPr>
                <w:rStyle w:val="a8"/>
                <w:noProof/>
              </w:rPr>
              <w:t>2.1.1系统接口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8" w:history="1">
            <w:r w:rsidR="00CF1704" w:rsidRPr="00863E4A">
              <w:rPr>
                <w:rStyle w:val="a8"/>
                <w:noProof/>
              </w:rPr>
              <w:t>2.1.2界面特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09" w:history="1">
            <w:r w:rsidR="00CF1704" w:rsidRPr="00863E4A">
              <w:rPr>
                <w:rStyle w:val="a8"/>
                <w:noProof/>
              </w:rPr>
              <w:t>2.1.3硬件接口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0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0" w:history="1">
            <w:r w:rsidR="00CF1704" w:rsidRPr="00863E4A">
              <w:rPr>
                <w:rStyle w:val="a8"/>
                <w:noProof/>
              </w:rPr>
              <w:t>2.1.4软件接口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1" w:history="1">
            <w:r w:rsidR="00CF1704" w:rsidRPr="00863E4A">
              <w:rPr>
                <w:rStyle w:val="a8"/>
                <w:noProof/>
              </w:rPr>
              <w:t>2.1.5通信接口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2" w:history="1">
            <w:r w:rsidR="00CF1704" w:rsidRPr="00863E4A">
              <w:rPr>
                <w:rStyle w:val="a8"/>
                <w:noProof/>
              </w:rPr>
              <w:t>2.1.6内存限制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3" w:history="1">
            <w:r w:rsidR="00CF1704" w:rsidRPr="00863E4A">
              <w:rPr>
                <w:rStyle w:val="a8"/>
                <w:noProof/>
              </w:rPr>
              <w:t>2.1.7操作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4" w:history="1">
            <w:r w:rsidR="00CF1704" w:rsidRPr="00863E4A">
              <w:rPr>
                <w:rStyle w:val="a8"/>
                <w:noProof/>
              </w:rPr>
              <w:t>2.2产品功能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5" w:history="1">
            <w:r w:rsidR="00CF1704" w:rsidRPr="00863E4A">
              <w:rPr>
                <w:rStyle w:val="a8"/>
                <w:noProof/>
              </w:rPr>
              <w:t>2.2.1用户功能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6" w:history="1">
            <w:r w:rsidR="00CF1704" w:rsidRPr="00863E4A">
              <w:rPr>
                <w:rStyle w:val="a8"/>
                <w:noProof/>
              </w:rPr>
              <w:t>2.2.2管理员功能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7" w:history="1">
            <w:r w:rsidR="00CF1704" w:rsidRPr="00863E4A">
              <w:rPr>
                <w:rStyle w:val="a8"/>
                <w:noProof/>
              </w:rPr>
              <w:t>2.3用户特征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8" w:history="1">
            <w:r w:rsidR="00CF1704" w:rsidRPr="00863E4A">
              <w:rPr>
                <w:rStyle w:val="a8"/>
                <w:noProof/>
              </w:rPr>
              <w:t>2.4约束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19" w:history="1">
            <w:r w:rsidR="00CF1704" w:rsidRPr="00863E4A">
              <w:rPr>
                <w:rStyle w:val="a8"/>
                <w:noProof/>
              </w:rPr>
              <w:t>2.4.1系统启动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1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0" w:history="1">
            <w:r w:rsidR="00CF1704" w:rsidRPr="00863E4A">
              <w:rPr>
                <w:rStyle w:val="a8"/>
                <w:noProof/>
              </w:rPr>
              <w:t>2.4.2硬件要求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1" w:history="1">
            <w:r w:rsidR="00CF1704" w:rsidRPr="00863E4A">
              <w:rPr>
                <w:rStyle w:val="a8"/>
                <w:noProof/>
              </w:rPr>
              <w:t>2.4.3 与其它软件系统的接口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2" w:history="1">
            <w:r w:rsidR="00CF1704" w:rsidRPr="00863E4A">
              <w:rPr>
                <w:rStyle w:val="a8"/>
                <w:noProof/>
              </w:rPr>
              <w:t>2.4.4并行操作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3" w:history="1">
            <w:r w:rsidR="00CF1704" w:rsidRPr="00863E4A">
              <w:rPr>
                <w:rStyle w:val="a8"/>
                <w:noProof/>
              </w:rPr>
              <w:t>2.5假设与依赖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4" w:history="1">
            <w:r w:rsidR="00CF1704" w:rsidRPr="00863E4A">
              <w:rPr>
                <w:rStyle w:val="a8"/>
                <w:noProof/>
              </w:rPr>
              <w:t>3具体需求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2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5" w:history="1">
            <w:r w:rsidR="00CF1704" w:rsidRPr="00863E4A">
              <w:rPr>
                <w:rStyle w:val="a8"/>
                <w:noProof/>
              </w:rPr>
              <w:t>3.1用户界面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2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6" w:history="1">
            <w:r w:rsidR="00CF1704" w:rsidRPr="00863E4A">
              <w:rPr>
                <w:rStyle w:val="a8"/>
                <w:noProof/>
              </w:rPr>
              <w:t>3.1.1用户登录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2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7" w:history="1">
            <w:r w:rsidR="00CF1704" w:rsidRPr="00863E4A">
              <w:rPr>
                <w:rStyle w:val="a8"/>
                <w:noProof/>
              </w:rPr>
              <w:t>3.1.2用户注册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3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8" w:history="1">
            <w:r w:rsidR="00CF1704" w:rsidRPr="00863E4A">
              <w:rPr>
                <w:rStyle w:val="a8"/>
                <w:noProof/>
              </w:rPr>
              <w:t>3.1.3密码修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29" w:history="1">
            <w:r w:rsidR="00CF1704" w:rsidRPr="00863E4A">
              <w:rPr>
                <w:rStyle w:val="a8"/>
                <w:noProof/>
              </w:rPr>
              <w:t>3.1.4用户信息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2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0" w:history="1">
            <w:r w:rsidR="00CF1704" w:rsidRPr="00863E4A">
              <w:rPr>
                <w:rStyle w:val="a8"/>
                <w:noProof/>
              </w:rPr>
              <w:t>3.1.5影片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7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1" w:history="1">
            <w:r w:rsidR="00CF1704" w:rsidRPr="00863E4A">
              <w:rPr>
                <w:rStyle w:val="a8"/>
                <w:noProof/>
              </w:rPr>
              <w:t>3.1.6影评发表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2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2" w:history="1">
            <w:r w:rsidR="00CF1704" w:rsidRPr="00863E4A">
              <w:rPr>
                <w:rStyle w:val="a8"/>
                <w:noProof/>
              </w:rPr>
              <w:t>3.1.7影评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2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3" w:history="1">
            <w:r w:rsidR="00CF1704" w:rsidRPr="00863E4A">
              <w:rPr>
                <w:rStyle w:val="a8"/>
                <w:noProof/>
              </w:rPr>
              <w:t>3.1.8影评回复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23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4" w:history="1">
            <w:r w:rsidR="00CF1704" w:rsidRPr="00863E4A">
              <w:rPr>
                <w:rStyle w:val="a8"/>
                <w:noProof/>
              </w:rPr>
              <w:t>3.1.9影评删除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2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5" w:history="1">
            <w:r w:rsidR="00CF1704" w:rsidRPr="00863E4A">
              <w:rPr>
                <w:rStyle w:val="a8"/>
                <w:noProof/>
              </w:rPr>
              <w:t>3.1.10影人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2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6" w:history="1">
            <w:r w:rsidR="00CF1704" w:rsidRPr="00863E4A">
              <w:rPr>
                <w:rStyle w:val="a8"/>
                <w:noProof/>
              </w:rPr>
              <w:t>3.1.11信息搜索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2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7" w:history="1">
            <w:r w:rsidR="00CF1704" w:rsidRPr="00863E4A">
              <w:rPr>
                <w:rStyle w:val="a8"/>
                <w:noProof/>
              </w:rPr>
              <w:t>3.1.12管理员登录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2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8" w:history="1">
            <w:r w:rsidR="00CF1704" w:rsidRPr="00863E4A">
              <w:rPr>
                <w:rStyle w:val="a8"/>
                <w:noProof/>
              </w:rPr>
              <w:t>3.1.13管理员搜索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3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39" w:history="1">
            <w:r w:rsidR="00CF1704" w:rsidRPr="00863E4A">
              <w:rPr>
                <w:rStyle w:val="a8"/>
                <w:noProof/>
              </w:rPr>
              <w:t>3.1.14影人录入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3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33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0" w:history="1">
            <w:r w:rsidR="00CF1704" w:rsidRPr="00863E4A">
              <w:rPr>
                <w:rStyle w:val="a8"/>
                <w:noProof/>
              </w:rPr>
              <w:t>3.1.15影人删除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3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1" w:history="1">
            <w:r w:rsidR="00CF1704" w:rsidRPr="00863E4A">
              <w:rPr>
                <w:rStyle w:val="a8"/>
                <w:noProof/>
              </w:rPr>
              <w:t>3.1.16影人修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3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2" w:history="1">
            <w:r w:rsidR="00CF1704" w:rsidRPr="00863E4A">
              <w:rPr>
                <w:rStyle w:val="a8"/>
                <w:noProof/>
              </w:rPr>
              <w:t>3.1.17影片录入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37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3" w:history="1">
            <w:r w:rsidR="00CF1704" w:rsidRPr="00863E4A">
              <w:rPr>
                <w:rStyle w:val="a8"/>
                <w:rFonts w:cstheme="majorBidi"/>
                <w:noProof/>
              </w:rPr>
              <w:t>3.1.18</w:t>
            </w:r>
            <w:r w:rsidR="00CF1704" w:rsidRPr="00863E4A">
              <w:rPr>
                <w:rStyle w:val="a8"/>
                <w:rFonts w:cstheme="minorEastAsia"/>
                <w:noProof/>
              </w:rPr>
              <w:t>影片删除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4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4" w:history="1">
            <w:r w:rsidR="00CF1704" w:rsidRPr="00863E4A">
              <w:rPr>
                <w:rStyle w:val="a8"/>
                <w:noProof/>
              </w:rPr>
              <w:t>3.1.19影片修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4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5" w:history="1">
            <w:r w:rsidR="00CF1704" w:rsidRPr="00863E4A">
              <w:rPr>
                <w:rStyle w:val="a8"/>
                <w:noProof/>
              </w:rPr>
              <w:t>3.1.20影片评分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43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6" w:history="1">
            <w:r w:rsidR="00CF1704" w:rsidRPr="00863E4A">
              <w:rPr>
                <w:rStyle w:val="a8"/>
                <w:noProof/>
              </w:rPr>
              <w:t>3.2功能需求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4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7" w:history="1">
            <w:r w:rsidR="00CF1704" w:rsidRPr="00863E4A">
              <w:rPr>
                <w:rStyle w:val="a8"/>
                <w:noProof/>
              </w:rPr>
              <w:t>3.2.1系统用例图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4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8" w:history="1">
            <w:r w:rsidR="00CF1704" w:rsidRPr="00863E4A">
              <w:rPr>
                <w:rStyle w:val="a8"/>
                <w:noProof/>
              </w:rPr>
              <w:t>3.2.2用例表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4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49" w:history="1">
            <w:r w:rsidR="00CF1704" w:rsidRPr="00863E4A">
              <w:rPr>
                <w:rStyle w:val="a8"/>
                <w:noProof/>
              </w:rPr>
              <w:t>3.2.3用户登录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4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47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0" w:history="1">
            <w:r w:rsidR="00CF1704" w:rsidRPr="00863E4A">
              <w:rPr>
                <w:rStyle w:val="a8"/>
                <w:noProof/>
              </w:rPr>
              <w:t>3.2.4用户注册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4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1" w:history="1">
            <w:r w:rsidR="00CF1704" w:rsidRPr="00863E4A">
              <w:rPr>
                <w:rStyle w:val="a8"/>
                <w:noProof/>
              </w:rPr>
              <w:t>3.2.5密码修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4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2" w:history="1">
            <w:r w:rsidR="00CF1704" w:rsidRPr="00863E4A">
              <w:rPr>
                <w:rStyle w:val="a8"/>
                <w:noProof/>
              </w:rPr>
              <w:t>3.2.6用户信息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5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3" w:history="1">
            <w:r w:rsidR="00CF1704" w:rsidRPr="00863E4A">
              <w:rPr>
                <w:rStyle w:val="a8"/>
                <w:noProof/>
              </w:rPr>
              <w:t>3.2.7影片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52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4" w:history="1">
            <w:r w:rsidR="00CF1704" w:rsidRPr="00863E4A">
              <w:rPr>
                <w:rStyle w:val="a8"/>
                <w:noProof/>
              </w:rPr>
              <w:t>3.2.8影评发表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53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5" w:history="1">
            <w:r w:rsidR="00CF1704" w:rsidRPr="00863E4A">
              <w:rPr>
                <w:rStyle w:val="a8"/>
                <w:noProof/>
              </w:rPr>
              <w:t>3.2.9影评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5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6" w:history="1">
            <w:r w:rsidR="00CF1704" w:rsidRPr="00863E4A">
              <w:rPr>
                <w:rStyle w:val="a8"/>
                <w:noProof/>
              </w:rPr>
              <w:t>3.2.10影评回复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5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7" w:history="1">
            <w:r w:rsidR="00CF1704" w:rsidRPr="00863E4A">
              <w:rPr>
                <w:rStyle w:val="a8"/>
                <w:noProof/>
              </w:rPr>
              <w:t>3.2.11影评删除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5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8" w:history="1">
            <w:r w:rsidR="00CF1704" w:rsidRPr="00863E4A">
              <w:rPr>
                <w:rStyle w:val="a8"/>
                <w:noProof/>
              </w:rPr>
              <w:t>3.2.12影人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57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59" w:history="1">
            <w:r w:rsidR="00CF1704" w:rsidRPr="00863E4A">
              <w:rPr>
                <w:rStyle w:val="a8"/>
                <w:noProof/>
              </w:rPr>
              <w:t>3.2.13信息搜索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5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5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0" w:history="1">
            <w:r w:rsidR="00CF1704" w:rsidRPr="00863E4A">
              <w:rPr>
                <w:rStyle w:val="a8"/>
                <w:noProof/>
              </w:rPr>
              <w:t>3.2.14管理员登录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5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1" w:history="1">
            <w:r w:rsidR="00CF1704" w:rsidRPr="00863E4A">
              <w:rPr>
                <w:rStyle w:val="a8"/>
                <w:noProof/>
              </w:rPr>
              <w:t>3.2.15影人录入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6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2" w:history="1">
            <w:r w:rsidR="00CF1704" w:rsidRPr="00863E4A">
              <w:rPr>
                <w:rStyle w:val="a8"/>
                <w:noProof/>
              </w:rPr>
              <w:t>3.2.16影人查询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62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3" w:history="1">
            <w:r w:rsidR="00CF1704" w:rsidRPr="00863E4A">
              <w:rPr>
                <w:rStyle w:val="a8"/>
                <w:noProof/>
              </w:rPr>
              <w:t>3.2.17影人删除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6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4" w:history="1">
            <w:r w:rsidR="00CF1704" w:rsidRPr="00863E4A">
              <w:rPr>
                <w:rStyle w:val="a8"/>
                <w:noProof/>
              </w:rPr>
              <w:t>3.2.18影人修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6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5" w:history="1">
            <w:r w:rsidR="00CF1704" w:rsidRPr="00863E4A">
              <w:rPr>
                <w:rStyle w:val="a8"/>
                <w:noProof/>
              </w:rPr>
              <w:t>3.2.19影片录入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6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6" w:history="1">
            <w:r w:rsidR="00CF1704" w:rsidRPr="00863E4A">
              <w:rPr>
                <w:rStyle w:val="a8"/>
                <w:noProof/>
              </w:rPr>
              <w:t>3.2.20影片查询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6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7" w:history="1">
            <w:r w:rsidR="00CF1704" w:rsidRPr="00863E4A">
              <w:rPr>
                <w:rStyle w:val="a8"/>
                <w:noProof/>
              </w:rPr>
              <w:t>3.2.21影片删除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8" w:history="1">
            <w:r w:rsidR="00CF1704" w:rsidRPr="00863E4A">
              <w:rPr>
                <w:rStyle w:val="a8"/>
                <w:noProof/>
              </w:rPr>
              <w:t>3.2.22影片修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69" w:history="1">
            <w:r w:rsidR="003E5E46">
              <w:rPr>
                <w:rStyle w:val="a8"/>
                <w:noProof/>
              </w:rPr>
              <w:t>3.2.22</w:t>
            </w:r>
            <w:r w:rsidR="00CF1704" w:rsidRPr="00863E4A">
              <w:rPr>
                <w:rStyle w:val="a8"/>
                <w:noProof/>
              </w:rPr>
              <w:t>影片评分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6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2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0" w:history="1">
            <w:r w:rsidR="00CF1704" w:rsidRPr="00863E4A">
              <w:rPr>
                <w:rStyle w:val="a8"/>
                <w:noProof/>
              </w:rPr>
              <w:t>3.3性能需求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3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1" w:history="1">
            <w:r w:rsidR="00CF1704" w:rsidRPr="00863E4A">
              <w:rPr>
                <w:rStyle w:val="a8"/>
                <w:noProof/>
              </w:rPr>
              <w:t>3.4数据库需求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3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2" w:history="1">
            <w:r w:rsidR="00CF1704" w:rsidRPr="00863E4A">
              <w:rPr>
                <w:rStyle w:val="a8"/>
                <w:noProof/>
              </w:rPr>
              <w:t>3.5设计约束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3" w:history="1">
            <w:r w:rsidR="00CF1704" w:rsidRPr="00863E4A">
              <w:rPr>
                <w:rStyle w:val="a8"/>
                <w:noProof/>
              </w:rPr>
              <w:t>3.6软件系统的质量属性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4" w:history="1">
            <w:r w:rsidR="00CF1704" w:rsidRPr="00863E4A">
              <w:rPr>
                <w:rStyle w:val="a8"/>
                <w:noProof/>
              </w:rPr>
              <w:t>3.6.1 可靠性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5" w:history="1">
            <w:r w:rsidR="00CF1704" w:rsidRPr="00863E4A">
              <w:rPr>
                <w:rStyle w:val="a8"/>
                <w:noProof/>
              </w:rPr>
              <w:t>3.6.2 可获得性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6" w:history="1">
            <w:r w:rsidR="00CF1704" w:rsidRPr="00863E4A">
              <w:rPr>
                <w:rStyle w:val="a8"/>
                <w:noProof/>
              </w:rPr>
              <w:t>3.6.3 保密性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7" w:history="1">
            <w:r w:rsidR="00CF1704" w:rsidRPr="00863E4A">
              <w:rPr>
                <w:rStyle w:val="a8"/>
                <w:noProof/>
              </w:rPr>
              <w:t>3.6.4 可维护性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8" w:history="1">
            <w:r w:rsidR="00CF1704" w:rsidRPr="00863E4A">
              <w:rPr>
                <w:rStyle w:val="a8"/>
                <w:noProof/>
              </w:rPr>
              <w:t>4需求模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79" w:history="1">
            <w:r w:rsidR="00CF1704" w:rsidRPr="00863E4A">
              <w:rPr>
                <w:rStyle w:val="a8"/>
                <w:noProof/>
              </w:rPr>
              <w:t>4.1静态模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7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0" w:history="1">
            <w:r w:rsidR="00CF1704" w:rsidRPr="00863E4A">
              <w:rPr>
                <w:rStyle w:val="a8"/>
                <w:noProof/>
              </w:rPr>
              <w:t>4.2动态模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1" w:history="1">
            <w:r w:rsidR="00CF1704" w:rsidRPr="00863E4A">
              <w:rPr>
                <w:rStyle w:val="a8"/>
                <w:noProof/>
              </w:rPr>
              <w:t>4.2.1用户登录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2" w:history="1">
            <w:r w:rsidR="00CF1704" w:rsidRPr="00863E4A">
              <w:rPr>
                <w:rStyle w:val="a8"/>
                <w:noProof/>
              </w:rPr>
              <w:t>4.2.2用户注册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7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3" w:history="1">
            <w:r w:rsidR="00CF1704" w:rsidRPr="00863E4A">
              <w:rPr>
                <w:rStyle w:val="a8"/>
                <w:noProof/>
              </w:rPr>
              <w:t>4.2.3密码修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4" w:history="1">
            <w:r w:rsidR="00CF1704" w:rsidRPr="00863E4A">
              <w:rPr>
                <w:rStyle w:val="a8"/>
                <w:noProof/>
              </w:rPr>
              <w:t>4.2.4用户信息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5" w:history="1">
            <w:r w:rsidR="00CF1704" w:rsidRPr="00863E4A">
              <w:rPr>
                <w:rStyle w:val="a8"/>
                <w:noProof/>
              </w:rPr>
              <w:t>4.2.5影片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2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6" w:history="1">
            <w:r w:rsidR="00CF1704" w:rsidRPr="00863E4A">
              <w:rPr>
                <w:rStyle w:val="a8"/>
                <w:noProof/>
              </w:rPr>
              <w:t>4.2.6影评发表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3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7" w:history="1">
            <w:r w:rsidR="00CF1704" w:rsidRPr="00863E4A">
              <w:rPr>
                <w:rStyle w:val="a8"/>
                <w:noProof/>
              </w:rPr>
              <w:t>4.2.7影评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8" w:history="1">
            <w:r w:rsidR="00CF1704" w:rsidRPr="00863E4A">
              <w:rPr>
                <w:rStyle w:val="a8"/>
                <w:noProof/>
              </w:rPr>
              <w:t>4.2.8影评回复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89" w:history="1">
            <w:r w:rsidR="00CF1704" w:rsidRPr="00863E4A">
              <w:rPr>
                <w:rStyle w:val="a8"/>
                <w:noProof/>
              </w:rPr>
              <w:t>4.2.9影评删除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8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0" w:history="1">
            <w:r w:rsidR="00CF1704" w:rsidRPr="00863E4A">
              <w:rPr>
                <w:rStyle w:val="a8"/>
                <w:noProof/>
              </w:rPr>
              <w:t>4.2.10影人查看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7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1" w:history="1">
            <w:r w:rsidR="00CF1704" w:rsidRPr="00863E4A">
              <w:rPr>
                <w:rStyle w:val="a8"/>
                <w:noProof/>
              </w:rPr>
              <w:t>4.2.11信息搜索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2" w:history="1">
            <w:r w:rsidR="00CF1704" w:rsidRPr="00863E4A">
              <w:rPr>
                <w:rStyle w:val="a8"/>
                <w:noProof/>
              </w:rPr>
              <w:t>4.2.12管理员登录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89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3" w:history="1">
            <w:r w:rsidR="00CF1704" w:rsidRPr="00863E4A">
              <w:rPr>
                <w:rStyle w:val="a8"/>
                <w:noProof/>
              </w:rPr>
              <w:t>4.2.13影人录入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3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4" w:history="1">
            <w:r w:rsidR="00CF1704" w:rsidRPr="00863E4A">
              <w:rPr>
                <w:rStyle w:val="a8"/>
                <w:noProof/>
              </w:rPr>
              <w:t>4.2.14影人查询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4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1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5" w:history="1">
            <w:r w:rsidR="00CF1704" w:rsidRPr="00863E4A">
              <w:rPr>
                <w:rStyle w:val="a8"/>
                <w:noProof/>
              </w:rPr>
              <w:t>4.2.15影人删除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5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2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6" w:history="1">
            <w:r w:rsidR="00CF1704" w:rsidRPr="00863E4A">
              <w:rPr>
                <w:rStyle w:val="a8"/>
                <w:noProof/>
              </w:rPr>
              <w:t>4.2.16影人修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6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3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7" w:history="1">
            <w:r w:rsidR="00CF1704" w:rsidRPr="00863E4A">
              <w:rPr>
                <w:rStyle w:val="a8"/>
                <w:noProof/>
              </w:rPr>
              <w:t>4.2.17影片录入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7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4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8" w:history="1">
            <w:r w:rsidR="00CF1704" w:rsidRPr="00863E4A">
              <w:rPr>
                <w:rStyle w:val="a8"/>
                <w:noProof/>
              </w:rPr>
              <w:t>4.2.18影片查询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8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5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6999" w:history="1">
            <w:r w:rsidR="00CF1704" w:rsidRPr="00863E4A">
              <w:rPr>
                <w:rStyle w:val="a8"/>
                <w:noProof/>
              </w:rPr>
              <w:t>4.2.19影片删除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6999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6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7000" w:history="1">
            <w:r w:rsidR="00CF1704" w:rsidRPr="00863E4A">
              <w:rPr>
                <w:rStyle w:val="a8"/>
                <w:noProof/>
              </w:rPr>
              <w:t>4.2.20影片修改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7000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7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7001" w:history="1">
            <w:r w:rsidR="00CF1704" w:rsidRPr="00863E4A">
              <w:rPr>
                <w:rStyle w:val="a8"/>
                <w:noProof/>
              </w:rPr>
              <w:t>4.2.21影片评分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7001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98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CF1704" w:rsidRDefault="0089267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508907002" w:history="1">
            <w:r w:rsidR="00CF1704" w:rsidRPr="00863E4A">
              <w:rPr>
                <w:rStyle w:val="a8"/>
                <w:noProof/>
              </w:rPr>
              <w:t>5术语表</w:t>
            </w:r>
            <w:r w:rsidR="00CF1704">
              <w:rPr>
                <w:noProof/>
                <w:webHidden/>
              </w:rPr>
              <w:tab/>
            </w:r>
            <w:r w:rsidR="00CF1704">
              <w:rPr>
                <w:noProof/>
                <w:webHidden/>
              </w:rPr>
              <w:fldChar w:fldCharType="begin"/>
            </w:r>
            <w:r w:rsidR="00CF1704">
              <w:rPr>
                <w:noProof/>
                <w:webHidden/>
              </w:rPr>
              <w:instrText xml:space="preserve"> PAGEREF _Toc508907002 \h </w:instrText>
            </w:r>
            <w:r w:rsidR="00CF1704">
              <w:rPr>
                <w:noProof/>
                <w:webHidden/>
              </w:rPr>
            </w:r>
            <w:r w:rsidR="00CF1704">
              <w:rPr>
                <w:noProof/>
                <w:webHidden/>
              </w:rPr>
              <w:fldChar w:fldCharType="separate"/>
            </w:r>
            <w:r w:rsidR="00CF1704">
              <w:rPr>
                <w:noProof/>
                <w:webHidden/>
              </w:rPr>
              <w:t>100</w:t>
            </w:r>
            <w:r w:rsidR="00CF1704">
              <w:rPr>
                <w:noProof/>
                <w:webHidden/>
              </w:rPr>
              <w:fldChar w:fldCharType="end"/>
            </w:r>
          </w:hyperlink>
        </w:p>
        <w:p w:rsidR="00044C1E" w:rsidRDefault="00044C1E" w:rsidP="00044C1E">
          <w:pPr>
            <w:jc w:val="center"/>
          </w:pPr>
          <w:r w:rsidRPr="00044C1E">
            <w:rPr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044C1E" w:rsidRDefault="00044C1E" w:rsidP="00C1786D">
      <w:pPr>
        <w:jc w:val="center"/>
        <w:rPr>
          <w:b/>
          <w:sz w:val="24"/>
          <w:szCs w:val="24"/>
        </w:rPr>
      </w:pPr>
    </w:p>
    <w:p w:rsidR="00044C1E" w:rsidRDefault="00044C1E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Default="000B6BC6" w:rsidP="00C1786D">
      <w:pPr>
        <w:jc w:val="center"/>
        <w:rPr>
          <w:b/>
          <w:sz w:val="24"/>
          <w:szCs w:val="24"/>
        </w:rPr>
      </w:pPr>
    </w:p>
    <w:p w:rsidR="000B6BC6" w:rsidRPr="00E0390F" w:rsidRDefault="000B6BC6" w:rsidP="00E0390F">
      <w:pPr>
        <w:pStyle w:val="2"/>
        <w:rPr>
          <w:rFonts w:ascii="宋体" w:eastAsia="宋体" w:hAnsi="宋体"/>
        </w:rPr>
      </w:pPr>
      <w:bookmarkStart w:id="1" w:name="_Toc488308636"/>
      <w:bookmarkStart w:id="2" w:name="_Toc508906899"/>
      <w:r w:rsidRPr="00E0390F">
        <w:rPr>
          <w:rFonts w:ascii="宋体" w:eastAsia="宋体" w:hAnsi="宋体" w:hint="eastAsia"/>
        </w:rPr>
        <w:t>1前言</w:t>
      </w:r>
      <w:bookmarkEnd w:id="1"/>
      <w:bookmarkEnd w:id="2"/>
    </w:p>
    <w:p w:rsidR="00E0390F" w:rsidRDefault="000B6BC6" w:rsidP="00E0390F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提供了漠影人系统的软件需求规格，是按照IEE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Std</w:t>
      </w:r>
      <w:r>
        <w:rPr>
          <w:sz w:val="24"/>
          <w:szCs w:val="24"/>
        </w:rPr>
        <w:t xml:space="preserve"> 830-1998</w:t>
      </w:r>
      <w:r>
        <w:rPr>
          <w:rFonts w:hint="eastAsia"/>
          <w:sz w:val="24"/>
          <w:szCs w:val="24"/>
        </w:rPr>
        <w:t>的标准编写的。</w:t>
      </w:r>
    </w:p>
    <w:p w:rsidR="000B6BC6" w:rsidRPr="00DB0CBA" w:rsidRDefault="000B6BC6" w:rsidP="00E0390F">
      <w:pPr>
        <w:pStyle w:val="3"/>
        <w:rPr>
          <w:rStyle w:val="30"/>
          <w:b/>
        </w:rPr>
      </w:pPr>
      <w:bookmarkStart w:id="3" w:name="_Toc488308637"/>
      <w:bookmarkStart w:id="4" w:name="_Toc508906900"/>
      <w:r w:rsidRPr="00DB0CBA">
        <w:rPr>
          <w:rFonts w:hint="eastAsia"/>
          <w:b w:val="0"/>
        </w:rPr>
        <w:t>1</w:t>
      </w:r>
      <w:r w:rsidRPr="00DB0CBA">
        <w:rPr>
          <w:rStyle w:val="30"/>
          <w:rFonts w:hint="eastAsia"/>
          <w:b/>
        </w:rPr>
        <w:t>.1目的</w:t>
      </w:r>
      <w:bookmarkEnd w:id="3"/>
      <w:bookmarkEnd w:id="4"/>
    </w:p>
    <w:p w:rsidR="00E0390F" w:rsidRDefault="00E0390F" w:rsidP="00E0390F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编写此文档的目的是为了定义漠影人系统可实现的需求，为后续的软件开发阶段奠定基础。其目标是正确、一致、可验证，并可追踪到用户需求文档。</w:t>
      </w:r>
    </w:p>
    <w:p w:rsidR="00E0390F" w:rsidRDefault="00E0390F" w:rsidP="00E0390F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的读者包括：用户、软件质量小组、软件开发小组。本文档要在设计之前交付质量小组评审，交付用户批准，由软件开发小组使用和修改。</w:t>
      </w:r>
    </w:p>
    <w:p w:rsidR="00900B29" w:rsidRPr="003F1DE7" w:rsidRDefault="00900B29" w:rsidP="003F1DE7">
      <w:pPr>
        <w:pStyle w:val="3"/>
        <w:rPr>
          <w:sz w:val="28"/>
          <w:szCs w:val="28"/>
        </w:rPr>
      </w:pPr>
      <w:bookmarkStart w:id="5" w:name="_Toc488308638"/>
      <w:bookmarkStart w:id="6" w:name="_Toc508906901"/>
      <w:r w:rsidRPr="003F1DE7">
        <w:rPr>
          <w:rFonts w:hint="eastAsia"/>
          <w:sz w:val="28"/>
          <w:szCs w:val="28"/>
        </w:rPr>
        <w:t>1.2范围</w:t>
      </w:r>
      <w:bookmarkEnd w:id="5"/>
      <w:bookmarkEnd w:id="6"/>
    </w:p>
    <w:p w:rsidR="00900B29" w:rsidRPr="003F1DE7" w:rsidRDefault="00900B29" w:rsidP="00044C1E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漠影人</w:t>
      </w:r>
      <w:r w:rsidRPr="003F1DE7">
        <w:rPr>
          <w:sz w:val="24"/>
          <w:szCs w:val="24"/>
        </w:rPr>
        <w:t>系统</w:t>
      </w:r>
      <w:r w:rsidRPr="003F1DE7">
        <w:rPr>
          <w:rFonts w:hint="eastAsia"/>
          <w:sz w:val="24"/>
          <w:szCs w:val="24"/>
        </w:rPr>
        <w:t>主要</w:t>
      </w:r>
      <w:r w:rsidR="00A60397" w:rsidRPr="003F1DE7">
        <w:rPr>
          <w:sz w:val="24"/>
          <w:szCs w:val="24"/>
        </w:rPr>
        <w:t>功能包括</w:t>
      </w:r>
      <w:r w:rsidR="00A60397" w:rsidRPr="003F1DE7">
        <w:rPr>
          <w:rFonts w:hint="eastAsia"/>
          <w:sz w:val="24"/>
          <w:szCs w:val="24"/>
        </w:rPr>
        <w:t>客户</w:t>
      </w:r>
      <w:r w:rsidRPr="003F1DE7">
        <w:rPr>
          <w:rFonts w:hint="eastAsia"/>
          <w:sz w:val="24"/>
          <w:szCs w:val="24"/>
        </w:rPr>
        <w:t>功能</w:t>
      </w:r>
      <w:r w:rsidRPr="003F1DE7">
        <w:rPr>
          <w:sz w:val="24"/>
          <w:szCs w:val="24"/>
        </w:rPr>
        <w:t>，管理员功能两部分。</w:t>
      </w:r>
    </w:p>
    <w:p w:rsidR="00044C1E" w:rsidRPr="003F1DE7" w:rsidRDefault="00044C1E" w:rsidP="00044C1E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漠影人</w:t>
      </w:r>
      <w:r w:rsidRPr="003F1DE7">
        <w:rPr>
          <w:sz w:val="24"/>
          <w:szCs w:val="24"/>
        </w:rPr>
        <w:t>系统</w:t>
      </w:r>
      <w:r w:rsidR="00801DB0" w:rsidRPr="003F1DE7">
        <w:rPr>
          <w:rFonts w:hint="eastAsia"/>
          <w:sz w:val="24"/>
          <w:szCs w:val="24"/>
        </w:rPr>
        <w:t>客户</w:t>
      </w:r>
      <w:r w:rsidR="000D7737" w:rsidRPr="003F1DE7">
        <w:rPr>
          <w:rFonts w:hint="eastAsia"/>
          <w:sz w:val="24"/>
          <w:szCs w:val="24"/>
        </w:rPr>
        <w:t>端</w:t>
      </w:r>
      <w:r w:rsidRPr="003F1DE7">
        <w:rPr>
          <w:sz w:val="24"/>
          <w:szCs w:val="24"/>
        </w:rPr>
        <w:t>功能</w:t>
      </w:r>
      <w:r w:rsidRPr="003F1DE7">
        <w:rPr>
          <w:rFonts w:hint="eastAsia"/>
          <w:sz w:val="24"/>
          <w:szCs w:val="24"/>
        </w:rPr>
        <w:t>主要包括</w:t>
      </w:r>
      <w:r w:rsidRPr="003F1DE7">
        <w:rPr>
          <w:sz w:val="24"/>
          <w:szCs w:val="24"/>
        </w:rPr>
        <w:t>：</w:t>
      </w:r>
    </w:p>
    <w:p w:rsidR="00044C1E" w:rsidRPr="003F1DE7" w:rsidRDefault="00044C1E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登录</w:t>
      </w:r>
    </w:p>
    <w:p w:rsidR="00044C1E" w:rsidRPr="003F1DE7" w:rsidRDefault="00044C1E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注册</w:t>
      </w:r>
    </w:p>
    <w:p w:rsidR="00044C1E" w:rsidRDefault="00044C1E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修改</w:t>
      </w: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信息</w:t>
      </w:r>
    </w:p>
    <w:p w:rsidR="00F256F2" w:rsidRPr="003F1DE7" w:rsidRDefault="00F256F2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修改密码</w:t>
      </w:r>
    </w:p>
    <w:p w:rsidR="0078433A" w:rsidRPr="003F1DE7" w:rsidRDefault="00F47916" w:rsidP="005C0FC5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="00DC0B5D" w:rsidRPr="003F1DE7">
        <w:rPr>
          <w:rFonts w:hint="eastAsia"/>
          <w:sz w:val="24"/>
          <w:szCs w:val="24"/>
        </w:rPr>
        <w:t>搜索</w:t>
      </w:r>
      <w:r w:rsidR="008E78D2">
        <w:rPr>
          <w:rFonts w:hint="eastAsia"/>
          <w:sz w:val="24"/>
          <w:szCs w:val="24"/>
        </w:rPr>
        <w:t>信息</w:t>
      </w:r>
    </w:p>
    <w:p w:rsidR="0078433A" w:rsidRPr="003F1DE7" w:rsidRDefault="0078433A" w:rsidP="0078433A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查看</w:t>
      </w:r>
      <w:r w:rsidR="006C7509">
        <w:rPr>
          <w:rFonts w:hint="eastAsia"/>
          <w:sz w:val="24"/>
          <w:szCs w:val="24"/>
        </w:rPr>
        <w:t>影片</w:t>
      </w:r>
    </w:p>
    <w:p w:rsidR="00DC0B5D" w:rsidRPr="003F1DE7" w:rsidRDefault="00DC0B5D" w:rsidP="005C0FC5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查看</w:t>
      </w:r>
      <w:r w:rsidR="0078433A" w:rsidRPr="003F1DE7">
        <w:rPr>
          <w:rFonts w:hint="eastAsia"/>
          <w:sz w:val="24"/>
          <w:szCs w:val="24"/>
        </w:rPr>
        <w:t>影人</w:t>
      </w:r>
    </w:p>
    <w:p w:rsidR="00DC0B5D" w:rsidRDefault="00DC0B5D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="00C9354C">
        <w:rPr>
          <w:rFonts w:hint="eastAsia"/>
          <w:sz w:val="24"/>
          <w:szCs w:val="24"/>
        </w:rPr>
        <w:t>发表</w:t>
      </w:r>
      <w:r w:rsidRPr="003F1DE7">
        <w:rPr>
          <w:sz w:val="24"/>
          <w:szCs w:val="24"/>
        </w:rPr>
        <w:t>影评</w:t>
      </w:r>
    </w:p>
    <w:p w:rsidR="0074620F" w:rsidRPr="003F1DE7" w:rsidRDefault="0074620F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用户查看影片的影评</w:t>
      </w:r>
    </w:p>
    <w:p w:rsidR="00B63E0A" w:rsidRDefault="00B63E0A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查看</w:t>
      </w:r>
      <w:r>
        <w:rPr>
          <w:rFonts w:hint="eastAsia"/>
          <w:sz w:val="24"/>
          <w:szCs w:val="24"/>
        </w:rPr>
        <w:t>影评</w:t>
      </w:r>
      <w:r>
        <w:rPr>
          <w:sz w:val="24"/>
          <w:szCs w:val="24"/>
        </w:rPr>
        <w:t>详细信息</w:t>
      </w:r>
    </w:p>
    <w:p w:rsidR="00DE4B93" w:rsidRPr="003F1DE7" w:rsidRDefault="00DE4B93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删除影评</w:t>
      </w:r>
    </w:p>
    <w:p w:rsidR="00F75412" w:rsidRDefault="00F75412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Pr="003F1DE7">
        <w:rPr>
          <w:sz w:val="24"/>
          <w:szCs w:val="24"/>
        </w:rPr>
        <w:t>回复影评</w:t>
      </w:r>
    </w:p>
    <w:p w:rsidR="004C50E7" w:rsidRPr="003F1DE7" w:rsidRDefault="004C50E7" w:rsidP="00044C1E">
      <w:pPr>
        <w:pStyle w:val="a9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为影片</w:t>
      </w:r>
      <w:r>
        <w:rPr>
          <w:sz w:val="24"/>
          <w:szCs w:val="24"/>
        </w:rPr>
        <w:t>评分</w:t>
      </w:r>
    </w:p>
    <w:p w:rsidR="008F0982" w:rsidRPr="003F1DE7" w:rsidRDefault="00FD05F6" w:rsidP="00FD05F6">
      <w:pPr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 xml:space="preserve">   漠影人</w:t>
      </w:r>
      <w:r w:rsidRPr="003F1DE7">
        <w:rPr>
          <w:sz w:val="24"/>
          <w:szCs w:val="24"/>
        </w:rPr>
        <w:t>系统管理员端功能主要包括：</w:t>
      </w:r>
    </w:p>
    <w:p w:rsidR="008F0982" w:rsidRDefault="00FD05F6" w:rsidP="00B63E0A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8F0982">
        <w:rPr>
          <w:rFonts w:hint="eastAsia"/>
          <w:sz w:val="24"/>
          <w:szCs w:val="24"/>
        </w:rPr>
        <w:t>登录</w:t>
      </w:r>
    </w:p>
    <w:p w:rsidR="00CF321D" w:rsidRPr="00B63E0A" w:rsidRDefault="00CF321D" w:rsidP="00B63E0A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管理员查询影人和影片</w:t>
      </w:r>
    </w:p>
    <w:p w:rsidR="00FD05F6" w:rsidRPr="003F1DE7" w:rsidRDefault="00FD05F6" w:rsidP="00FD05F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42466C">
        <w:rPr>
          <w:sz w:val="24"/>
          <w:szCs w:val="24"/>
        </w:rPr>
        <w:t>添加</w:t>
      </w:r>
      <w:r w:rsidR="0042466C">
        <w:rPr>
          <w:rFonts w:hint="eastAsia"/>
          <w:sz w:val="24"/>
          <w:szCs w:val="24"/>
        </w:rPr>
        <w:t>影片</w:t>
      </w:r>
    </w:p>
    <w:p w:rsidR="006148E6" w:rsidRDefault="0009676D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bookmarkStart w:id="7" w:name="_Toc448696324"/>
      <w:bookmarkStart w:id="8" w:name="_Toc448697026"/>
      <w:bookmarkStart w:id="9" w:name="_Toc5620"/>
      <w:bookmarkStart w:id="10" w:name="_Toc8315"/>
      <w:bookmarkStart w:id="11" w:name="_Toc3205"/>
      <w:bookmarkStart w:id="12" w:name="_Toc29773"/>
      <w:bookmarkStart w:id="13" w:name="_Toc2749"/>
      <w:bookmarkStart w:id="14" w:name="_Toc11037"/>
      <w:bookmarkStart w:id="15" w:name="_Toc30046"/>
      <w:bookmarkStart w:id="16" w:name="_Toc23080"/>
      <w:bookmarkStart w:id="17" w:name="_Toc23715"/>
      <w:bookmarkStart w:id="18" w:name="_Toc32047"/>
      <w:bookmarkStart w:id="19" w:name="_Toc13583"/>
      <w:r w:rsidR="0042466C">
        <w:rPr>
          <w:sz w:val="24"/>
          <w:szCs w:val="24"/>
        </w:rPr>
        <w:t>删除</w:t>
      </w:r>
      <w:r w:rsidR="0042466C">
        <w:rPr>
          <w:rFonts w:hint="eastAsia"/>
          <w:sz w:val="24"/>
          <w:szCs w:val="24"/>
        </w:rPr>
        <w:t>影片</w:t>
      </w:r>
    </w:p>
    <w:p w:rsidR="00CB0199" w:rsidRPr="003F1DE7" w:rsidRDefault="00CB0199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管理员</w:t>
      </w:r>
      <w:r w:rsidR="001900FF">
        <w:rPr>
          <w:sz w:val="24"/>
          <w:szCs w:val="24"/>
        </w:rPr>
        <w:t>修改</w:t>
      </w:r>
      <w:r w:rsidR="001900FF">
        <w:rPr>
          <w:rFonts w:hint="eastAsia"/>
          <w:sz w:val="24"/>
          <w:szCs w:val="24"/>
        </w:rPr>
        <w:t>影片</w:t>
      </w:r>
      <w:r>
        <w:rPr>
          <w:sz w:val="24"/>
          <w:szCs w:val="24"/>
        </w:rPr>
        <w:t>信息</w:t>
      </w:r>
    </w:p>
    <w:p w:rsidR="00B77B0F" w:rsidRPr="003F1DE7" w:rsidRDefault="00B77B0F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Pr="003F1DE7">
        <w:rPr>
          <w:sz w:val="24"/>
          <w:szCs w:val="24"/>
        </w:rPr>
        <w:t>添加影人</w:t>
      </w:r>
    </w:p>
    <w:p w:rsidR="00B77B0F" w:rsidRDefault="00B77B0F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Pr="003F1DE7">
        <w:rPr>
          <w:sz w:val="24"/>
          <w:szCs w:val="24"/>
        </w:rPr>
        <w:t>删除影人</w:t>
      </w:r>
    </w:p>
    <w:p w:rsidR="00EE0856" w:rsidRPr="003F1DE7" w:rsidRDefault="00EE0856" w:rsidP="006148E6">
      <w:pPr>
        <w:pStyle w:val="a9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管理员</w:t>
      </w:r>
      <w:r>
        <w:rPr>
          <w:sz w:val="24"/>
          <w:szCs w:val="24"/>
        </w:rPr>
        <w:t>修改影人信息</w:t>
      </w:r>
    </w:p>
    <w:p w:rsidR="006148E6" w:rsidRPr="003F1DE7" w:rsidRDefault="003F1DE7" w:rsidP="003F1DE7">
      <w:pPr>
        <w:pStyle w:val="3"/>
        <w:rPr>
          <w:sz w:val="28"/>
          <w:szCs w:val="28"/>
        </w:rPr>
      </w:pPr>
      <w:bookmarkStart w:id="20" w:name="_Toc508906902"/>
      <w:r w:rsidRPr="003F1DE7">
        <w:rPr>
          <w:rFonts w:hint="eastAsia"/>
          <w:sz w:val="28"/>
          <w:szCs w:val="28"/>
        </w:rPr>
        <w:lastRenderedPageBreak/>
        <w:t>1.3</w:t>
      </w:r>
      <w:r w:rsidR="006148E6" w:rsidRPr="003F1DE7">
        <w:rPr>
          <w:sz w:val="28"/>
          <w:szCs w:val="28"/>
        </w:rPr>
        <w:t>定义</w:t>
      </w:r>
      <w:r w:rsidR="006148E6" w:rsidRPr="003F1DE7">
        <w:rPr>
          <w:rFonts w:hint="eastAsia"/>
          <w:sz w:val="28"/>
          <w:szCs w:val="28"/>
        </w:rPr>
        <w:t>、缩写词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6148E6" w:rsidRPr="003474F3" w:rsidRDefault="006148E6" w:rsidP="003F1DE7">
      <w:pPr>
        <w:ind w:firstLineChars="200" w:firstLine="480"/>
        <w:rPr>
          <w:sz w:val="24"/>
          <w:szCs w:val="24"/>
        </w:rPr>
      </w:pPr>
      <w:r w:rsidRPr="003474F3">
        <w:rPr>
          <w:rFonts w:hint="eastAsia"/>
          <w:sz w:val="24"/>
          <w:szCs w:val="24"/>
        </w:rPr>
        <w:t xml:space="preserve">IEEE </w:t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  <w:t>Institute of Electrical and Electronics Engineers</w:t>
      </w:r>
    </w:p>
    <w:p w:rsidR="006148E6" w:rsidRPr="003474F3" w:rsidRDefault="00306129" w:rsidP="009171C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NA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6148E6" w:rsidRPr="003474F3">
        <w:rPr>
          <w:rFonts w:hint="eastAsia"/>
          <w:sz w:val="24"/>
          <w:szCs w:val="24"/>
        </w:rPr>
        <w:t>Not Applicable</w:t>
      </w:r>
    </w:p>
    <w:p w:rsidR="006148E6" w:rsidRPr="003474F3" w:rsidRDefault="00306129" w:rsidP="006148E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OS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6148E6" w:rsidRPr="003474F3">
        <w:rPr>
          <w:rFonts w:hint="eastAsia"/>
          <w:sz w:val="24"/>
          <w:szCs w:val="24"/>
        </w:rPr>
        <w:t>Operating System</w:t>
      </w:r>
    </w:p>
    <w:p w:rsidR="006148E6" w:rsidRPr="003474F3" w:rsidRDefault="00306129" w:rsidP="006148E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SRS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6148E6" w:rsidRPr="003474F3">
        <w:rPr>
          <w:rFonts w:hint="eastAsia"/>
          <w:sz w:val="24"/>
          <w:szCs w:val="24"/>
        </w:rPr>
        <w:t>Software Requirement Specification</w:t>
      </w:r>
    </w:p>
    <w:p w:rsidR="006148E6" w:rsidRPr="003474F3" w:rsidRDefault="006148E6" w:rsidP="006148E6">
      <w:pPr>
        <w:ind w:firstLineChars="200" w:firstLine="480"/>
        <w:rPr>
          <w:sz w:val="24"/>
          <w:szCs w:val="24"/>
        </w:rPr>
      </w:pPr>
      <w:r w:rsidRPr="003474F3">
        <w:rPr>
          <w:rFonts w:hint="eastAsia"/>
          <w:sz w:val="24"/>
          <w:szCs w:val="24"/>
        </w:rPr>
        <w:t>UC</w:t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</w:r>
      <w:r w:rsidRPr="003474F3">
        <w:rPr>
          <w:rFonts w:hint="eastAsia"/>
          <w:sz w:val="24"/>
          <w:szCs w:val="24"/>
        </w:rPr>
        <w:tab/>
        <w:t>Use Case</w:t>
      </w:r>
    </w:p>
    <w:p w:rsidR="006148E6" w:rsidRDefault="00306129" w:rsidP="006148E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HTTP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 xml:space="preserve">   </w:t>
      </w:r>
      <w:r w:rsidR="006148E6" w:rsidRPr="003474F3">
        <w:rPr>
          <w:rFonts w:hint="eastAsia"/>
          <w:sz w:val="24"/>
          <w:szCs w:val="24"/>
        </w:rPr>
        <w:t>Hyper Text Transfer Protocol</w:t>
      </w:r>
    </w:p>
    <w:p w:rsidR="00F15C8A" w:rsidRPr="00E84C78" w:rsidRDefault="00F15C8A" w:rsidP="006148E6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 xml:space="preserve">UML         </w:t>
      </w:r>
      <w:r w:rsidRPr="00E84C78">
        <w:rPr>
          <w:sz w:val="24"/>
          <w:szCs w:val="24"/>
        </w:rPr>
        <w:t xml:space="preserve"> Unified Modeling Language</w:t>
      </w:r>
    </w:p>
    <w:p w:rsidR="0092274D" w:rsidRPr="00044C1E" w:rsidRDefault="0092274D" w:rsidP="0092274D"/>
    <w:p w:rsidR="003474F3" w:rsidRPr="00F15C8A" w:rsidRDefault="00F15C8A" w:rsidP="00F15C8A">
      <w:pPr>
        <w:pStyle w:val="3"/>
        <w:rPr>
          <w:sz w:val="28"/>
          <w:szCs w:val="28"/>
        </w:rPr>
      </w:pPr>
      <w:bookmarkStart w:id="21" w:name="_Toc7300"/>
      <w:bookmarkStart w:id="22" w:name="_Toc29528"/>
      <w:bookmarkStart w:id="23" w:name="_Toc29625"/>
      <w:bookmarkStart w:id="24" w:name="_Toc18485"/>
      <w:bookmarkStart w:id="25" w:name="_Toc4849"/>
      <w:bookmarkStart w:id="26" w:name="_Toc19325"/>
      <w:bookmarkStart w:id="27" w:name="_Toc24295"/>
      <w:bookmarkStart w:id="28" w:name="_Toc448697027"/>
      <w:bookmarkStart w:id="29" w:name="_Toc4465"/>
      <w:bookmarkStart w:id="30" w:name="_Toc16532"/>
      <w:bookmarkStart w:id="31" w:name="_Toc27892"/>
      <w:bookmarkStart w:id="32" w:name="_Toc448696325"/>
      <w:bookmarkStart w:id="33" w:name="_Toc18171"/>
      <w:bookmarkStart w:id="34" w:name="_Toc508906903"/>
      <w:r w:rsidRPr="00F15C8A">
        <w:rPr>
          <w:rFonts w:hint="eastAsia"/>
          <w:sz w:val="28"/>
          <w:szCs w:val="28"/>
        </w:rPr>
        <w:t>1.3</w:t>
      </w:r>
      <w:r w:rsidR="003474F3" w:rsidRPr="00F15C8A">
        <w:rPr>
          <w:sz w:val="28"/>
          <w:szCs w:val="28"/>
        </w:rPr>
        <w:t>参考文献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:rsidR="004C7973" w:rsidRPr="00F15C8A" w:rsidRDefault="004C7973" w:rsidP="00DB0CBA">
      <w:pPr>
        <w:spacing w:line="300" w:lineRule="auto"/>
        <w:ind w:firstLineChars="200" w:firstLine="480"/>
        <w:jc w:val="left"/>
        <w:rPr>
          <w:rFonts w:cs="宋体"/>
          <w:sz w:val="24"/>
          <w:szCs w:val="24"/>
        </w:rPr>
      </w:pPr>
      <w:r w:rsidRPr="00F15C8A">
        <w:rPr>
          <w:rFonts w:cs="宋体" w:hint="eastAsia"/>
          <w:sz w:val="24"/>
          <w:szCs w:val="24"/>
        </w:rPr>
        <w:t>[</w:t>
      </w:r>
      <w:r w:rsidRPr="00F15C8A">
        <w:rPr>
          <w:rFonts w:cs="宋体"/>
          <w:sz w:val="24"/>
          <w:szCs w:val="24"/>
        </w:rPr>
        <w:t>1</w:t>
      </w:r>
      <w:r w:rsidRPr="00F15C8A">
        <w:rPr>
          <w:rFonts w:cs="宋体" w:hint="eastAsia"/>
          <w:sz w:val="24"/>
          <w:szCs w:val="24"/>
        </w:rPr>
        <w:t>]IEEE std 830-1998,IEEE Recommended Practice for Software Requirements Specifications。</w:t>
      </w:r>
    </w:p>
    <w:p w:rsidR="003474F3" w:rsidRPr="00F15C8A" w:rsidRDefault="003474F3" w:rsidP="003474F3">
      <w:pPr>
        <w:spacing w:line="300" w:lineRule="auto"/>
        <w:ind w:firstLine="420"/>
        <w:rPr>
          <w:rFonts w:cs="宋体"/>
          <w:sz w:val="24"/>
          <w:szCs w:val="24"/>
        </w:rPr>
      </w:pPr>
      <w:r w:rsidRPr="00F15C8A">
        <w:rPr>
          <w:rFonts w:cs="宋体" w:hint="eastAsia"/>
          <w:sz w:val="24"/>
          <w:szCs w:val="24"/>
        </w:rPr>
        <w:t>[</w:t>
      </w:r>
      <w:r w:rsidR="004C7973" w:rsidRPr="00F15C8A">
        <w:rPr>
          <w:rFonts w:cs="宋体" w:hint="eastAsia"/>
          <w:sz w:val="24"/>
          <w:szCs w:val="24"/>
        </w:rPr>
        <w:t>2</w:t>
      </w:r>
      <w:r w:rsidRPr="00F15C8A">
        <w:rPr>
          <w:rFonts w:cs="宋体" w:hint="eastAsia"/>
          <w:sz w:val="24"/>
          <w:szCs w:val="24"/>
        </w:rPr>
        <w:t>]张海藩，软件工程导论， 清华大学出版社，2003年12月第4版。</w:t>
      </w:r>
    </w:p>
    <w:p w:rsidR="003474F3" w:rsidRPr="00F15C8A" w:rsidRDefault="003474F3" w:rsidP="003474F3">
      <w:pPr>
        <w:spacing w:line="300" w:lineRule="auto"/>
        <w:ind w:firstLine="420"/>
        <w:rPr>
          <w:rFonts w:cs="宋体"/>
          <w:sz w:val="24"/>
          <w:szCs w:val="24"/>
        </w:rPr>
      </w:pPr>
      <w:r w:rsidRPr="00F15C8A">
        <w:rPr>
          <w:rFonts w:cs="宋体" w:hint="eastAsia"/>
          <w:sz w:val="24"/>
          <w:szCs w:val="24"/>
        </w:rPr>
        <w:t xml:space="preserve">[3]王珊，数据库系统概论，高等教育出版社，2000年2月第三版。  </w:t>
      </w:r>
    </w:p>
    <w:p w:rsidR="00E0390F" w:rsidRPr="00F15C8A" w:rsidRDefault="003474F3" w:rsidP="00F15C8A">
      <w:pPr>
        <w:pStyle w:val="3"/>
        <w:rPr>
          <w:sz w:val="28"/>
          <w:szCs w:val="28"/>
        </w:rPr>
      </w:pPr>
      <w:bookmarkStart w:id="35" w:name="_Toc508906904"/>
      <w:r w:rsidRPr="00F15C8A">
        <w:rPr>
          <w:rFonts w:hint="eastAsia"/>
          <w:sz w:val="28"/>
          <w:szCs w:val="28"/>
        </w:rPr>
        <w:t>1.5文档</w:t>
      </w:r>
      <w:r w:rsidRPr="00F15C8A">
        <w:rPr>
          <w:sz w:val="28"/>
          <w:szCs w:val="28"/>
        </w:rPr>
        <w:t>结构</w:t>
      </w:r>
      <w:bookmarkEnd w:id="35"/>
    </w:p>
    <w:p w:rsidR="003474F3" w:rsidRPr="003474F3" w:rsidRDefault="003474F3" w:rsidP="003474F3">
      <w:pPr>
        <w:spacing w:line="300" w:lineRule="auto"/>
        <w:rPr>
          <w:sz w:val="24"/>
          <w:szCs w:val="24"/>
        </w:rPr>
      </w:pPr>
      <w:r>
        <w:rPr>
          <w:rFonts w:hint="eastAsia"/>
        </w:rPr>
        <w:t xml:space="preserve">   </w:t>
      </w:r>
      <w:r w:rsidRPr="003474F3">
        <w:rPr>
          <w:rFonts w:hint="eastAsia"/>
          <w:sz w:val="24"/>
          <w:szCs w:val="24"/>
        </w:rPr>
        <w:t xml:space="preserve"> </w:t>
      </w:r>
      <w:r w:rsidR="00D8262A">
        <w:rPr>
          <w:rFonts w:hint="eastAsia"/>
          <w:sz w:val="24"/>
          <w:szCs w:val="24"/>
        </w:rPr>
        <w:t>文档的第一</w:t>
      </w:r>
      <w:r w:rsidRPr="003474F3">
        <w:rPr>
          <w:rFonts w:hint="eastAsia"/>
          <w:sz w:val="24"/>
          <w:szCs w:val="24"/>
        </w:rPr>
        <w:t>部分包括整体的软件需求说明和与软件设计相关的具体的软件需求。</w:t>
      </w:r>
    </w:p>
    <w:p w:rsidR="003474F3" w:rsidRPr="003474F3" w:rsidRDefault="003474F3" w:rsidP="003474F3">
      <w:pPr>
        <w:spacing w:line="300" w:lineRule="auto"/>
        <w:rPr>
          <w:sz w:val="24"/>
          <w:szCs w:val="24"/>
        </w:rPr>
      </w:pPr>
      <w:r w:rsidRPr="003474F3">
        <w:rPr>
          <w:rFonts w:hint="eastAsia"/>
          <w:sz w:val="24"/>
          <w:szCs w:val="24"/>
        </w:rPr>
        <w:t xml:space="preserve">    第二部分进行</w:t>
      </w:r>
      <w:r>
        <w:rPr>
          <w:rFonts w:hint="eastAsia"/>
          <w:sz w:val="24"/>
          <w:szCs w:val="24"/>
        </w:rPr>
        <w:t>漠影人</w:t>
      </w:r>
      <w:r w:rsidRPr="003474F3">
        <w:rPr>
          <w:rFonts w:hint="eastAsia"/>
          <w:sz w:val="24"/>
          <w:szCs w:val="24"/>
        </w:rPr>
        <w:t>系统的总体描述。</w:t>
      </w:r>
    </w:p>
    <w:p w:rsidR="003474F3" w:rsidRDefault="003474F3" w:rsidP="00D8262A">
      <w:pPr>
        <w:spacing w:line="300" w:lineRule="auto"/>
        <w:ind w:firstLine="480"/>
        <w:rPr>
          <w:sz w:val="24"/>
          <w:szCs w:val="24"/>
        </w:rPr>
      </w:pPr>
      <w:r w:rsidRPr="003474F3">
        <w:rPr>
          <w:rFonts w:hint="eastAsia"/>
          <w:sz w:val="24"/>
          <w:szCs w:val="24"/>
        </w:rPr>
        <w:t>第三部分描述</w:t>
      </w:r>
      <w:r>
        <w:rPr>
          <w:rFonts w:hint="eastAsia"/>
          <w:sz w:val="24"/>
          <w:szCs w:val="24"/>
        </w:rPr>
        <w:t>漠影人</w:t>
      </w:r>
      <w:r w:rsidRPr="003474F3">
        <w:rPr>
          <w:rFonts w:hint="eastAsia"/>
          <w:sz w:val="24"/>
          <w:szCs w:val="24"/>
        </w:rPr>
        <w:t>系统的具体需求。</w:t>
      </w:r>
    </w:p>
    <w:p w:rsidR="00D8262A" w:rsidRDefault="00D8262A" w:rsidP="00D8262A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第四</w:t>
      </w:r>
      <w:r>
        <w:rPr>
          <w:sz w:val="24"/>
          <w:szCs w:val="24"/>
        </w:rPr>
        <w:t>部分描述漠影人系统的需求模型。</w:t>
      </w:r>
    </w:p>
    <w:p w:rsidR="00D8262A" w:rsidRPr="00D8262A" w:rsidRDefault="00D8262A" w:rsidP="00D8262A">
      <w:pPr>
        <w:spacing w:line="300" w:lineRule="auto"/>
        <w:ind w:firstLine="480"/>
        <w:rPr>
          <w:sz w:val="24"/>
          <w:szCs w:val="24"/>
        </w:rPr>
      </w:pPr>
    </w:p>
    <w:p w:rsidR="00CE6495" w:rsidRPr="00D8262A" w:rsidRDefault="00CE6495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CE6495" w:rsidRDefault="00CE6495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3474F3">
      <w:pPr>
        <w:spacing w:line="300" w:lineRule="auto"/>
        <w:ind w:firstLine="480"/>
        <w:rPr>
          <w:rFonts w:cs="宋体"/>
          <w:sz w:val="24"/>
          <w:szCs w:val="24"/>
        </w:rPr>
      </w:pPr>
    </w:p>
    <w:p w:rsidR="00F15C8A" w:rsidRDefault="00F15C8A" w:rsidP="0069441C">
      <w:pPr>
        <w:spacing w:line="300" w:lineRule="auto"/>
        <w:rPr>
          <w:rFonts w:cs="宋体"/>
          <w:sz w:val="24"/>
          <w:szCs w:val="24"/>
        </w:rPr>
      </w:pPr>
    </w:p>
    <w:p w:rsidR="00CE6495" w:rsidRPr="003F1DE7" w:rsidRDefault="00CE6495" w:rsidP="003F1DE7">
      <w:pPr>
        <w:pStyle w:val="1"/>
        <w:rPr>
          <w:sz w:val="32"/>
          <w:szCs w:val="32"/>
        </w:rPr>
      </w:pPr>
      <w:bookmarkStart w:id="36" w:name="_Toc508906905"/>
      <w:r w:rsidRPr="003F1DE7">
        <w:rPr>
          <w:rFonts w:hint="eastAsia"/>
          <w:sz w:val="32"/>
          <w:szCs w:val="32"/>
        </w:rPr>
        <w:lastRenderedPageBreak/>
        <w:t>2总体描述</w:t>
      </w:r>
      <w:bookmarkEnd w:id="36"/>
    </w:p>
    <w:p w:rsidR="00CE6495" w:rsidRDefault="00CE6495" w:rsidP="00AB4C2D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章简要介绍影响漠影人系统及其需求的一般因素。它并没有提供具体需求，但为具体需求提供了背景。</w:t>
      </w:r>
    </w:p>
    <w:p w:rsidR="008E68B7" w:rsidRPr="003F1DE7" w:rsidRDefault="00AB4C2D" w:rsidP="003F1DE7">
      <w:pPr>
        <w:pStyle w:val="2"/>
        <w:rPr>
          <w:rFonts w:ascii="宋体" w:eastAsia="宋体" w:hAnsi="宋体"/>
        </w:rPr>
      </w:pPr>
      <w:bookmarkStart w:id="37" w:name="_Toc508906906"/>
      <w:r w:rsidRPr="003F1DE7">
        <w:rPr>
          <w:rFonts w:ascii="宋体" w:eastAsia="宋体" w:hAnsi="宋体"/>
        </w:rPr>
        <w:t>2.1</w:t>
      </w:r>
      <w:r w:rsidRPr="003F1DE7">
        <w:rPr>
          <w:rFonts w:ascii="宋体" w:eastAsia="宋体" w:hAnsi="宋体" w:hint="eastAsia"/>
        </w:rPr>
        <w:t>产品概述</w:t>
      </w:r>
      <w:bookmarkEnd w:id="37"/>
    </w:p>
    <w:p w:rsidR="008E68B7" w:rsidRPr="0083132D" w:rsidRDefault="008E68B7" w:rsidP="00722A2D">
      <w:pPr>
        <w:pStyle w:val="3"/>
        <w:rPr>
          <w:sz w:val="28"/>
          <w:szCs w:val="28"/>
        </w:rPr>
      </w:pPr>
      <w:bookmarkStart w:id="38" w:name="_Toc508906907"/>
      <w:r w:rsidRPr="0083132D">
        <w:rPr>
          <w:rFonts w:hint="eastAsia"/>
          <w:sz w:val="28"/>
          <w:szCs w:val="28"/>
        </w:rPr>
        <w:t>2.1.1系统接口</w:t>
      </w:r>
      <w:bookmarkEnd w:id="38"/>
    </w:p>
    <w:p w:rsidR="00AB4C2D" w:rsidRDefault="007D45B8" w:rsidP="008E68B7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无。</w:t>
      </w:r>
    </w:p>
    <w:p w:rsidR="003474F3" w:rsidRPr="003F1DE7" w:rsidRDefault="00AB4C2D" w:rsidP="003F1DE7">
      <w:pPr>
        <w:pStyle w:val="3"/>
        <w:rPr>
          <w:sz w:val="28"/>
          <w:szCs w:val="28"/>
        </w:rPr>
      </w:pPr>
      <w:bookmarkStart w:id="39" w:name="_Toc508906908"/>
      <w:r w:rsidRPr="003F1DE7">
        <w:rPr>
          <w:rFonts w:hint="eastAsia"/>
          <w:sz w:val="28"/>
          <w:szCs w:val="28"/>
        </w:rPr>
        <w:t>2.1.2界面</w:t>
      </w:r>
      <w:r w:rsidRPr="003F1DE7">
        <w:rPr>
          <w:sz w:val="28"/>
          <w:szCs w:val="28"/>
        </w:rPr>
        <w:t>特点</w:t>
      </w:r>
      <w:bookmarkEnd w:id="39"/>
    </w:p>
    <w:p w:rsidR="004C7973" w:rsidRPr="004C7973" w:rsidRDefault="004C7973" w:rsidP="004C7973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客户端采用B/S架构，窗口设计采用简约化风格，以白色为主，支持1366×768及</w:t>
      </w:r>
      <w:r w:rsidRPr="004C7973">
        <w:rPr>
          <w:rFonts w:hint="eastAsia"/>
          <w:sz w:val="24"/>
          <w:szCs w:val="24"/>
        </w:rPr>
        <w:t>以上的分辨率。</w:t>
      </w:r>
    </w:p>
    <w:p w:rsidR="004C7973" w:rsidRDefault="004C7973" w:rsidP="004C7973">
      <w:pPr>
        <w:spacing w:line="300" w:lineRule="auto"/>
        <w:rPr>
          <w:sz w:val="24"/>
          <w:szCs w:val="24"/>
        </w:rPr>
      </w:pPr>
      <w:r w:rsidRPr="004C7973">
        <w:rPr>
          <w:b/>
          <w:sz w:val="24"/>
          <w:szCs w:val="24"/>
        </w:rPr>
        <w:tab/>
      </w:r>
      <w:r w:rsidRPr="004C7973">
        <w:rPr>
          <w:rFonts w:hint="eastAsia"/>
          <w:sz w:val="24"/>
          <w:szCs w:val="24"/>
        </w:rPr>
        <w:t>管理员端采用B</w:t>
      </w:r>
      <w:r w:rsidRPr="004C7973">
        <w:rPr>
          <w:sz w:val="24"/>
          <w:szCs w:val="24"/>
        </w:rPr>
        <w:t>/S</w:t>
      </w:r>
      <w:r w:rsidRPr="004C7973">
        <w:rPr>
          <w:rFonts w:hint="eastAsia"/>
          <w:sz w:val="24"/>
          <w:szCs w:val="24"/>
        </w:rPr>
        <w:t>架构，窗口设计采用简约化风格，以白色为主，支持1366×768及以上的分辨率。</w:t>
      </w:r>
    </w:p>
    <w:p w:rsidR="00AB4C2D" w:rsidRPr="003F1DE7" w:rsidRDefault="00AB4C2D" w:rsidP="003F1DE7">
      <w:pPr>
        <w:pStyle w:val="3"/>
        <w:rPr>
          <w:sz w:val="28"/>
          <w:szCs w:val="28"/>
        </w:rPr>
      </w:pPr>
      <w:bookmarkStart w:id="40" w:name="_Toc508906909"/>
      <w:r w:rsidRPr="003F1DE7">
        <w:rPr>
          <w:rFonts w:hint="eastAsia"/>
          <w:sz w:val="28"/>
          <w:szCs w:val="28"/>
        </w:rPr>
        <w:t>2.1.3硬件接口</w:t>
      </w:r>
      <w:bookmarkEnd w:id="40"/>
    </w:p>
    <w:p w:rsidR="00AB4C2D" w:rsidRDefault="00AB4C2D" w:rsidP="00AB4C2D">
      <w:pPr>
        <w:ind w:firstLine="495"/>
        <w:rPr>
          <w:sz w:val="24"/>
          <w:szCs w:val="24"/>
        </w:rPr>
      </w:pPr>
      <w:r w:rsidRPr="00AB4C2D">
        <w:rPr>
          <w:rFonts w:hint="eastAsia"/>
          <w:sz w:val="24"/>
          <w:szCs w:val="24"/>
        </w:rPr>
        <w:t>无</w:t>
      </w:r>
      <w:r w:rsidRPr="00AB4C2D">
        <w:rPr>
          <w:sz w:val="24"/>
          <w:szCs w:val="24"/>
        </w:rPr>
        <w:t>。</w:t>
      </w:r>
    </w:p>
    <w:p w:rsidR="00AB4C2D" w:rsidRPr="003F1DE7" w:rsidRDefault="00AB4C2D" w:rsidP="003F1DE7">
      <w:pPr>
        <w:pStyle w:val="3"/>
        <w:rPr>
          <w:sz w:val="28"/>
          <w:szCs w:val="28"/>
        </w:rPr>
      </w:pPr>
      <w:bookmarkStart w:id="41" w:name="_Toc508906910"/>
      <w:r w:rsidRPr="003F1DE7">
        <w:rPr>
          <w:rFonts w:hint="eastAsia"/>
          <w:sz w:val="28"/>
          <w:szCs w:val="28"/>
        </w:rPr>
        <w:t>2.1.4软件</w:t>
      </w:r>
      <w:r w:rsidRPr="003F1DE7">
        <w:rPr>
          <w:sz w:val="28"/>
          <w:szCs w:val="28"/>
        </w:rPr>
        <w:t>接口</w:t>
      </w:r>
      <w:bookmarkEnd w:id="41"/>
    </w:p>
    <w:p w:rsidR="00AB4C2D" w:rsidRPr="003F1DE7" w:rsidRDefault="00AB4C2D" w:rsidP="00AB4C2D">
      <w:pPr>
        <w:jc w:val="center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表2.1.4.1用户</w:t>
      </w:r>
      <w:r w:rsidRPr="003F1DE7">
        <w:rPr>
          <w:sz w:val="24"/>
          <w:szCs w:val="24"/>
        </w:rPr>
        <w:t>端软件接口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B4C2D" w:rsidRPr="003F1DE7" w:rsidTr="00AB4C2D">
        <w:tc>
          <w:tcPr>
            <w:tcW w:w="2074" w:type="dxa"/>
          </w:tcPr>
          <w:p w:rsidR="00AB4C2D" w:rsidRPr="003F1DE7" w:rsidRDefault="00AB4C2D" w:rsidP="00AB4C2D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类别</w:t>
            </w:r>
          </w:p>
        </w:tc>
        <w:tc>
          <w:tcPr>
            <w:tcW w:w="2074" w:type="dxa"/>
          </w:tcPr>
          <w:p w:rsidR="00AB4C2D" w:rsidRPr="003F1DE7" w:rsidRDefault="00AB4C2D" w:rsidP="00AB4C2D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2074" w:type="dxa"/>
          </w:tcPr>
          <w:p w:rsidR="00AB4C2D" w:rsidRPr="003F1DE7" w:rsidRDefault="00AB4C2D" w:rsidP="00AB4C2D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AB4C2D" w:rsidRPr="003F1DE7" w:rsidRDefault="00AB4C2D" w:rsidP="00AB4C2D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公司</w:t>
            </w:r>
          </w:p>
        </w:tc>
      </w:tr>
      <w:tr w:rsidR="00AB4C2D" w:rsidRPr="003F1DE7" w:rsidTr="00AB4C2D">
        <w:tc>
          <w:tcPr>
            <w:tcW w:w="2074" w:type="dxa"/>
          </w:tcPr>
          <w:p w:rsidR="00AB4C2D" w:rsidRPr="003F1DE7" w:rsidRDefault="00AB4C2D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Operation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>System</w:t>
            </w:r>
          </w:p>
        </w:tc>
        <w:tc>
          <w:tcPr>
            <w:tcW w:w="2074" w:type="dxa"/>
          </w:tcPr>
          <w:p w:rsidR="00AB4C2D" w:rsidRPr="003F1DE7" w:rsidRDefault="00AB4C2D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W</w:t>
            </w:r>
            <w:r w:rsidRPr="003F1DE7">
              <w:rPr>
                <w:sz w:val="24"/>
                <w:szCs w:val="24"/>
              </w:rPr>
              <w:t>i</w:t>
            </w:r>
            <w:r w:rsidRPr="003F1DE7">
              <w:rPr>
                <w:rFonts w:hint="eastAsia"/>
                <w:sz w:val="24"/>
                <w:szCs w:val="24"/>
              </w:rPr>
              <w:t>ndows</w:t>
            </w:r>
          </w:p>
        </w:tc>
        <w:tc>
          <w:tcPr>
            <w:tcW w:w="2074" w:type="dxa"/>
          </w:tcPr>
          <w:p w:rsidR="00AB4C2D" w:rsidRPr="003F1DE7" w:rsidRDefault="00AB4C2D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XP及以上</w:t>
            </w:r>
          </w:p>
        </w:tc>
        <w:tc>
          <w:tcPr>
            <w:tcW w:w="2074" w:type="dxa"/>
          </w:tcPr>
          <w:p w:rsidR="00AB4C2D" w:rsidRPr="003F1DE7" w:rsidRDefault="00ED22F1" w:rsidP="00B7570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icro</w:t>
            </w:r>
            <w:r w:rsidR="00AB4C2D" w:rsidRPr="003F1DE7">
              <w:rPr>
                <w:rFonts w:hint="eastAsia"/>
                <w:sz w:val="24"/>
                <w:szCs w:val="24"/>
              </w:rPr>
              <w:t>soft</w:t>
            </w:r>
          </w:p>
        </w:tc>
      </w:tr>
      <w:tr w:rsidR="00B75709" w:rsidRPr="003F1DE7" w:rsidTr="00AB4C2D">
        <w:tc>
          <w:tcPr>
            <w:tcW w:w="2074" w:type="dxa"/>
          </w:tcPr>
          <w:p w:rsidR="00B75709" w:rsidRPr="003F1DE7" w:rsidRDefault="00B75709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Brow</w:t>
            </w:r>
            <w:r w:rsidRPr="003F1DE7">
              <w:rPr>
                <w:sz w:val="24"/>
                <w:szCs w:val="24"/>
              </w:rPr>
              <w:t>s</w:t>
            </w:r>
            <w:r w:rsidRPr="003F1DE7">
              <w:rPr>
                <w:rFonts w:hint="eastAsia"/>
                <w:sz w:val="24"/>
                <w:szCs w:val="24"/>
              </w:rPr>
              <w:t>er</w:t>
            </w:r>
          </w:p>
        </w:tc>
        <w:tc>
          <w:tcPr>
            <w:tcW w:w="2074" w:type="dxa"/>
          </w:tcPr>
          <w:p w:rsidR="00C34A83" w:rsidRDefault="00C34A83" w:rsidP="00B7570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ernet</w:t>
            </w:r>
          </w:p>
          <w:p w:rsidR="00B75709" w:rsidRPr="003F1DE7" w:rsidRDefault="00B75709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E</w:t>
            </w:r>
            <w:r w:rsidR="00C34A83">
              <w:rPr>
                <w:sz w:val="24"/>
                <w:szCs w:val="24"/>
              </w:rPr>
              <w:t>xplorer</w:t>
            </w:r>
          </w:p>
        </w:tc>
        <w:tc>
          <w:tcPr>
            <w:tcW w:w="2074" w:type="dxa"/>
          </w:tcPr>
          <w:p w:rsidR="00B75709" w:rsidRPr="003F1DE7" w:rsidRDefault="00261F3F" w:rsidP="00B75709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无</w:t>
            </w:r>
          </w:p>
        </w:tc>
        <w:tc>
          <w:tcPr>
            <w:tcW w:w="2074" w:type="dxa"/>
          </w:tcPr>
          <w:p w:rsidR="00B75709" w:rsidRPr="003F1DE7" w:rsidRDefault="00ED22F1" w:rsidP="00B7570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icro</w:t>
            </w:r>
            <w:r w:rsidR="00B75709" w:rsidRPr="003F1DE7">
              <w:rPr>
                <w:rFonts w:hint="eastAsia"/>
                <w:sz w:val="24"/>
                <w:szCs w:val="24"/>
              </w:rPr>
              <w:t>soft</w:t>
            </w:r>
          </w:p>
        </w:tc>
      </w:tr>
    </w:tbl>
    <w:p w:rsidR="00AB4C2D" w:rsidRPr="003F1DE7" w:rsidRDefault="00FC6A0D" w:rsidP="00FC6A0D">
      <w:pPr>
        <w:jc w:val="center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表2.1.4.2管理</w:t>
      </w:r>
      <w:r w:rsidRPr="003F1DE7">
        <w:rPr>
          <w:sz w:val="24"/>
          <w:szCs w:val="24"/>
        </w:rPr>
        <w:t>员端软件接口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C6A0D" w:rsidRPr="003F1DE7" w:rsidTr="005C0FC5"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类别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公司</w:t>
            </w:r>
          </w:p>
        </w:tc>
      </w:tr>
      <w:tr w:rsidR="00FC6A0D" w:rsidRPr="003F1DE7" w:rsidTr="005C0FC5">
        <w:tc>
          <w:tcPr>
            <w:tcW w:w="2074" w:type="dxa"/>
          </w:tcPr>
          <w:p w:rsidR="00FC6A0D" w:rsidRPr="003F1DE7" w:rsidRDefault="00FC6A0D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Operation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>System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W</w:t>
            </w:r>
            <w:r w:rsidRPr="003F1DE7">
              <w:rPr>
                <w:sz w:val="24"/>
                <w:szCs w:val="24"/>
              </w:rPr>
              <w:t>i</w:t>
            </w:r>
            <w:r w:rsidRPr="003F1DE7">
              <w:rPr>
                <w:rFonts w:hint="eastAsia"/>
                <w:sz w:val="24"/>
                <w:szCs w:val="24"/>
              </w:rPr>
              <w:t>ndows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XP及以上</w:t>
            </w:r>
          </w:p>
        </w:tc>
        <w:tc>
          <w:tcPr>
            <w:tcW w:w="2074" w:type="dxa"/>
          </w:tcPr>
          <w:p w:rsidR="00FC6A0D" w:rsidRPr="003F1DE7" w:rsidRDefault="00ED22F1" w:rsidP="005C0FC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icro</w:t>
            </w:r>
            <w:r w:rsidR="00FC6A0D" w:rsidRPr="003F1DE7">
              <w:rPr>
                <w:rFonts w:hint="eastAsia"/>
                <w:sz w:val="24"/>
                <w:szCs w:val="24"/>
              </w:rPr>
              <w:t>soft</w:t>
            </w:r>
          </w:p>
        </w:tc>
      </w:tr>
      <w:tr w:rsidR="00FC6A0D" w:rsidRPr="003F1DE7" w:rsidTr="005C0FC5">
        <w:tc>
          <w:tcPr>
            <w:tcW w:w="2074" w:type="dxa"/>
          </w:tcPr>
          <w:p w:rsidR="00FC6A0D" w:rsidRPr="003F1DE7" w:rsidRDefault="00FC6A0D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Brow</w:t>
            </w:r>
            <w:r w:rsidRPr="003F1DE7">
              <w:rPr>
                <w:sz w:val="24"/>
                <w:szCs w:val="24"/>
              </w:rPr>
              <w:t>s</w:t>
            </w:r>
            <w:r w:rsidRPr="003F1DE7">
              <w:rPr>
                <w:rFonts w:hint="eastAsia"/>
                <w:sz w:val="24"/>
                <w:szCs w:val="24"/>
              </w:rPr>
              <w:t>er</w:t>
            </w:r>
          </w:p>
        </w:tc>
        <w:tc>
          <w:tcPr>
            <w:tcW w:w="2074" w:type="dxa"/>
          </w:tcPr>
          <w:p w:rsidR="00FC6A0D" w:rsidRPr="003F1DE7" w:rsidRDefault="00D8746D" w:rsidP="00D8746D">
            <w:pPr>
              <w:jc w:val="center"/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</w:pPr>
            <w:r w:rsidRPr="00494BD6">
              <w:rPr>
                <w:rFonts w:cs="Arial"/>
                <w:color w:val="000000" w:themeColor="text1"/>
                <w:sz w:val="24"/>
                <w:szCs w:val="24"/>
                <w:shd w:val="clear" w:color="auto" w:fill="FFFFFF"/>
              </w:rPr>
              <w:t>I</w:t>
            </w:r>
            <w:r w:rsidR="00494BD6">
              <w:rPr>
                <w:rFonts w:cs="Arial"/>
                <w:color w:val="000000" w:themeColor="text1"/>
                <w:sz w:val="24"/>
                <w:szCs w:val="24"/>
                <w:shd w:val="clear" w:color="auto" w:fill="FFFFFF"/>
              </w:rPr>
              <w:t>n</w:t>
            </w:r>
            <w:r w:rsidRPr="00494BD6">
              <w:rPr>
                <w:rFonts w:cs="Arial"/>
                <w:color w:val="000000" w:themeColor="text1"/>
                <w:sz w:val="24"/>
                <w:szCs w:val="24"/>
                <w:shd w:val="clear" w:color="auto" w:fill="FFFFFF"/>
              </w:rPr>
              <w:t>ternet Explorer</w:t>
            </w:r>
          </w:p>
        </w:tc>
        <w:tc>
          <w:tcPr>
            <w:tcW w:w="2074" w:type="dxa"/>
          </w:tcPr>
          <w:p w:rsidR="00FC6A0D" w:rsidRPr="003F1DE7" w:rsidRDefault="00261F3F" w:rsidP="005C0FC5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无</w:t>
            </w:r>
          </w:p>
        </w:tc>
        <w:tc>
          <w:tcPr>
            <w:tcW w:w="2074" w:type="dxa"/>
          </w:tcPr>
          <w:p w:rsidR="00FC6A0D" w:rsidRPr="003F1DE7" w:rsidRDefault="00ED22F1" w:rsidP="005C0FC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icro</w:t>
            </w:r>
            <w:r w:rsidR="00FC6A0D" w:rsidRPr="003F1DE7">
              <w:rPr>
                <w:rFonts w:hint="eastAsia"/>
                <w:sz w:val="24"/>
                <w:szCs w:val="24"/>
              </w:rPr>
              <w:t>soft</w:t>
            </w:r>
          </w:p>
        </w:tc>
      </w:tr>
    </w:tbl>
    <w:p w:rsidR="00FC6A0D" w:rsidRPr="003F1DE7" w:rsidRDefault="00FC6A0D" w:rsidP="00FC6A0D">
      <w:pPr>
        <w:jc w:val="center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表2.1.4.3服务器</w:t>
      </w:r>
      <w:r w:rsidRPr="003F1DE7">
        <w:rPr>
          <w:sz w:val="24"/>
          <w:szCs w:val="24"/>
        </w:rPr>
        <w:t>端软件接口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C6A0D" w:rsidRPr="003F1DE7" w:rsidTr="005C0FC5"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lastRenderedPageBreak/>
              <w:t>类别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FC6A0D" w:rsidRPr="003F1DE7" w:rsidRDefault="00FC6A0D" w:rsidP="005C0FC5">
            <w:pPr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公司</w:t>
            </w:r>
          </w:p>
        </w:tc>
      </w:tr>
      <w:tr w:rsidR="000C3844" w:rsidRPr="003F1DE7" w:rsidTr="005C0FC5"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Operation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>System</w:t>
            </w:r>
          </w:p>
        </w:tc>
        <w:tc>
          <w:tcPr>
            <w:tcW w:w="2074" w:type="dxa"/>
          </w:tcPr>
          <w:p w:rsidR="000C3844" w:rsidRPr="003F1DE7" w:rsidRDefault="00D8746D" w:rsidP="00D8746D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Microsoft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>windows</w:t>
            </w:r>
            <w:r w:rsidRPr="003F1DE7">
              <w:rPr>
                <w:sz w:val="24"/>
                <w:szCs w:val="24"/>
              </w:rPr>
              <w:t xml:space="preserve"> </w:t>
            </w:r>
            <w:r w:rsidRPr="003F1DE7">
              <w:rPr>
                <w:rFonts w:hint="eastAsia"/>
                <w:sz w:val="24"/>
                <w:szCs w:val="24"/>
              </w:rPr>
              <w:t xml:space="preserve">server </w:t>
            </w:r>
          </w:p>
        </w:tc>
        <w:tc>
          <w:tcPr>
            <w:tcW w:w="2074" w:type="dxa"/>
          </w:tcPr>
          <w:p w:rsidR="000C3844" w:rsidRPr="003F1DE7" w:rsidRDefault="00D8746D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2008</w:t>
            </w:r>
            <w:r w:rsidRPr="003F1DE7">
              <w:rPr>
                <w:rFonts w:hint="eastAsia"/>
                <w:sz w:val="24"/>
                <w:szCs w:val="24"/>
              </w:rPr>
              <w:t>及以上</w:t>
            </w:r>
          </w:p>
        </w:tc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Microsoft</w:t>
            </w:r>
          </w:p>
        </w:tc>
      </w:tr>
      <w:tr w:rsidR="000C3844" w:rsidRPr="003F1DE7" w:rsidTr="005C0FC5"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cs="宋体" w:hint="eastAsia"/>
                <w:sz w:val="24"/>
                <w:szCs w:val="24"/>
              </w:rPr>
              <w:t>Database</w:t>
            </w:r>
          </w:p>
        </w:tc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cs="宋体"/>
                <w:sz w:val="24"/>
                <w:szCs w:val="24"/>
              </w:rPr>
              <w:t>MySQL</w:t>
            </w:r>
          </w:p>
        </w:tc>
        <w:tc>
          <w:tcPr>
            <w:tcW w:w="2074" w:type="dxa"/>
          </w:tcPr>
          <w:p w:rsidR="000C3844" w:rsidRPr="003F1DE7" w:rsidRDefault="00635478" w:rsidP="000753AA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5</w:t>
            </w:r>
            <w:r w:rsidR="000753AA" w:rsidRPr="003F1DE7">
              <w:rPr>
                <w:sz w:val="24"/>
                <w:szCs w:val="24"/>
              </w:rPr>
              <w:t>.7</w:t>
            </w:r>
          </w:p>
        </w:tc>
        <w:tc>
          <w:tcPr>
            <w:tcW w:w="2074" w:type="dxa"/>
          </w:tcPr>
          <w:p w:rsidR="000C3844" w:rsidRPr="003F1DE7" w:rsidRDefault="00635478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sz w:val="24"/>
                <w:szCs w:val="24"/>
              </w:rPr>
              <w:t>Orcale</w:t>
            </w:r>
          </w:p>
        </w:tc>
      </w:tr>
      <w:tr w:rsidR="000C3844" w:rsidRPr="003F1DE7" w:rsidTr="005C0FC5"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</w:pPr>
            <w:r w:rsidRPr="003F1DE7">
              <w:rPr>
                <w:rFonts w:cs="Arial" w:hint="eastAsia"/>
                <w:color w:val="000000"/>
                <w:sz w:val="24"/>
                <w:szCs w:val="24"/>
                <w:shd w:val="clear" w:color="auto" w:fill="FFFFFF"/>
              </w:rPr>
              <w:t>Server</w:t>
            </w:r>
          </w:p>
        </w:tc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</w:pPr>
            <w:r w:rsidRPr="003F1DE7">
              <w:rPr>
                <w:rFonts w:cs="宋体" w:hint="eastAsia"/>
                <w:sz w:val="24"/>
                <w:szCs w:val="24"/>
              </w:rPr>
              <w:t>Apache Tomcat</w:t>
            </w:r>
          </w:p>
        </w:tc>
        <w:tc>
          <w:tcPr>
            <w:tcW w:w="2074" w:type="dxa"/>
          </w:tcPr>
          <w:p w:rsidR="000C3844" w:rsidRPr="003F1DE7" w:rsidRDefault="000753AA" w:rsidP="000753AA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8.0</w:t>
            </w:r>
            <w:r w:rsidRPr="003F1D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2074" w:type="dxa"/>
          </w:tcPr>
          <w:p w:rsidR="000C3844" w:rsidRPr="003F1DE7" w:rsidRDefault="000C3844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Apache</w:t>
            </w:r>
          </w:p>
        </w:tc>
      </w:tr>
      <w:tr w:rsidR="002834B1" w:rsidRPr="003F1DE7" w:rsidTr="005C0FC5">
        <w:tc>
          <w:tcPr>
            <w:tcW w:w="2074" w:type="dxa"/>
          </w:tcPr>
          <w:p w:rsidR="002834B1" w:rsidRPr="003F1DE7" w:rsidRDefault="002834B1" w:rsidP="000C3844">
            <w:pPr>
              <w:jc w:val="center"/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</w:pPr>
            <w:r w:rsidRPr="003F1DE7">
              <w:rPr>
                <w:rFonts w:cs="Arial" w:hint="eastAsia"/>
                <w:color w:val="000000"/>
                <w:sz w:val="24"/>
                <w:szCs w:val="24"/>
                <w:shd w:val="clear" w:color="auto" w:fill="FFFFFF"/>
              </w:rPr>
              <w:t>IDE</w:t>
            </w:r>
          </w:p>
        </w:tc>
        <w:tc>
          <w:tcPr>
            <w:tcW w:w="2074" w:type="dxa"/>
          </w:tcPr>
          <w:p w:rsidR="002834B1" w:rsidRPr="003F1DE7" w:rsidRDefault="002834B1" w:rsidP="000C3844">
            <w:pPr>
              <w:jc w:val="center"/>
              <w:rPr>
                <w:rFonts w:cs="宋体"/>
                <w:sz w:val="24"/>
                <w:szCs w:val="24"/>
              </w:rPr>
            </w:pPr>
            <w:r w:rsidRPr="003F1DE7">
              <w:rPr>
                <w:rFonts w:cs="宋体" w:hint="eastAsia"/>
                <w:sz w:val="24"/>
                <w:szCs w:val="24"/>
              </w:rPr>
              <w:t>Eclipse</w:t>
            </w:r>
          </w:p>
        </w:tc>
        <w:tc>
          <w:tcPr>
            <w:tcW w:w="2074" w:type="dxa"/>
          </w:tcPr>
          <w:p w:rsidR="002834B1" w:rsidRPr="003F1DE7" w:rsidRDefault="000753AA" w:rsidP="000753AA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 xml:space="preserve">4.5 </w:t>
            </w:r>
          </w:p>
        </w:tc>
        <w:tc>
          <w:tcPr>
            <w:tcW w:w="2074" w:type="dxa"/>
          </w:tcPr>
          <w:p w:rsidR="002834B1" w:rsidRPr="003F1DE7" w:rsidRDefault="002834B1" w:rsidP="000C3844">
            <w:pPr>
              <w:jc w:val="center"/>
              <w:rPr>
                <w:sz w:val="24"/>
                <w:szCs w:val="24"/>
              </w:rPr>
            </w:pPr>
            <w:r w:rsidRPr="003F1DE7">
              <w:rPr>
                <w:rFonts w:hint="eastAsia"/>
                <w:sz w:val="24"/>
                <w:szCs w:val="24"/>
              </w:rPr>
              <w:t>IBM</w:t>
            </w:r>
          </w:p>
        </w:tc>
      </w:tr>
    </w:tbl>
    <w:p w:rsidR="00FC6A0D" w:rsidRDefault="00FC6A0D" w:rsidP="005F4A45">
      <w:pPr>
        <w:rPr>
          <w:szCs w:val="21"/>
        </w:rPr>
      </w:pPr>
    </w:p>
    <w:p w:rsidR="005F4A45" w:rsidRPr="003F1DE7" w:rsidRDefault="005F4A45" w:rsidP="003F1DE7">
      <w:pPr>
        <w:pStyle w:val="3"/>
        <w:rPr>
          <w:sz w:val="28"/>
          <w:szCs w:val="28"/>
        </w:rPr>
      </w:pPr>
      <w:bookmarkStart w:id="42" w:name="_Toc508906911"/>
      <w:r w:rsidRPr="003F1DE7">
        <w:rPr>
          <w:rFonts w:hint="eastAsia"/>
          <w:sz w:val="28"/>
          <w:szCs w:val="28"/>
        </w:rPr>
        <w:t>2.1.5通信接口</w:t>
      </w:r>
      <w:bookmarkEnd w:id="42"/>
    </w:p>
    <w:p w:rsidR="005F4A45" w:rsidRPr="003F1DE7" w:rsidRDefault="00423710" w:rsidP="005F4A45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客户端</w:t>
      </w:r>
      <w:r w:rsidRPr="003F1DE7">
        <w:rPr>
          <w:sz w:val="24"/>
          <w:szCs w:val="24"/>
        </w:rPr>
        <w:t>与</w:t>
      </w:r>
      <w:r w:rsidRPr="003F1DE7">
        <w:rPr>
          <w:rFonts w:hint="eastAsia"/>
          <w:sz w:val="24"/>
          <w:szCs w:val="24"/>
        </w:rPr>
        <w:t>应用</w:t>
      </w:r>
      <w:r w:rsidR="005F4A45" w:rsidRPr="003F1DE7">
        <w:rPr>
          <w:sz w:val="24"/>
          <w:szCs w:val="24"/>
        </w:rPr>
        <w:t>服务器间通过HTTP</w:t>
      </w:r>
      <w:r w:rsidR="005F4A45" w:rsidRPr="003F1DE7">
        <w:rPr>
          <w:rFonts w:hint="eastAsia"/>
          <w:sz w:val="24"/>
          <w:szCs w:val="24"/>
        </w:rPr>
        <w:t>协议</w:t>
      </w:r>
      <w:r w:rsidR="005F4A45" w:rsidRPr="003F1DE7">
        <w:rPr>
          <w:sz w:val="24"/>
          <w:szCs w:val="24"/>
        </w:rPr>
        <w:t>进行数据传递。</w:t>
      </w:r>
    </w:p>
    <w:p w:rsidR="005F4A45" w:rsidRPr="003F1DE7" w:rsidRDefault="005F4A45" w:rsidP="00E6652D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423710" w:rsidRPr="003F1DE7">
        <w:rPr>
          <w:rFonts w:hint="eastAsia"/>
          <w:sz w:val="24"/>
          <w:szCs w:val="24"/>
        </w:rPr>
        <w:t>端</w:t>
      </w:r>
      <w:r w:rsidRPr="003F1DE7">
        <w:rPr>
          <w:rFonts w:hint="eastAsia"/>
          <w:sz w:val="24"/>
          <w:szCs w:val="24"/>
        </w:rPr>
        <w:t>与</w:t>
      </w:r>
      <w:r w:rsidRPr="003F1DE7">
        <w:rPr>
          <w:sz w:val="24"/>
          <w:szCs w:val="24"/>
        </w:rPr>
        <w:t>应用服务</w:t>
      </w:r>
      <w:r w:rsidRPr="003F1DE7">
        <w:rPr>
          <w:rFonts w:hint="eastAsia"/>
          <w:sz w:val="24"/>
          <w:szCs w:val="24"/>
        </w:rPr>
        <w:t>器</w:t>
      </w:r>
      <w:r w:rsidRPr="003F1DE7">
        <w:rPr>
          <w:sz w:val="24"/>
          <w:szCs w:val="24"/>
        </w:rPr>
        <w:t>端通过HTTP协议进行</w:t>
      </w:r>
      <w:r w:rsidRPr="003F1DE7">
        <w:rPr>
          <w:rFonts w:hint="eastAsia"/>
          <w:sz w:val="24"/>
          <w:szCs w:val="24"/>
        </w:rPr>
        <w:t>数据传递</w:t>
      </w:r>
      <w:r w:rsidR="003E1255" w:rsidRPr="003F1DE7">
        <w:rPr>
          <w:rFonts w:hint="eastAsia"/>
          <w:sz w:val="24"/>
          <w:szCs w:val="24"/>
        </w:rPr>
        <w:t>。</w:t>
      </w:r>
    </w:p>
    <w:p w:rsidR="00E6652D" w:rsidRPr="003F1DE7" w:rsidRDefault="00E6652D" w:rsidP="00E6652D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应用服务器</w:t>
      </w:r>
      <w:r w:rsidRPr="003F1DE7">
        <w:rPr>
          <w:sz w:val="24"/>
          <w:szCs w:val="24"/>
        </w:rPr>
        <w:t>与数据库服务器器间通过JDBC链接</w:t>
      </w:r>
      <w:r w:rsidR="003E1255" w:rsidRPr="003F1DE7">
        <w:rPr>
          <w:rFonts w:hint="eastAsia"/>
          <w:sz w:val="24"/>
          <w:szCs w:val="24"/>
        </w:rPr>
        <w:t>。</w:t>
      </w:r>
    </w:p>
    <w:p w:rsidR="004C32FB" w:rsidRPr="003F1DE7" w:rsidRDefault="004C32FB" w:rsidP="003F1DE7">
      <w:pPr>
        <w:pStyle w:val="3"/>
        <w:rPr>
          <w:sz w:val="28"/>
          <w:szCs w:val="28"/>
        </w:rPr>
      </w:pPr>
      <w:bookmarkStart w:id="43" w:name="_Toc508906912"/>
      <w:r w:rsidRPr="003F1DE7">
        <w:rPr>
          <w:rFonts w:hint="eastAsia"/>
          <w:sz w:val="28"/>
          <w:szCs w:val="28"/>
        </w:rPr>
        <w:t>2.1.6内存限制</w:t>
      </w:r>
      <w:bookmarkEnd w:id="43"/>
    </w:p>
    <w:p w:rsidR="004C32FB" w:rsidRPr="003F1DE7" w:rsidRDefault="004C32FB" w:rsidP="004C32FB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客户</w:t>
      </w:r>
      <w:r w:rsidRPr="003F1DE7">
        <w:rPr>
          <w:sz w:val="24"/>
          <w:szCs w:val="24"/>
        </w:rPr>
        <w:t>端最小内存</w:t>
      </w:r>
      <w:r w:rsidRPr="003F1DE7">
        <w:rPr>
          <w:rFonts w:hint="eastAsia"/>
          <w:sz w:val="24"/>
          <w:szCs w:val="24"/>
        </w:rPr>
        <w:t>为2G</w:t>
      </w:r>
      <w:r w:rsidR="003E1255" w:rsidRPr="003F1DE7">
        <w:rPr>
          <w:rFonts w:hint="eastAsia"/>
          <w:sz w:val="24"/>
          <w:szCs w:val="24"/>
        </w:rPr>
        <w:t>。</w:t>
      </w:r>
    </w:p>
    <w:p w:rsidR="004C32FB" w:rsidRPr="003F1DE7" w:rsidRDefault="004C32FB" w:rsidP="004C32FB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B80C76" w:rsidRPr="003F1DE7">
        <w:rPr>
          <w:rFonts w:hint="eastAsia"/>
          <w:sz w:val="24"/>
          <w:szCs w:val="24"/>
        </w:rPr>
        <w:t>端</w:t>
      </w:r>
      <w:r w:rsidRPr="003F1DE7">
        <w:rPr>
          <w:sz w:val="24"/>
          <w:szCs w:val="24"/>
        </w:rPr>
        <w:t>最小内存</w:t>
      </w:r>
      <w:r w:rsidRPr="003F1DE7">
        <w:rPr>
          <w:rFonts w:hint="eastAsia"/>
          <w:sz w:val="24"/>
          <w:szCs w:val="24"/>
        </w:rPr>
        <w:t>为</w:t>
      </w:r>
      <w:r w:rsidR="00B80C76" w:rsidRPr="003F1DE7">
        <w:rPr>
          <w:rFonts w:hint="eastAsia"/>
          <w:sz w:val="24"/>
          <w:szCs w:val="24"/>
        </w:rPr>
        <w:t>2</w:t>
      </w:r>
      <w:r w:rsidRPr="003F1DE7">
        <w:rPr>
          <w:sz w:val="24"/>
          <w:szCs w:val="24"/>
        </w:rPr>
        <w:t>G</w:t>
      </w:r>
      <w:r w:rsidR="003E1255" w:rsidRPr="003F1DE7">
        <w:rPr>
          <w:rFonts w:hint="eastAsia"/>
          <w:sz w:val="24"/>
          <w:szCs w:val="24"/>
        </w:rPr>
        <w:t>。</w:t>
      </w:r>
    </w:p>
    <w:p w:rsidR="00B80C76" w:rsidRPr="003F1DE7" w:rsidRDefault="00B80C76" w:rsidP="004C32FB">
      <w:pPr>
        <w:ind w:firstLine="42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服务器</w:t>
      </w:r>
      <w:r w:rsidRPr="003F1DE7">
        <w:rPr>
          <w:sz w:val="24"/>
          <w:szCs w:val="24"/>
        </w:rPr>
        <w:t>端</w:t>
      </w:r>
      <w:r w:rsidRPr="003F1DE7">
        <w:rPr>
          <w:rFonts w:hint="eastAsia"/>
          <w:sz w:val="24"/>
          <w:szCs w:val="24"/>
        </w:rPr>
        <w:t>最小</w:t>
      </w:r>
      <w:r w:rsidRPr="003F1DE7">
        <w:rPr>
          <w:sz w:val="24"/>
          <w:szCs w:val="24"/>
        </w:rPr>
        <w:t>内存为</w:t>
      </w:r>
      <w:r w:rsidRPr="003F1DE7">
        <w:rPr>
          <w:rFonts w:hint="eastAsia"/>
          <w:sz w:val="24"/>
          <w:szCs w:val="24"/>
        </w:rPr>
        <w:t>4</w:t>
      </w:r>
      <w:r w:rsidRPr="003F1DE7">
        <w:rPr>
          <w:sz w:val="24"/>
          <w:szCs w:val="24"/>
        </w:rPr>
        <w:t>G</w:t>
      </w:r>
      <w:r w:rsidR="003E1255" w:rsidRPr="003F1DE7">
        <w:rPr>
          <w:rFonts w:hint="eastAsia"/>
          <w:sz w:val="24"/>
          <w:szCs w:val="24"/>
        </w:rPr>
        <w:t>。</w:t>
      </w:r>
    </w:p>
    <w:p w:rsidR="00B80C76" w:rsidRDefault="00B80C76" w:rsidP="00BC6991">
      <w:pPr>
        <w:pStyle w:val="3"/>
      </w:pPr>
      <w:bookmarkStart w:id="44" w:name="_Toc508906913"/>
      <w:r w:rsidRPr="00BC6991">
        <w:t>2.1.7</w:t>
      </w:r>
      <w:r w:rsidR="00BC6991" w:rsidRPr="00BC6991">
        <w:rPr>
          <w:rFonts w:hint="eastAsia"/>
        </w:rPr>
        <w:t>操作</w:t>
      </w:r>
      <w:bookmarkEnd w:id="44"/>
    </w:p>
    <w:p w:rsidR="00BC6991" w:rsidRPr="003F1DE7" w:rsidRDefault="00BC6991" w:rsidP="00BC6991">
      <w:pPr>
        <w:rPr>
          <w:sz w:val="24"/>
          <w:szCs w:val="24"/>
        </w:rPr>
      </w:pPr>
      <w:r>
        <w:tab/>
      </w:r>
      <w:r w:rsidRPr="003F1DE7">
        <w:rPr>
          <w:rFonts w:hint="eastAsia"/>
          <w:sz w:val="24"/>
          <w:szCs w:val="24"/>
        </w:rPr>
        <w:t>漠影人</w:t>
      </w:r>
      <w:r w:rsidRPr="003F1DE7">
        <w:rPr>
          <w:sz w:val="24"/>
          <w:szCs w:val="24"/>
        </w:rPr>
        <w:t>系统操作如下：</w:t>
      </w:r>
    </w:p>
    <w:p w:rsidR="00BC6991" w:rsidRPr="003F1DE7" w:rsidRDefault="00BC6991" w:rsidP="003E1255">
      <w:pPr>
        <w:pStyle w:val="a9"/>
        <w:numPr>
          <w:ilvl w:val="0"/>
          <w:numId w:val="4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用户</w:t>
      </w:r>
      <w:r w:rsidR="003E1255" w:rsidRPr="003F1DE7">
        <w:rPr>
          <w:rFonts w:hint="eastAsia"/>
          <w:sz w:val="24"/>
          <w:szCs w:val="24"/>
        </w:rPr>
        <w:t>有</w:t>
      </w:r>
      <w:r w:rsidRPr="003F1DE7">
        <w:rPr>
          <w:sz w:val="24"/>
          <w:szCs w:val="24"/>
        </w:rPr>
        <w:t>登录</w:t>
      </w:r>
      <w:r w:rsidRPr="003F1DE7">
        <w:rPr>
          <w:rFonts w:hint="eastAsia"/>
          <w:sz w:val="24"/>
          <w:szCs w:val="24"/>
        </w:rPr>
        <w:t>、</w:t>
      </w:r>
      <w:r w:rsidRPr="003F1DE7">
        <w:rPr>
          <w:sz w:val="24"/>
          <w:szCs w:val="24"/>
        </w:rPr>
        <w:t>注册，</w:t>
      </w:r>
      <w:r w:rsidRPr="003F1DE7">
        <w:rPr>
          <w:rFonts w:hint="eastAsia"/>
          <w:sz w:val="24"/>
          <w:szCs w:val="24"/>
        </w:rPr>
        <w:t>修改信息，添加</w:t>
      </w:r>
      <w:r w:rsidRPr="003F1DE7">
        <w:rPr>
          <w:sz w:val="24"/>
          <w:szCs w:val="24"/>
        </w:rPr>
        <w:t>删除收藏</w:t>
      </w:r>
      <w:r w:rsidRPr="003F1DE7">
        <w:rPr>
          <w:rFonts w:hint="eastAsia"/>
          <w:sz w:val="24"/>
          <w:szCs w:val="24"/>
        </w:rPr>
        <w:t>，</w:t>
      </w:r>
      <w:r w:rsidR="003E1255" w:rsidRPr="003F1DE7">
        <w:rPr>
          <w:rFonts w:hint="eastAsia"/>
          <w:sz w:val="24"/>
          <w:szCs w:val="24"/>
        </w:rPr>
        <w:t>发表影评</w:t>
      </w:r>
      <w:r w:rsidR="003E1255" w:rsidRPr="003F1DE7">
        <w:rPr>
          <w:sz w:val="24"/>
          <w:szCs w:val="24"/>
        </w:rPr>
        <w:t>等</w:t>
      </w:r>
      <w:r w:rsidR="00806D88" w:rsidRPr="003F1DE7">
        <w:rPr>
          <w:rFonts w:hint="eastAsia"/>
          <w:sz w:val="24"/>
          <w:szCs w:val="24"/>
        </w:rPr>
        <w:t>操作</w:t>
      </w:r>
      <w:r w:rsidR="003E1255" w:rsidRPr="003F1DE7">
        <w:rPr>
          <w:sz w:val="24"/>
          <w:szCs w:val="24"/>
        </w:rPr>
        <w:t>。</w:t>
      </w:r>
    </w:p>
    <w:p w:rsidR="003E1255" w:rsidRPr="003F1DE7" w:rsidRDefault="003E1255" w:rsidP="003E1255">
      <w:pPr>
        <w:pStyle w:val="a9"/>
        <w:numPr>
          <w:ilvl w:val="0"/>
          <w:numId w:val="4"/>
        </w:numPr>
        <w:ind w:firstLineChars="0"/>
        <w:rPr>
          <w:sz w:val="24"/>
          <w:szCs w:val="24"/>
        </w:rPr>
      </w:pPr>
      <w:r w:rsidRPr="003F1DE7">
        <w:rPr>
          <w:rFonts w:hint="eastAsia"/>
          <w:sz w:val="24"/>
          <w:szCs w:val="24"/>
        </w:rPr>
        <w:t>管理员</w:t>
      </w:r>
      <w:r w:rsidR="0077418E" w:rsidRPr="003F1DE7">
        <w:rPr>
          <w:rFonts w:hint="eastAsia"/>
          <w:sz w:val="24"/>
          <w:szCs w:val="24"/>
        </w:rPr>
        <w:t>有</w:t>
      </w:r>
      <w:r w:rsidR="0077418E" w:rsidRPr="003F1DE7">
        <w:rPr>
          <w:sz w:val="24"/>
          <w:szCs w:val="24"/>
        </w:rPr>
        <w:t>审核影评，</w:t>
      </w:r>
      <w:r w:rsidR="006F5731">
        <w:rPr>
          <w:rFonts w:hint="eastAsia"/>
          <w:sz w:val="24"/>
          <w:szCs w:val="24"/>
        </w:rPr>
        <w:t>对影片</w:t>
      </w:r>
      <w:r w:rsidR="0077418E" w:rsidRPr="003F1DE7">
        <w:rPr>
          <w:sz w:val="24"/>
          <w:szCs w:val="24"/>
        </w:rPr>
        <w:t>和</w:t>
      </w:r>
      <w:r w:rsidR="0077418E" w:rsidRPr="003F1DE7">
        <w:rPr>
          <w:rFonts w:hint="eastAsia"/>
          <w:sz w:val="24"/>
          <w:szCs w:val="24"/>
        </w:rPr>
        <w:t>影人</w:t>
      </w:r>
      <w:r w:rsidR="0077418E" w:rsidRPr="003F1DE7">
        <w:rPr>
          <w:sz w:val="24"/>
          <w:szCs w:val="24"/>
        </w:rPr>
        <w:t>的增</w:t>
      </w:r>
      <w:r w:rsidR="0077418E" w:rsidRPr="003F1DE7">
        <w:rPr>
          <w:rFonts w:hint="eastAsia"/>
          <w:sz w:val="24"/>
          <w:szCs w:val="24"/>
        </w:rPr>
        <w:t>、</w:t>
      </w:r>
      <w:r w:rsidR="0077418E" w:rsidRPr="003F1DE7">
        <w:rPr>
          <w:sz w:val="24"/>
          <w:szCs w:val="24"/>
        </w:rPr>
        <w:t>删</w:t>
      </w:r>
      <w:r w:rsidR="0077418E" w:rsidRPr="003F1DE7">
        <w:rPr>
          <w:rFonts w:hint="eastAsia"/>
          <w:sz w:val="24"/>
          <w:szCs w:val="24"/>
        </w:rPr>
        <w:t>、</w:t>
      </w:r>
      <w:r w:rsidR="0077418E" w:rsidRPr="003F1DE7">
        <w:rPr>
          <w:sz w:val="24"/>
          <w:szCs w:val="24"/>
        </w:rPr>
        <w:t>改</w:t>
      </w:r>
      <w:r w:rsidR="0077418E" w:rsidRPr="003F1DE7">
        <w:rPr>
          <w:rFonts w:hint="eastAsia"/>
          <w:sz w:val="24"/>
          <w:szCs w:val="24"/>
        </w:rPr>
        <w:t>、</w:t>
      </w:r>
      <w:r w:rsidR="0077418E" w:rsidRPr="003F1DE7">
        <w:rPr>
          <w:sz w:val="24"/>
          <w:szCs w:val="24"/>
        </w:rPr>
        <w:t>查</w:t>
      </w:r>
      <w:r w:rsidR="0077418E" w:rsidRPr="003F1DE7">
        <w:rPr>
          <w:rFonts w:hint="eastAsia"/>
          <w:sz w:val="24"/>
          <w:szCs w:val="24"/>
        </w:rPr>
        <w:t>等</w:t>
      </w:r>
      <w:r w:rsidR="0077418E" w:rsidRPr="003F1DE7">
        <w:rPr>
          <w:sz w:val="24"/>
          <w:szCs w:val="24"/>
        </w:rPr>
        <w:t>操作。</w:t>
      </w:r>
    </w:p>
    <w:p w:rsidR="00596A10" w:rsidRDefault="008E68B7" w:rsidP="00596A10">
      <w:pPr>
        <w:pStyle w:val="2"/>
        <w:rPr>
          <w:rFonts w:ascii="宋体" w:eastAsia="宋体" w:hAnsi="宋体"/>
        </w:rPr>
      </w:pPr>
      <w:bookmarkStart w:id="45" w:name="_Toc508906914"/>
      <w:r w:rsidRPr="008E68B7">
        <w:rPr>
          <w:rFonts w:ascii="宋体" w:eastAsia="宋体" w:hAnsi="宋体" w:hint="eastAsia"/>
        </w:rPr>
        <w:t>2.2产品</w:t>
      </w:r>
      <w:r w:rsidRPr="008E68B7">
        <w:rPr>
          <w:rFonts w:ascii="宋体" w:eastAsia="宋体" w:hAnsi="宋体"/>
        </w:rPr>
        <w:t>功能</w:t>
      </w:r>
      <w:bookmarkEnd w:id="45"/>
    </w:p>
    <w:p w:rsidR="00596A10" w:rsidRDefault="00344FEA" w:rsidP="00596A10">
      <w:pPr>
        <w:spacing w:line="300" w:lineRule="auto"/>
        <w:ind w:firstLine="420"/>
        <w:rPr>
          <w:sz w:val="24"/>
          <w:szCs w:val="24"/>
        </w:rPr>
      </w:pPr>
      <w:r>
        <w:object w:dxaOrig="20695" w:dyaOrig="8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66.8pt" o:ole="">
            <v:imagedata r:id="rId8" o:title=""/>
          </v:shape>
          <o:OLEObject Type="Embed" ProgID="Visio.Drawing.15" ShapeID="_x0000_i1025" DrawAspect="Content" ObjectID="_1584446659" r:id="rId9"/>
        </w:object>
      </w:r>
    </w:p>
    <w:p w:rsidR="00077E59" w:rsidRDefault="00077E59" w:rsidP="00B62E63"/>
    <w:p w:rsidR="00077E59" w:rsidRDefault="00001014" w:rsidP="008758FB">
      <w:pPr>
        <w:jc w:val="center"/>
      </w:pPr>
      <w:r>
        <w:rPr>
          <w:rFonts w:hint="eastAsia"/>
        </w:rPr>
        <w:lastRenderedPageBreak/>
        <w:t xml:space="preserve">   </w:t>
      </w:r>
      <w:r w:rsidR="00986261">
        <w:t xml:space="preserve"> </w:t>
      </w:r>
      <w:r>
        <w:rPr>
          <w:rFonts w:hint="eastAsia"/>
        </w:rPr>
        <w:t xml:space="preserve"> </w:t>
      </w:r>
      <w:r w:rsidR="005356BD" w:rsidRPr="005356BD">
        <w:rPr>
          <w:rFonts w:hint="eastAsia"/>
        </w:rPr>
        <w:t>图2.</w:t>
      </w:r>
      <w:r w:rsidR="005356BD" w:rsidRPr="005356BD">
        <w:t>2</w:t>
      </w:r>
      <w:r w:rsidR="005356BD" w:rsidRPr="005356BD">
        <w:rPr>
          <w:rFonts w:hint="eastAsia"/>
        </w:rPr>
        <w:t>功能</w:t>
      </w:r>
      <w:r w:rsidR="005356BD" w:rsidRPr="005356BD">
        <w:t>结构图</w:t>
      </w:r>
    </w:p>
    <w:p w:rsidR="000C662D" w:rsidRPr="00B0527F" w:rsidRDefault="008758FB" w:rsidP="00BD2814">
      <w:pPr>
        <w:pStyle w:val="3"/>
        <w:rPr>
          <w:color w:val="000000" w:themeColor="text1"/>
          <w:sz w:val="28"/>
          <w:szCs w:val="28"/>
        </w:rPr>
      </w:pPr>
      <w:bookmarkStart w:id="46" w:name="_Toc508906915"/>
      <w:r w:rsidRPr="008758FB">
        <w:rPr>
          <w:rFonts w:hint="eastAsia"/>
          <w:sz w:val="28"/>
          <w:szCs w:val="28"/>
        </w:rPr>
        <w:t>2.2.1</w:t>
      </w:r>
      <w:r w:rsidR="00D86E3F" w:rsidRPr="00B0527F">
        <w:rPr>
          <w:rFonts w:hint="eastAsia"/>
          <w:color w:val="000000" w:themeColor="text1"/>
          <w:sz w:val="28"/>
          <w:szCs w:val="28"/>
        </w:rPr>
        <w:t>用户功能</w:t>
      </w:r>
      <w:bookmarkEnd w:id="46"/>
    </w:p>
    <w:p w:rsidR="003D69FA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用户</w:t>
      </w:r>
      <w:r w:rsidRPr="008E462E">
        <w:rPr>
          <w:sz w:val="24"/>
          <w:szCs w:val="24"/>
        </w:rPr>
        <w:t>登录：</w:t>
      </w:r>
      <w:r w:rsidR="0038195F" w:rsidRPr="008E462E">
        <w:rPr>
          <w:rFonts w:hint="eastAsia"/>
          <w:sz w:val="24"/>
          <w:szCs w:val="24"/>
        </w:rPr>
        <w:t>用户</w:t>
      </w:r>
      <w:r w:rsidR="0038195F" w:rsidRPr="008E462E">
        <w:rPr>
          <w:sz w:val="24"/>
          <w:szCs w:val="24"/>
        </w:rPr>
        <w:t>通过系统登录个人账号</w:t>
      </w:r>
      <w:r w:rsidR="0038195F" w:rsidRPr="008E462E">
        <w:rPr>
          <w:rFonts w:hint="eastAsia"/>
          <w:sz w:val="24"/>
          <w:szCs w:val="24"/>
        </w:rPr>
        <w:t>。</w:t>
      </w:r>
    </w:p>
    <w:p w:rsidR="003D69FA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用户</w:t>
      </w:r>
      <w:r w:rsidRPr="008E462E">
        <w:rPr>
          <w:sz w:val="24"/>
          <w:szCs w:val="24"/>
        </w:rPr>
        <w:t>注册：</w:t>
      </w:r>
      <w:r w:rsidR="0038195F" w:rsidRPr="008E462E">
        <w:rPr>
          <w:rFonts w:hint="eastAsia"/>
          <w:sz w:val="24"/>
          <w:szCs w:val="24"/>
        </w:rPr>
        <w:t>用户</w:t>
      </w:r>
      <w:r w:rsidR="0038195F" w:rsidRPr="008E462E">
        <w:rPr>
          <w:sz w:val="24"/>
          <w:szCs w:val="24"/>
        </w:rPr>
        <w:t>通过系统注册个人账号</w:t>
      </w:r>
      <w:r w:rsidR="0038195F" w:rsidRPr="008E462E">
        <w:rPr>
          <w:rFonts w:hint="eastAsia"/>
          <w:sz w:val="24"/>
          <w:szCs w:val="24"/>
        </w:rPr>
        <w:t>。</w:t>
      </w:r>
    </w:p>
    <w:p w:rsidR="0038195F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用户密码</w:t>
      </w:r>
      <w:r w:rsidRPr="008E462E">
        <w:rPr>
          <w:sz w:val="24"/>
          <w:szCs w:val="24"/>
        </w:rPr>
        <w:t>修改：</w:t>
      </w:r>
      <w:r w:rsidR="0038195F" w:rsidRPr="008E462E">
        <w:rPr>
          <w:rFonts w:hint="eastAsia"/>
          <w:sz w:val="24"/>
          <w:szCs w:val="24"/>
        </w:rPr>
        <w:t>修改</w:t>
      </w:r>
      <w:r w:rsidR="0038195F" w:rsidRPr="008E462E">
        <w:rPr>
          <w:sz w:val="24"/>
          <w:szCs w:val="24"/>
        </w:rPr>
        <w:t>个人账号的密码</w:t>
      </w:r>
      <w:r w:rsidR="0038195F" w:rsidRPr="008E462E">
        <w:rPr>
          <w:rFonts w:hint="eastAsia"/>
          <w:sz w:val="24"/>
          <w:szCs w:val="24"/>
        </w:rPr>
        <w:t>。</w:t>
      </w:r>
    </w:p>
    <w:p w:rsidR="00BD2814" w:rsidRPr="008E462E" w:rsidRDefault="00BD2814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个人信息</w:t>
      </w:r>
      <w:r w:rsidRPr="008E462E">
        <w:rPr>
          <w:sz w:val="24"/>
          <w:szCs w:val="24"/>
        </w:rPr>
        <w:t>查看：</w:t>
      </w:r>
      <w:r w:rsidRPr="008E462E">
        <w:rPr>
          <w:rFonts w:hint="eastAsia"/>
          <w:sz w:val="24"/>
          <w:szCs w:val="24"/>
        </w:rPr>
        <w:t>查看</w:t>
      </w:r>
      <w:r w:rsidRPr="008E462E">
        <w:rPr>
          <w:sz w:val="24"/>
          <w:szCs w:val="24"/>
        </w:rPr>
        <w:t>个人相关的信息</w:t>
      </w:r>
      <w:r w:rsidRPr="008E462E">
        <w:rPr>
          <w:rFonts w:hint="eastAsia"/>
          <w:sz w:val="24"/>
          <w:szCs w:val="24"/>
        </w:rPr>
        <w:t>。</w:t>
      </w:r>
    </w:p>
    <w:p w:rsidR="003D69FA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片</w:t>
      </w:r>
      <w:r w:rsidRPr="008E462E">
        <w:rPr>
          <w:sz w:val="24"/>
          <w:szCs w:val="24"/>
        </w:rPr>
        <w:t>查看：</w:t>
      </w:r>
      <w:r w:rsidR="0038195F" w:rsidRPr="008E462E">
        <w:rPr>
          <w:rFonts w:hint="eastAsia"/>
          <w:sz w:val="24"/>
          <w:szCs w:val="24"/>
        </w:rPr>
        <w:t>查看</w:t>
      </w:r>
      <w:r w:rsidR="0038195F" w:rsidRPr="008E462E">
        <w:rPr>
          <w:sz w:val="24"/>
          <w:szCs w:val="24"/>
        </w:rPr>
        <w:t>影片的详细信息</w:t>
      </w:r>
      <w:r w:rsidR="00A320EF" w:rsidRPr="008E462E">
        <w:rPr>
          <w:sz w:val="24"/>
          <w:szCs w:val="24"/>
        </w:rPr>
        <w:t>。</w:t>
      </w:r>
    </w:p>
    <w:p w:rsidR="003D69FA" w:rsidRPr="008E462E" w:rsidRDefault="003D69FA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评</w:t>
      </w:r>
      <w:r w:rsidRPr="008E462E">
        <w:rPr>
          <w:sz w:val="24"/>
          <w:szCs w:val="24"/>
        </w:rPr>
        <w:t>发表：</w:t>
      </w:r>
      <w:r w:rsidR="0042381D" w:rsidRPr="008E462E">
        <w:rPr>
          <w:sz w:val="24"/>
          <w:szCs w:val="24"/>
        </w:rPr>
        <w:t>发表对所查看影片的评论</w:t>
      </w:r>
      <w:r w:rsidR="00A320EF" w:rsidRPr="008E462E">
        <w:rPr>
          <w:sz w:val="24"/>
          <w:szCs w:val="24"/>
        </w:rPr>
        <w:t>。</w:t>
      </w:r>
    </w:p>
    <w:p w:rsidR="000D5150" w:rsidRPr="008E462E" w:rsidRDefault="00755E2E" w:rsidP="003D69FA">
      <w:pPr>
        <w:rPr>
          <w:sz w:val="24"/>
          <w:szCs w:val="24"/>
        </w:rPr>
      </w:pPr>
      <w:r w:rsidRPr="008E462E">
        <w:rPr>
          <w:sz w:val="24"/>
          <w:szCs w:val="24"/>
        </w:rPr>
        <w:t>影评查看：查看</w:t>
      </w:r>
      <w:r w:rsidR="00BA1DA9" w:rsidRPr="008E462E">
        <w:rPr>
          <w:sz w:val="24"/>
          <w:szCs w:val="24"/>
        </w:rPr>
        <w:t>影片</w:t>
      </w:r>
      <w:r w:rsidR="000D5150" w:rsidRPr="008E462E">
        <w:rPr>
          <w:sz w:val="24"/>
          <w:szCs w:val="24"/>
        </w:rPr>
        <w:t>影评</w:t>
      </w:r>
      <w:r w:rsidR="0046133F" w:rsidRPr="008E462E">
        <w:rPr>
          <w:sz w:val="24"/>
          <w:szCs w:val="24"/>
        </w:rPr>
        <w:t>的</w:t>
      </w:r>
      <w:r w:rsidR="00DC3B98" w:rsidRPr="008E462E">
        <w:rPr>
          <w:rFonts w:hint="eastAsia"/>
          <w:sz w:val="24"/>
          <w:szCs w:val="24"/>
        </w:rPr>
        <w:t>详</w:t>
      </w:r>
      <w:r w:rsidR="000D5150" w:rsidRPr="008E462E">
        <w:rPr>
          <w:sz w:val="24"/>
          <w:szCs w:val="24"/>
        </w:rPr>
        <w:t>细信息</w:t>
      </w:r>
      <w:r w:rsidR="0087103B" w:rsidRPr="008E462E">
        <w:rPr>
          <w:sz w:val="24"/>
          <w:szCs w:val="24"/>
        </w:rPr>
        <w:t>。</w:t>
      </w:r>
    </w:p>
    <w:p w:rsidR="000F03BF" w:rsidRDefault="00D83036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评回复</w:t>
      </w:r>
      <w:r w:rsidR="000F03BF" w:rsidRPr="008E462E">
        <w:rPr>
          <w:sz w:val="24"/>
          <w:szCs w:val="24"/>
        </w:rPr>
        <w:t>：</w:t>
      </w:r>
      <w:r w:rsidR="00B53F3A" w:rsidRPr="008E462E">
        <w:rPr>
          <w:rFonts w:hint="eastAsia"/>
          <w:sz w:val="24"/>
          <w:szCs w:val="24"/>
        </w:rPr>
        <w:t>回复</w:t>
      </w:r>
      <w:r w:rsidR="00F87D2A" w:rsidRPr="008E462E">
        <w:rPr>
          <w:rFonts w:hint="eastAsia"/>
          <w:sz w:val="24"/>
          <w:szCs w:val="24"/>
        </w:rPr>
        <w:t>所查看</w:t>
      </w:r>
      <w:r w:rsidR="00F87D2A" w:rsidRPr="008E462E">
        <w:rPr>
          <w:sz w:val="24"/>
          <w:szCs w:val="24"/>
        </w:rPr>
        <w:t>的</w:t>
      </w:r>
      <w:r w:rsidR="00B53F3A" w:rsidRPr="008E462E">
        <w:rPr>
          <w:sz w:val="24"/>
          <w:szCs w:val="24"/>
        </w:rPr>
        <w:t>影评</w:t>
      </w:r>
      <w:r w:rsidR="005573CA" w:rsidRPr="008E462E">
        <w:rPr>
          <w:rFonts w:hint="eastAsia"/>
          <w:sz w:val="24"/>
          <w:szCs w:val="24"/>
        </w:rPr>
        <w:t>。</w:t>
      </w:r>
    </w:p>
    <w:p w:rsidR="00885046" w:rsidRPr="008E462E" w:rsidRDefault="00885046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评删除</w:t>
      </w:r>
      <w:r w:rsidRPr="008E462E">
        <w:rPr>
          <w:sz w:val="24"/>
          <w:szCs w:val="24"/>
        </w:rPr>
        <w:t>：</w:t>
      </w:r>
      <w:r w:rsidRPr="008E462E">
        <w:rPr>
          <w:rFonts w:hint="eastAsia"/>
          <w:sz w:val="24"/>
          <w:szCs w:val="24"/>
        </w:rPr>
        <w:t>删除</w:t>
      </w:r>
      <w:r w:rsidRPr="008E462E">
        <w:rPr>
          <w:sz w:val="24"/>
          <w:szCs w:val="24"/>
        </w:rPr>
        <w:t>用户已发表的影评。</w:t>
      </w:r>
    </w:p>
    <w:p w:rsidR="00F34F8B" w:rsidRPr="008E462E" w:rsidRDefault="00F34F8B" w:rsidP="003D69FA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影人</w:t>
      </w:r>
      <w:r w:rsidRPr="008E462E">
        <w:rPr>
          <w:sz w:val="24"/>
          <w:szCs w:val="24"/>
        </w:rPr>
        <w:t>查看：查看影人的详细信息。</w:t>
      </w:r>
    </w:p>
    <w:p w:rsidR="00077E59" w:rsidRDefault="000F03BF" w:rsidP="00B62E63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信息</w:t>
      </w:r>
      <w:r w:rsidR="00B96151" w:rsidRPr="008E462E">
        <w:rPr>
          <w:rFonts w:hint="eastAsia"/>
          <w:sz w:val="24"/>
          <w:szCs w:val="24"/>
        </w:rPr>
        <w:t>搜索</w:t>
      </w:r>
      <w:r w:rsidRPr="008E462E">
        <w:rPr>
          <w:sz w:val="24"/>
          <w:szCs w:val="24"/>
        </w:rPr>
        <w:t>：</w:t>
      </w:r>
      <w:r w:rsidR="008F62D6" w:rsidRPr="008E462E">
        <w:rPr>
          <w:rFonts w:hint="eastAsia"/>
          <w:sz w:val="24"/>
          <w:szCs w:val="24"/>
        </w:rPr>
        <w:t>搜索</w:t>
      </w:r>
      <w:r w:rsidR="004B71C8" w:rsidRPr="008E462E">
        <w:rPr>
          <w:sz w:val="24"/>
          <w:szCs w:val="24"/>
        </w:rPr>
        <w:t>影片</w:t>
      </w:r>
      <w:r w:rsidR="008F62D6" w:rsidRPr="008E462E">
        <w:rPr>
          <w:sz w:val="24"/>
          <w:szCs w:val="24"/>
        </w:rPr>
        <w:t>或影人的信息</w:t>
      </w:r>
      <w:r w:rsidR="00662C9F" w:rsidRPr="008E462E">
        <w:rPr>
          <w:rFonts w:hint="eastAsia"/>
          <w:sz w:val="24"/>
          <w:szCs w:val="24"/>
        </w:rPr>
        <w:t>。</w:t>
      </w:r>
    </w:p>
    <w:p w:rsidR="004512DE" w:rsidRPr="008E462E" w:rsidRDefault="004512DE" w:rsidP="00B62E6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影片</w:t>
      </w:r>
      <w:r>
        <w:rPr>
          <w:sz w:val="24"/>
          <w:szCs w:val="24"/>
        </w:rPr>
        <w:t>评分：给影片打分，并写一段简评。</w:t>
      </w:r>
    </w:p>
    <w:p w:rsidR="000C662D" w:rsidRDefault="000C662D" w:rsidP="000C662D">
      <w:pPr>
        <w:pStyle w:val="3"/>
        <w:rPr>
          <w:sz w:val="28"/>
          <w:szCs w:val="28"/>
        </w:rPr>
      </w:pPr>
      <w:bookmarkStart w:id="47" w:name="_Toc508906916"/>
      <w:r w:rsidRPr="000C662D">
        <w:rPr>
          <w:sz w:val="28"/>
          <w:szCs w:val="28"/>
        </w:rPr>
        <w:t>2.2.2</w:t>
      </w:r>
      <w:r w:rsidR="00D86E3F" w:rsidRPr="00B0527F">
        <w:rPr>
          <w:rFonts w:hint="eastAsia"/>
          <w:color w:val="000000" w:themeColor="text1"/>
          <w:sz w:val="28"/>
          <w:szCs w:val="28"/>
        </w:rPr>
        <w:t>管理员功能</w:t>
      </w:r>
      <w:bookmarkEnd w:id="47"/>
    </w:p>
    <w:p w:rsidR="000C662D" w:rsidRDefault="000C662D" w:rsidP="000C662D">
      <w:pPr>
        <w:rPr>
          <w:sz w:val="24"/>
          <w:szCs w:val="24"/>
        </w:rPr>
      </w:pPr>
      <w:r w:rsidRPr="008E462E">
        <w:rPr>
          <w:rFonts w:hint="eastAsia"/>
          <w:sz w:val="24"/>
          <w:szCs w:val="24"/>
        </w:rPr>
        <w:t>管理员</w:t>
      </w:r>
      <w:r w:rsidRPr="008E462E">
        <w:rPr>
          <w:sz w:val="24"/>
          <w:szCs w:val="24"/>
        </w:rPr>
        <w:t>登录：</w:t>
      </w:r>
      <w:r w:rsidR="00AC7B6D" w:rsidRPr="008E462E">
        <w:rPr>
          <w:rFonts w:hint="eastAsia"/>
          <w:sz w:val="24"/>
          <w:szCs w:val="24"/>
        </w:rPr>
        <w:t>管理员</w:t>
      </w:r>
      <w:r w:rsidR="00AC7B6D" w:rsidRPr="008E462E">
        <w:rPr>
          <w:sz w:val="24"/>
          <w:szCs w:val="24"/>
        </w:rPr>
        <w:t>通过系统登录</w:t>
      </w:r>
      <w:r w:rsidR="00AC7B6D" w:rsidRPr="008E462E">
        <w:rPr>
          <w:rFonts w:hint="eastAsia"/>
          <w:sz w:val="24"/>
          <w:szCs w:val="24"/>
        </w:rPr>
        <w:t>个人账号。</w:t>
      </w:r>
    </w:p>
    <w:p w:rsidR="00370B91" w:rsidRPr="008E462E" w:rsidRDefault="00370B91" w:rsidP="000C66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查询：</w:t>
      </w:r>
      <w:r w:rsidRPr="008E462E">
        <w:rPr>
          <w:rFonts w:hint="eastAsia"/>
          <w:sz w:val="24"/>
          <w:szCs w:val="24"/>
        </w:rPr>
        <w:t>搜索</w:t>
      </w:r>
      <w:r w:rsidRPr="008E462E">
        <w:rPr>
          <w:sz w:val="24"/>
          <w:szCs w:val="24"/>
        </w:rPr>
        <w:t>影片或影人的信息</w:t>
      </w:r>
      <w:r w:rsidRPr="008E462E">
        <w:rPr>
          <w:rFonts w:hint="eastAsia"/>
          <w:sz w:val="24"/>
          <w:szCs w:val="24"/>
        </w:rPr>
        <w:t>。</w:t>
      </w:r>
    </w:p>
    <w:p w:rsidR="000C662D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人</w:t>
      </w:r>
      <w:r w:rsidR="00C10B78" w:rsidRPr="008E462E">
        <w:rPr>
          <w:rFonts w:hint="eastAsia"/>
          <w:sz w:val="24"/>
          <w:szCs w:val="24"/>
        </w:rPr>
        <w:t>录入</w:t>
      </w:r>
      <w:r w:rsidRPr="008E462E">
        <w:rPr>
          <w:sz w:val="24"/>
          <w:szCs w:val="24"/>
        </w:rPr>
        <w:t>：</w:t>
      </w:r>
      <w:r w:rsidR="009C68CB" w:rsidRPr="008E462E">
        <w:rPr>
          <w:rFonts w:hint="eastAsia"/>
          <w:sz w:val="24"/>
          <w:szCs w:val="24"/>
        </w:rPr>
        <w:t>添加影人</w:t>
      </w:r>
      <w:r w:rsidR="009C68CB" w:rsidRPr="008E462E">
        <w:rPr>
          <w:sz w:val="24"/>
          <w:szCs w:val="24"/>
        </w:rPr>
        <w:t>的信息</w:t>
      </w:r>
      <w:r w:rsidR="00624B1C" w:rsidRPr="008E462E">
        <w:rPr>
          <w:rFonts w:hint="eastAsia"/>
          <w:sz w:val="24"/>
          <w:szCs w:val="24"/>
        </w:rPr>
        <w:t>。</w:t>
      </w:r>
    </w:p>
    <w:p w:rsidR="0015125C" w:rsidRPr="008E462E" w:rsidRDefault="0015125C" w:rsidP="000C66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影人</w:t>
      </w:r>
      <w:r w:rsidR="0018194F">
        <w:rPr>
          <w:rFonts w:hint="eastAsia"/>
          <w:sz w:val="24"/>
          <w:szCs w:val="24"/>
        </w:rPr>
        <w:t>查询</w:t>
      </w:r>
      <w:r w:rsidR="0018194F">
        <w:rPr>
          <w:sz w:val="24"/>
          <w:szCs w:val="24"/>
        </w:rPr>
        <w:t>：</w:t>
      </w:r>
      <w:r w:rsidR="0018194F">
        <w:rPr>
          <w:rFonts w:hint="eastAsia"/>
          <w:sz w:val="24"/>
          <w:szCs w:val="24"/>
        </w:rPr>
        <w:t>查询</w:t>
      </w:r>
      <w:r>
        <w:rPr>
          <w:sz w:val="24"/>
          <w:szCs w:val="24"/>
        </w:rPr>
        <w:t>相关的影人</w:t>
      </w:r>
      <w:r w:rsidR="00823535">
        <w:rPr>
          <w:rFonts w:hint="eastAsia"/>
          <w:sz w:val="24"/>
          <w:szCs w:val="24"/>
        </w:rPr>
        <w:t>。</w:t>
      </w:r>
    </w:p>
    <w:p w:rsidR="000C662D" w:rsidRPr="008E462E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人</w:t>
      </w:r>
      <w:r w:rsidR="00C10B78" w:rsidRPr="008E462E">
        <w:rPr>
          <w:rFonts w:hint="eastAsia"/>
          <w:sz w:val="24"/>
          <w:szCs w:val="24"/>
        </w:rPr>
        <w:t>删除</w:t>
      </w:r>
      <w:r w:rsidRPr="008E462E">
        <w:rPr>
          <w:sz w:val="24"/>
          <w:szCs w:val="24"/>
        </w:rPr>
        <w:t>：</w:t>
      </w:r>
      <w:r w:rsidR="005559BE" w:rsidRPr="008E462E">
        <w:rPr>
          <w:rFonts w:hint="eastAsia"/>
          <w:sz w:val="24"/>
          <w:szCs w:val="24"/>
        </w:rPr>
        <w:t>删除</w:t>
      </w:r>
      <w:r w:rsidR="005559BE" w:rsidRPr="008E462E">
        <w:rPr>
          <w:sz w:val="24"/>
          <w:szCs w:val="24"/>
        </w:rPr>
        <w:t>影人的</w:t>
      </w:r>
      <w:r w:rsidR="005559BE" w:rsidRPr="008E462E">
        <w:rPr>
          <w:rFonts w:hint="eastAsia"/>
          <w:sz w:val="24"/>
          <w:szCs w:val="24"/>
        </w:rPr>
        <w:t>信息</w:t>
      </w:r>
      <w:r w:rsidR="00624B1C" w:rsidRPr="008E462E">
        <w:rPr>
          <w:rFonts w:hint="eastAsia"/>
          <w:sz w:val="24"/>
          <w:szCs w:val="24"/>
        </w:rPr>
        <w:t>。</w:t>
      </w:r>
    </w:p>
    <w:p w:rsidR="000C662D" w:rsidRPr="008E462E" w:rsidRDefault="00FF7276" w:rsidP="000C66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影人</w:t>
      </w:r>
      <w:r w:rsidR="00C10B78" w:rsidRPr="008E462E">
        <w:rPr>
          <w:rFonts w:hint="eastAsia"/>
          <w:sz w:val="24"/>
          <w:szCs w:val="24"/>
        </w:rPr>
        <w:t>修改</w:t>
      </w:r>
      <w:r w:rsidR="000C662D" w:rsidRPr="008E462E">
        <w:rPr>
          <w:sz w:val="24"/>
          <w:szCs w:val="24"/>
        </w:rPr>
        <w:t>：</w:t>
      </w:r>
      <w:r w:rsidR="00010F2E" w:rsidRPr="008E462E">
        <w:rPr>
          <w:rFonts w:hint="eastAsia"/>
          <w:sz w:val="24"/>
          <w:szCs w:val="24"/>
        </w:rPr>
        <w:t>修改</w:t>
      </w:r>
      <w:r w:rsidR="00010F2E" w:rsidRPr="008E462E">
        <w:rPr>
          <w:sz w:val="24"/>
          <w:szCs w:val="24"/>
        </w:rPr>
        <w:t>影人的信息</w:t>
      </w:r>
      <w:r w:rsidR="00624B1C" w:rsidRPr="008E462E">
        <w:rPr>
          <w:rFonts w:hint="eastAsia"/>
          <w:sz w:val="24"/>
          <w:szCs w:val="24"/>
        </w:rPr>
        <w:t>。</w:t>
      </w:r>
    </w:p>
    <w:p w:rsidR="00010F2E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片</w:t>
      </w:r>
      <w:r w:rsidR="00C10B78" w:rsidRPr="008E462E">
        <w:rPr>
          <w:rFonts w:hint="eastAsia"/>
          <w:sz w:val="24"/>
          <w:szCs w:val="24"/>
        </w:rPr>
        <w:t>录入</w:t>
      </w:r>
      <w:r w:rsidRPr="008E462E">
        <w:rPr>
          <w:sz w:val="24"/>
          <w:szCs w:val="24"/>
        </w:rPr>
        <w:t>：</w:t>
      </w:r>
      <w:r w:rsidR="00010F2E" w:rsidRPr="008E462E">
        <w:rPr>
          <w:rFonts w:hint="eastAsia"/>
          <w:sz w:val="24"/>
          <w:szCs w:val="24"/>
        </w:rPr>
        <w:t>添加</w:t>
      </w:r>
      <w:r w:rsidR="00010F2E" w:rsidRPr="008E462E">
        <w:rPr>
          <w:sz w:val="24"/>
          <w:szCs w:val="24"/>
        </w:rPr>
        <w:t>影片</w:t>
      </w:r>
      <w:r w:rsidR="00010F2E" w:rsidRPr="008E462E">
        <w:rPr>
          <w:rFonts w:hint="eastAsia"/>
          <w:sz w:val="24"/>
          <w:szCs w:val="24"/>
        </w:rPr>
        <w:t>信息</w:t>
      </w:r>
      <w:r w:rsidR="00624B1C" w:rsidRPr="008E462E">
        <w:rPr>
          <w:rFonts w:hint="eastAsia"/>
          <w:sz w:val="24"/>
          <w:szCs w:val="24"/>
        </w:rPr>
        <w:t>。</w:t>
      </w:r>
    </w:p>
    <w:p w:rsidR="00042DAB" w:rsidRPr="008E462E" w:rsidRDefault="00042DAB" w:rsidP="000C66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影片</w:t>
      </w:r>
      <w:r w:rsidR="0028190E">
        <w:rPr>
          <w:rFonts w:hint="eastAsia"/>
          <w:sz w:val="24"/>
          <w:szCs w:val="24"/>
        </w:rPr>
        <w:t>查询</w:t>
      </w:r>
      <w:r w:rsidR="002C428E">
        <w:rPr>
          <w:sz w:val="24"/>
          <w:szCs w:val="24"/>
        </w:rPr>
        <w:t>：</w:t>
      </w:r>
      <w:r w:rsidR="002C428E">
        <w:rPr>
          <w:rFonts w:hint="eastAsia"/>
          <w:sz w:val="24"/>
          <w:szCs w:val="24"/>
        </w:rPr>
        <w:t>查询</w:t>
      </w:r>
      <w:r>
        <w:rPr>
          <w:sz w:val="24"/>
          <w:szCs w:val="24"/>
        </w:rPr>
        <w:t>相关的影片</w:t>
      </w:r>
      <w:r>
        <w:rPr>
          <w:rFonts w:hint="eastAsia"/>
          <w:sz w:val="24"/>
          <w:szCs w:val="24"/>
        </w:rPr>
        <w:t>。</w:t>
      </w:r>
    </w:p>
    <w:p w:rsidR="000C662D" w:rsidRPr="008E462E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片</w:t>
      </w:r>
      <w:r w:rsidR="00C10B78" w:rsidRPr="008E462E">
        <w:rPr>
          <w:rFonts w:hint="eastAsia"/>
          <w:sz w:val="24"/>
          <w:szCs w:val="24"/>
        </w:rPr>
        <w:t>删除</w:t>
      </w:r>
      <w:r w:rsidRPr="008E462E">
        <w:rPr>
          <w:sz w:val="24"/>
          <w:szCs w:val="24"/>
        </w:rPr>
        <w:t>：</w:t>
      </w:r>
      <w:r w:rsidR="00010F2E" w:rsidRPr="008E462E">
        <w:rPr>
          <w:rFonts w:hint="eastAsia"/>
          <w:sz w:val="24"/>
          <w:szCs w:val="24"/>
        </w:rPr>
        <w:t>删除</w:t>
      </w:r>
      <w:r w:rsidR="00010F2E" w:rsidRPr="008E462E">
        <w:rPr>
          <w:sz w:val="24"/>
          <w:szCs w:val="24"/>
        </w:rPr>
        <w:t>影片信息</w:t>
      </w:r>
      <w:r w:rsidR="00624B1C" w:rsidRPr="008E462E">
        <w:rPr>
          <w:rFonts w:hint="eastAsia"/>
          <w:sz w:val="24"/>
          <w:szCs w:val="24"/>
        </w:rPr>
        <w:t>。</w:t>
      </w:r>
    </w:p>
    <w:p w:rsidR="000C662D" w:rsidRPr="008E462E" w:rsidRDefault="000C662D" w:rsidP="000C662D">
      <w:pPr>
        <w:rPr>
          <w:sz w:val="24"/>
          <w:szCs w:val="24"/>
        </w:rPr>
      </w:pPr>
      <w:r w:rsidRPr="008E462E">
        <w:rPr>
          <w:sz w:val="24"/>
          <w:szCs w:val="24"/>
        </w:rPr>
        <w:t>影片</w:t>
      </w:r>
      <w:r w:rsidR="00C10B78" w:rsidRPr="008E462E">
        <w:rPr>
          <w:rFonts w:hint="eastAsia"/>
          <w:sz w:val="24"/>
          <w:szCs w:val="24"/>
        </w:rPr>
        <w:t>修改</w:t>
      </w:r>
      <w:r w:rsidRPr="008E462E">
        <w:rPr>
          <w:sz w:val="24"/>
          <w:szCs w:val="24"/>
        </w:rPr>
        <w:t>：</w:t>
      </w:r>
      <w:r w:rsidR="003559C9" w:rsidRPr="008E462E">
        <w:rPr>
          <w:rFonts w:hint="eastAsia"/>
          <w:sz w:val="24"/>
          <w:szCs w:val="24"/>
        </w:rPr>
        <w:t>修改</w:t>
      </w:r>
      <w:r w:rsidR="003559C9" w:rsidRPr="008E462E">
        <w:rPr>
          <w:sz w:val="24"/>
          <w:szCs w:val="24"/>
        </w:rPr>
        <w:t>影片信息。</w:t>
      </w:r>
    </w:p>
    <w:p w:rsidR="00DC12F7" w:rsidRDefault="00DC12F7" w:rsidP="00DC12F7">
      <w:pPr>
        <w:pStyle w:val="2"/>
        <w:rPr>
          <w:rFonts w:ascii="宋体" w:eastAsia="宋体" w:hAnsi="宋体"/>
        </w:rPr>
      </w:pPr>
      <w:bookmarkStart w:id="48" w:name="_Toc508906917"/>
      <w:r w:rsidRPr="00DC12F7">
        <w:rPr>
          <w:rFonts w:ascii="宋体" w:eastAsia="宋体" w:hAnsi="宋体" w:hint="eastAsia"/>
        </w:rPr>
        <w:t>2.3用户特征</w:t>
      </w:r>
      <w:bookmarkEnd w:id="48"/>
    </w:p>
    <w:p w:rsidR="00DC12F7" w:rsidRPr="004963A0" w:rsidRDefault="00DC12F7" w:rsidP="00DC12F7">
      <w:pPr>
        <w:jc w:val="center"/>
        <w:rPr>
          <w:szCs w:val="21"/>
        </w:rPr>
      </w:pPr>
      <w:r w:rsidRPr="004963A0">
        <w:rPr>
          <w:rFonts w:hint="eastAsia"/>
          <w:szCs w:val="21"/>
        </w:rPr>
        <w:t>表</w:t>
      </w:r>
      <w:r w:rsidR="004963A0" w:rsidRPr="004963A0">
        <w:rPr>
          <w:rFonts w:hint="eastAsia"/>
          <w:szCs w:val="21"/>
        </w:rPr>
        <w:t>2.</w:t>
      </w:r>
      <w:r w:rsidR="004963A0" w:rsidRPr="004963A0">
        <w:rPr>
          <w:szCs w:val="21"/>
        </w:rPr>
        <w:t>3</w:t>
      </w:r>
      <w:r w:rsidRPr="004963A0">
        <w:rPr>
          <w:rFonts w:hint="eastAsia"/>
          <w:szCs w:val="21"/>
        </w:rPr>
        <w:t xml:space="preserve"> 用户特征表</w:t>
      </w:r>
    </w:p>
    <w:tbl>
      <w:tblPr>
        <w:tblStyle w:val="a7"/>
        <w:tblW w:w="8500" w:type="dxa"/>
        <w:tblLayout w:type="fixed"/>
        <w:tblLook w:val="04A0" w:firstRow="1" w:lastRow="0" w:firstColumn="1" w:lastColumn="0" w:noHBand="0" w:noVBand="1"/>
      </w:tblPr>
      <w:tblGrid>
        <w:gridCol w:w="1129"/>
        <w:gridCol w:w="1560"/>
        <w:gridCol w:w="5811"/>
      </w:tblGrid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比例</w:t>
            </w:r>
          </w:p>
        </w:tc>
        <w:tc>
          <w:tcPr>
            <w:tcW w:w="1560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年龄段</w:t>
            </w:r>
          </w:p>
        </w:tc>
        <w:tc>
          <w:tcPr>
            <w:tcW w:w="5811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基本情况</w:t>
            </w:r>
          </w:p>
        </w:tc>
      </w:tr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t>20</w:t>
            </w:r>
            <w:r>
              <w:rPr>
                <w:rFonts w:hint="eastAsia"/>
              </w:rPr>
              <w:t>%</w:t>
            </w:r>
          </w:p>
        </w:tc>
        <w:tc>
          <w:tcPr>
            <w:tcW w:w="1560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18岁以下</w:t>
            </w:r>
          </w:p>
        </w:tc>
        <w:tc>
          <w:tcPr>
            <w:tcW w:w="5811" w:type="dxa"/>
          </w:tcPr>
          <w:p w:rsidR="00DC12F7" w:rsidRDefault="004963A0" w:rsidP="002649FC">
            <w:pPr>
              <w:jc w:val="center"/>
            </w:pPr>
            <w:r>
              <w:rPr>
                <w:rFonts w:hint="eastAsia"/>
              </w:rPr>
              <w:t>能够使用</w:t>
            </w:r>
            <w:r>
              <w:t>浏览器，</w:t>
            </w:r>
            <w:r>
              <w:rPr>
                <w:rFonts w:hint="eastAsia"/>
              </w:rPr>
              <w:t>熟悉基本</w:t>
            </w:r>
            <w:r>
              <w:t>电脑操作</w:t>
            </w:r>
            <w:r w:rsidR="004125E8">
              <w:rPr>
                <w:rFonts w:hint="eastAsia"/>
              </w:rPr>
              <w:t>，</w:t>
            </w:r>
            <w:r w:rsidR="004125E8">
              <w:t>了解电影</w:t>
            </w:r>
            <w:r w:rsidR="0072354E">
              <w:rPr>
                <w:rFonts w:hint="eastAsia"/>
              </w:rPr>
              <w:t>认识</w:t>
            </w:r>
            <w:r w:rsidR="0072354E">
              <w:t>影人</w:t>
            </w:r>
            <w:r w:rsidR="005E5A86">
              <w:rPr>
                <w:rFonts w:hint="eastAsia"/>
              </w:rPr>
              <w:t>。</w:t>
            </w:r>
          </w:p>
        </w:tc>
      </w:tr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50%</w:t>
            </w:r>
          </w:p>
        </w:tc>
        <w:tc>
          <w:tcPr>
            <w:tcW w:w="1560" w:type="dxa"/>
          </w:tcPr>
          <w:p w:rsidR="00DC12F7" w:rsidRDefault="002F2033" w:rsidP="005C0FC5">
            <w:pPr>
              <w:jc w:val="center"/>
            </w:pPr>
            <w:r>
              <w:rPr>
                <w:rFonts w:hint="eastAsia"/>
              </w:rPr>
              <w:t>18-30</w:t>
            </w:r>
            <w:r w:rsidR="00DC12F7">
              <w:rPr>
                <w:rFonts w:hint="eastAsia"/>
              </w:rPr>
              <w:t>岁</w:t>
            </w:r>
          </w:p>
        </w:tc>
        <w:tc>
          <w:tcPr>
            <w:tcW w:w="5811" w:type="dxa"/>
          </w:tcPr>
          <w:p w:rsidR="00DC12F7" w:rsidRDefault="002649FC" w:rsidP="005C0FC5">
            <w:pPr>
              <w:jc w:val="center"/>
            </w:pPr>
            <w:r>
              <w:rPr>
                <w:rFonts w:hint="eastAsia"/>
              </w:rPr>
              <w:t>能够熟练使用</w:t>
            </w:r>
            <w:r>
              <w:t>浏览器，</w:t>
            </w:r>
            <w:r w:rsidR="00442977">
              <w:rPr>
                <w:rFonts w:hint="eastAsia"/>
              </w:rPr>
              <w:t>熟悉</w:t>
            </w:r>
            <w:r>
              <w:rPr>
                <w:rFonts w:hint="eastAsia"/>
              </w:rPr>
              <w:t>基本</w:t>
            </w:r>
            <w:r>
              <w:t>电脑操作</w:t>
            </w:r>
            <w:r>
              <w:rPr>
                <w:rFonts w:hint="eastAsia"/>
              </w:rPr>
              <w:t>，</w:t>
            </w:r>
            <w:r w:rsidR="00A74B5D">
              <w:rPr>
                <w:rFonts w:hint="eastAsia"/>
              </w:rPr>
              <w:t>对电影</w:t>
            </w:r>
            <w:r w:rsidR="00A013B6">
              <w:rPr>
                <w:rFonts w:hint="eastAsia"/>
              </w:rPr>
              <w:t>以及</w:t>
            </w:r>
            <w:r w:rsidR="00F12A80">
              <w:rPr>
                <w:rFonts w:hint="eastAsia"/>
              </w:rPr>
              <w:t>影人</w:t>
            </w:r>
            <w:r w:rsidR="00A74B5D">
              <w:t>有</w:t>
            </w:r>
            <w:r w:rsidR="00A74B5D">
              <w:rPr>
                <w:rFonts w:hint="eastAsia"/>
              </w:rPr>
              <w:t>较深</w:t>
            </w:r>
            <w:r w:rsidR="00A74B5D">
              <w:t>的了解</w:t>
            </w:r>
            <w:r w:rsidR="005E5A86">
              <w:rPr>
                <w:rFonts w:hint="eastAsia"/>
              </w:rPr>
              <w:t>。</w:t>
            </w:r>
          </w:p>
        </w:tc>
      </w:tr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t>20</w:t>
            </w:r>
            <w:r>
              <w:rPr>
                <w:rFonts w:hint="eastAsia"/>
              </w:rPr>
              <w:t>%</w:t>
            </w:r>
          </w:p>
        </w:tc>
        <w:tc>
          <w:tcPr>
            <w:tcW w:w="1560" w:type="dxa"/>
          </w:tcPr>
          <w:p w:rsidR="00DC12F7" w:rsidRDefault="002F2033" w:rsidP="005C0FC5">
            <w:pPr>
              <w:jc w:val="center"/>
            </w:pPr>
            <w:r>
              <w:rPr>
                <w:rFonts w:hint="eastAsia"/>
              </w:rPr>
              <w:t>30</w:t>
            </w:r>
            <w:r w:rsidR="00DC12F7">
              <w:rPr>
                <w:rFonts w:hint="eastAsia"/>
              </w:rPr>
              <w:t>-50岁</w:t>
            </w:r>
          </w:p>
        </w:tc>
        <w:tc>
          <w:tcPr>
            <w:tcW w:w="5811" w:type="dxa"/>
          </w:tcPr>
          <w:p w:rsidR="00DC12F7" w:rsidRDefault="00A74B5D" w:rsidP="005C0FC5">
            <w:pPr>
              <w:jc w:val="center"/>
            </w:pPr>
            <w:r>
              <w:rPr>
                <w:rFonts w:hint="eastAsia"/>
              </w:rPr>
              <w:t>能够熟练使用</w:t>
            </w:r>
            <w:r>
              <w:t>浏览器，</w:t>
            </w:r>
            <w:r>
              <w:rPr>
                <w:rFonts w:hint="eastAsia"/>
              </w:rPr>
              <w:t>熟悉基本</w:t>
            </w:r>
            <w:r>
              <w:t>电脑操作</w:t>
            </w:r>
            <w:r>
              <w:rPr>
                <w:rFonts w:hint="eastAsia"/>
              </w:rPr>
              <w:t>，对电影</w:t>
            </w:r>
            <w:r w:rsidR="00E4549C">
              <w:rPr>
                <w:rFonts w:hint="eastAsia"/>
              </w:rPr>
              <w:t>以及</w:t>
            </w:r>
            <w:r w:rsidR="00E4549C">
              <w:t>影人</w:t>
            </w:r>
            <w:r>
              <w:t>有</w:t>
            </w:r>
            <w:r>
              <w:rPr>
                <w:rFonts w:hint="eastAsia"/>
              </w:rPr>
              <w:t>深入</w:t>
            </w:r>
            <w:r>
              <w:t>的了解</w:t>
            </w:r>
            <w:r w:rsidR="005E5A86">
              <w:rPr>
                <w:rFonts w:hint="eastAsia"/>
              </w:rPr>
              <w:t>。</w:t>
            </w:r>
          </w:p>
        </w:tc>
      </w:tr>
      <w:tr w:rsidR="00DC12F7" w:rsidTr="00E4549C">
        <w:tc>
          <w:tcPr>
            <w:tcW w:w="1129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10%</w:t>
            </w:r>
          </w:p>
        </w:tc>
        <w:tc>
          <w:tcPr>
            <w:tcW w:w="1560" w:type="dxa"/>
          </w:tcPr>
          <w:p w:rsidR="00DC12F7" w:rsidRDefault="00DC12F7" w:rsidP="005C0FC5">
            <w:pPr>
              <w:jc w:val="center"/>
            </w:pPr>
            <w:r>
              <w:rPr>
                <w:rFonts w:hint="eastAsia"/>
              </w:rPr>
              <w:t>50岁以上</w:t>
            </w:r>
          </w:p>
        </w:tc>
        <w:tc>
          <w:tcPr>
            <w:tcW w:w="5811" w:type="dxa"/>
          </w:tcPr>
          <w:p w:rsidR="00DC12F7" w:rsidRDefault="005E5A86" w:rsidP="005C0FC5">
            <w:pPr>
              <w:jc w:val="center"/>
            </w:pPr>
            <w:r>
              <w:rPr>
                <w:rFonts w:hint="eastAsia"/>
              </w:rPr>
              <w:t>了解浏览器</w:t>
            </w:r>
            <w:r>
              <w:t>操作，了解电脑的基本操作，</w:t>
            </w:r>
            <w:r w:rsidR="009C2FE6">
              <w:rPr>
                <w:rFonts w:hint="eastAsia"/>
              </w:rPr>
              <w:t>视力</w:t>
            </w:r>
            <w:r w:rsidR="009C2FE6">
              <w:t>较差，</w:t>
            </w:r>
            <w:r w:rsidR="002F2033">
              <w:rPr>
                <w:rFonts w:hint="eastAsia"/>
              </w:rPr>
              <w:t>仅知道</w:t>
            </w:r>
            <w:r w:rsidR="002F2033">
              <w:t>电影</w:t>
            </w:r>
            <w:r w:rsidR="001469F6">
              <w:rPr>
                <w:rFonts w:hint="eastAsia"/>
              </w:rPr>
              <w:t>。</w:t>
            </w:r>
          </w:p>
        </w:tc>
      </w:tr>
    </w:tbl>
    <w:p w:rsidR="001469F6" w:rsidRPr="001469F6" w:rsidRDefault="001469F6" w:rsidP="001469F6">
      <w:pPr>
        <w:pStyle w:val="2"/>
        <w:rPr>
          <w:rFonts w:ascii="宋体" w:eastAsia="宋体" w:hAnsi="宋体"/>
        </w:rPr>
      </w:pPr>
      <w:bookmarkStart w:id="49" w:name="_Toc508906918"/>
      <w:r w:rsidRPr="001469F6">
        <w:rPr>
          <w:rFonts w:ascii="宋体" w:eastAsia="宋体" w:hAnsi="宋体" w:hint="eastAsia"/>
        </w:rPr>
        <w:lastRenderedPageBreak/>
        <w:t>2.4约束</w:t>
      </w:r>
      <w:bookmarkEnd w:id="49"/>
    </w:p>
    <w:p w:rsidR="001469F6" w:rsidRDefault="001469F6" w:rsidP="001469F6">
      <w:pPr>
        <w:pStyle w:val="3"/>
        <w:rPr>
          <w:sz w:val="28"/>
          <w:szCs w:val="28"/>
        </w:rPr>
      </w:pPr>
      <w:bookmarkStart w:id="50" w:name="_Toc508906919"/>
      <w:r w:rsidRPr="001469F6">
        <w:rPr>
          <w:rFonts w:hint="eastAsia"/>
          <w:sz w:val="28"/>
          <w:szCs w:val="28"/>
        </w:rPr>
        <w:t>2.4.1</w:t>
      </w:r>
      <w:r>
        <w:rPr>
          <w:rFonts w:hint="eastAsia"/>
          <w:sz w:val="28"/>
          <w:szCs w:val="28"/>
        </w:rPr>
        <w:t>系统</w:t>
      </w:r>
      <w:r>
        <w:rPr>
          <w:sz w:val="28"/>
          <w:szCs w:val="28"/>
        </w:rPr>
        <w:t>启动</w:t>
      </w:r>
      <w:bookmarkEnd w:id="50"/>
    </w:p>
    <w:p w:rsidR="001469F6" w:rsidRPr="008D1EE9" w:rsidRDefault="001469F6" w:rsidP="001469F6">
      <w:pPr>
        <w:rPr>
          <w:sz w:val="24"/>
          <w:szCs w:val="24"/>
        </w:rPr>
      </w:pPr>
      <w:r w:rsidRPr="008D1EE9">
        <w:rPr>
          <w:rFonts w:hint="eastAsia"/>
          <w:sz w:val="24"/>
          <w:szCs w:val="24"/>
        </w:rPr>
        <w:t>用户端</w:t>
      </w:r>
      <w:r w:rsidR="006E134B" w:rsidRPr="008D1EE9">
        <w:rPr>
          <w:sz w:val="24"/>
          <w:szCs w:val="24"/>
        </w:rPr>
        <w:t>启动</w:t>
      </w:r>
      <w:r w:rsidR="006E134B" w:rsidRPr="008D1EE9">
        <w:rPr>
          <w:rFonts w:hint="eastAsia"/>
          <w:sz w:val="24"/>
          <w:szCs w:val="24"/>
        </w:rPr>
        <w:t>，</w:t>
      </w:r>
      <w:r w:rsidR="006E134B" w:rsidRPr="008D1EE9">
        <w:rPr>
          <w:sz w:val="24"/>
          <w:szCs w:val="24"/>
        </w:rPr>
        <w:t>打开浏览器输入URL地址进入</w:t>
      </w:r>
      <w:r w:rsidR="006E134B" w:rsidRPr="008D1EE9">
        <w:rPr>
          <w:rFonts w:hint="eastAsia"/>
          <w:sz w:val="24"/>
          <w:szCs w:val="24"/>
        </w:rPr>
        <w:t>客户端</w:t>
      </w:r>
      <w:r w:rsidR="006E134B" w:rsidRPr="008D1EE9">
        <w:rPr>
          <w:sz w:val="24"/>
          <w:szCs w:val="24"/>
        </w:rPr>
        <w:t>主界面。</w:t>
      </w:r>
    </w:p>
    <w:p w:rsidR="001259E7" w:rsidRPr="008D1EE9" w:rsidRDefault="001259E7" w:rsidP="008D1EE9">
      <w:pPr>
        <w:rPr>
          <w:sz w:val="24"/>
          <w:szCs w:val="24"/>
        </w:rPr>
      </w:pPr>
      <w:r w:rsidRPr="008D1EE9">
        <w:rPr>
          <w:rFonts w:hint="eastAsia"/>
          <w:sz w:val="24"/>
          <w:szCs w:val="24"/>
        </w:rPr>
        <w:t>管理员端启动：打开浏览器，在地址栏输入URL地址，进入管理员端登录界面。</w:t>
      </w:r>
    </w:p>
    <w:p w:rsidR="006E134B" w:rsidRPr="005551E9" w:rsidRDefault="001259E7" w:rsidP="001259E7">
      <w:pPr>
        <w:pStyle w:val="3"/>
      </w:pPr>
      <w:bookmarkStart w:id="51" w:name="_Toc508906920"/>
      <w:r w:rsidRPr="005551E9">
        <w:rPr>
          <w:rFonts w:hint="eastAsia"/>
        </w:rPr>
        <w:t>2.4.2</w:t>
      </w:r>
      <w:r w:rsidR="00026BFB" w:rsidRPr="005551E9">
        <w:rPr>
          <w:rFonts w:hint="eastAsia"/>
        </w:rPr>
        <w:t>硬件</w:t>
      </w:r>
      <w:r w:rsidR="00026BFB" w:rsidRPr="005551E9">
        <w:t>要求</w:t>
      </w:r>
      <w:bookmarkEnd w:id="51"/>
    </w:p>
    <w:p w:rsidR="001259E7" w:rsidRPr="00A909B9" w:rsidRDefault="001259E7" w:rsidP="00A909B9">
      <w:pPr>
        <w:spacing w:line="300" w:lineRule="auto"/>
        <w:rPr>
          <w:sz w:val="24"/>
          <w:szCs w:val="24"/>
        </w:rPr>
      </w:pPr>
      <w:r w:rsidRPr="00A909B9">
        <w:rPr>
          <w:rFonts w:hint="eastAsia"/>
          <w:sz w:val="24"/>
          <w:szCs w:val="24"/>
        </w:rPr>
        <w:t>客户端要求处理器为酷睿I3及以上，硬盘容量最小为100G。</w:t>
      </w:r>
    </w:p>
    <w:p w:rsidR="001259E7" w:rsidRPr="00A909B9" w:rsidRDefault="001259E7" w:rsidP="00A909B9">
      <w:pPr>
        <w:spacing w:line="300" w:lineRule="auto"/>
        <w:rPr>
          <w:sz w:val="24"/>
          <w:szCs w:val="24"/>
        </w:rPr>
      </w:pPr>
      <w:r w:rsidRPr="00A909B9">
        <w:rPr>
          <w:rFonts w:hint="eastAsia"/>
          <w:sz w:val="24"/>
          <w:szCs w:val="24"/>
        </w:rPr>
        <w:t>管理员端要求处理器为酷睿I3及以上，硬盘容量最小为100G。</w:t>
      </w:r>
    </w:p>
    <w:p w:rsidR="00937813" w:rsidRPr="00A909B9" w:rsidRDefault="00937813" w:rsidP="00A909B9">
      <w:pPr>
        <w:spacing w:line="300" w:lineRule="auto"/>
        <w:rPr>
          <w:sz w:val="24"/>
          <w:szCs w:val="24"/>
        </w:rPr>
      </w:pPr>
      <w:r w:rsidRPr="00A909B9">
        <w:rPr>
          <w:rFonts w:hint="eastAsia"/>
          <w:sz w:val="24"/>
          <w:szCs w:val="24"/>
        </w:rPr>
        <w:t>服务器端</w:t>
      </w:r>
      <w:r w:rsidRPr="00A909B9">
        <w:rPr>
          <w:sz w:val="24"/>
          <w:szCs w:val="24"/>
        </w:rPr>
        <w:t>要求</w:t>
      </w:r>
      <w:r w:rsidRPr="00A909B9">
        <w:rPr>
          <w:rFonts w:hint="eastAsia"/>
          <w:sz w:val="24"/>
          <w:szCs w:val="24"/>
        </w:rPr>
        <w:t>处理器</w:t>
      </w:r>
      <w:r w:rsidRPr="00A909B9">
        <w:rPr>
          <w:sz w:val="24"/>
          <w:szCs w:val="24"/>
        </w:rPr>
        <w:t>为至强E5620</w:t>
      </w:r>
      <w:r w:rsidRPr="00A909B9">
        <w:rPr>
          <w:rFonts w:hint="eastAsia"/>
          <w:sz w:val="24"/>
          <w:szCs w:val="24"/>
        </w:rPr>
        <w:t>及</w:t>
      </w:r>
      <w:r w:rsidRPr="00A909B9">
        <w:rPr>
          <w:sz w:val="24"/>
          <w:szCs w:val="24"/>
        </w:rPr>
        <w:t>以上，硬盘容量最小</w:t>
      </w:r>
      <w:r w:rsidRPr="00A909B9">
        <w:rPr>
          <w:rFonts w:hint="eastAsia"/>
          <w:sz w:val="24"/>
          <w:szCs w:val="24"/>
        </w:rPr>
        <w:t>为250</w:t>
      </w:r>
      <w:r w:rsidR="00E00AAF" w:rsidRPr="00A909B9">
        <w:rPr>
          <w:rFonts w:hint="eastAsia"/>
          <w:sz w:val="24"/>
          <w:szCs w:val="24"/>
        </w:rPr>
        <w:t>G</w:t>
      </w:r>
      <w:r w:rsidR="005551E9" w:rsidRPr="00A909B9">
        <w:rPr>
          <w:rFonts w:hint="eastAsia"/>
          <w:sz w:val="24"/>
          <w:szCs w:val="24"/>
        </w:rPr>
        <w:t>。</w:t>
      </w:r>
    </w:p>
    <w:p w:rsidR="001506DD" w:rsidRDefault="001506DD" w:rsidP="001506DD">
      <w:pPr>
        <w:pStyle w:val="3"/>
        <w:spacing w:line="240" w:lineRule="auto"/>
        <w:rPr>
          <w:sz w:val="28"/>
          <w:szCs w:val="28"/>
        </w:rPr>
      </w:pPr>
      <w:bookmarkStart w:id="52" w:name="_Toc463815521"/>
      <w:bookmarkStart w:id="53" w:name="_Toc508906921"/>
      <w:r>
        <w:rPr>
          <w:rFonts w:hint="eastAsia"/>
          <w:sz w:val="28"/>
          <w:szCs w:val="28"/>
        </w:rPr>
        <w:t>2.4.3 与其它软件系统的接口</w:t>
      </w:r>
      <w:bookmarkEnd w:id="52"/>
      <w:bookmarkEnd w:id="53"/>
    </w:p>
    <w:p w:rsidR="00332373" w:rsidRDefault="00F30761" w:rsidP="00332373">
      <w:pPr>
        <w:rPr>
          <w:sz w:val="24"/>
          <w:szCs w:val="24"/>
        </w:rPr>
      </w:pPr>
      <w:r>
        <w:rPr>
          <w:rFonts w:hint="eastAsia"/>
        </w:rPr>
        <w:t>无</w:t>
      </w:r>
      <w:r w:rsidR="003C49A5">
        <w:rPr>
          <w:rFonts w:hint="eastAsia"/>
          <w:sz w:val="24"/>
          <w:szCs w:val="24"/>
        </w:rPr>
        <w:t>。</w:t>
      </w:r>
    </w:p>
    <w:p w:rsidR="003C49A5" w:rsidRDefault="003C49A5" w:rsidP="00347CB4">
      <w:pPr>
        <w:pStyle w:val="3"/>
        <w:tabs>
          <w:tab w:val="left" w:pos="3666"/>
          <w:tab w:val="center" w:pos="4153"/>
        </w:tabs>
      </w:pPr>
      <w:bookmarkStart w:id="54" w:name="_Toc508906922"/>
      <w:r w:rsidRPr="003C49A5">
        <w:rPr>
          <w:rFonts w:hint="eastAsia"/>
        </w:rPr>
        <w:t>2.4.4并行操作</w:t>
      </w:r>
      <w:bookmarkEnd w:id="54"/>
      <w:r w:rsidR="009B5C3D">
        <w:tab/>
      </w:r>
      <w:r w:rsidR="00347CB4">
        <w:tab/>
      </w:r>
    </w:p>
    <w:p w:rsidR="003C49A5" w:rsidRPr="008D1EE9" w:rsidRDefault="003C49A5" w:rsidP="008D1EE9">
      <w:r w:rsidRPr="008D1EE9">
        <w:rPr>
          <w:rFonts w:hint="eastAsia"/>
        </w:rPr>
        <w:t>支持</w:t>
      </w:r>
      <w:r w:rsidRPr="008D1EE9">
        <w:t>多用户并行操作。</w:t>
      </w:r>
    </w:p>
    <w:p w:rsidR="003C49A5" w:rsidRPr="00D06105" w:rsidRDefault="00D06105" w:rsidP="00D06105">
      <w:pPr>
        <w:pStyle w:val="2"/>
        <w:rPr>
          <w:rFonts w:ascii="宋体" w:eastAsia="宋体" w:hAnsi="宋体"/>
        </w:rPr>
      </w:pPr>
      <w:bookmarkStart w:id="55" w:name="_Toc508906923"/>
      <w:r w:rsidRPr="00D06105">
        <w:rPr>
          <w:rFonts w:ascii="宋体" w:eastAsia="宋体" w:hAnsi="宋体" w:hint="eastAsia"/>
        </w:rPr>
        <w:t>2.5假设</w:t>
      </w:r>
      <w:r w:rsidRPr="00D06105">
        <w:rPr>
          <w:rFonts w:ascii="宋体" w:eastAsia="宋体" w:hAnsi="宋体"/>
        </w:rPr>
        <w:t>与依赖</w:t>
      </w:r>
      <w:bookmarkEnd w:id="55"/>
    </w:p>
    <w:p w:rsidR="00D06105" w:rsidRPr="00D06105" w:rsidRDefault="00D06105" w:rsidP="00A76EC6">
      <w:pPr>
        <w:spacing w:line="300" w:lineRule="auto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针对用户：</w:t>
      </w:r>
    </w:p>
    <w:p w:rsidR="00D06105" w:rsidRPr="00D06105" w:rsidRDefault="001954BA" w:rsidP="00A76EC6">
      <w:pPr>
        <w:pStyle w:val="a9"/>
        <w:numPr>
          <w:ilvl w:val="0"/>
          <w:numId w:val="5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设用户</w:t>
      </w:r>
      <w:r w:rsidR="00D06105">
        <w:rPr>
          <w:rFonts w:hint="eastAsia"/>
          <w:sz w:val="24"/>
          <w:szCs w:val="24"/>
        </w:rPr>
        <w:t>能</w:t>
      </w:r>
      <w:r w:rsidR="00D06105" w:rsidRPr="00D06105">
        <w:rPr>
          <w:rFonts w:hint="eastAsia"/>
          <w:sz w:val="24"/>
          <w:szCs w:val="24"/>
        </w:rPr>
        <w:t>使用浏览器。</w:t>
      </w:r>
    </w:p>
    <w:p w:rsidR="00D06105" w:rsidRPr="00D06105" w:rsidRDefault="00D06105" w:rsidP="00A76EC6">
      <w:pPr>
        <w:pStyle w:val="a9"/>
        <w:numPr>
          <w:ilvl w:val="0"/>
          <w:numId w:val="5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设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了解</w:t>
      </w:r>
      <w:r>
        <w:rPr>
          <w:sz w:val="24"/>
          <w:szCs w:val="24"/>
        </w:rPr>
        <w:t>计算机的</w:t>
      </w:r>
      <w:r>
        <w:rPr>
          <w:rFonts w:hint="eastAsia"/>
          <w:sz w:val="24"/>
          <w:szCs w:val="24"/>
        </w:rPr>
        <w:t>基本操作</w:t>
      </w:r>
    </w:p>
    <w:p w:rsidR="00D06105" w:rsidRPr="00D06105" w:rsidRDefault="00D06105" w:rsidP="00A76EC6">
      <w:pPr>
        <w:spacing w:line="300" w:lineRule="auto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针对管理员：</w:t>
      </w:r>
    </w:p>
    <w:p w:rsidR="00D06105" w:rsidRPr="00D06105" w:rsidRDefault="00D06105" w:rsidP="00A76EC6">
      <w:pPr>
        <w:spacing w:line="300" w:lineRule="auto"/>
        <w:ind w:firstLine="420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1.假设管理员能够熟悉计算机的基本操作。</w:t>
      </w:r>
    </w:p>
    <w:p w:rsidR="00D06105" w:rsidRPr="00D06105" w:rsidRDefault="00D06105" w:rsidP="00A76EC6">
      <w:pPr>
        <w:spacing w:line="300" w:lineRule="auto"/>
        <w:rPr>
          <w:sz w:val="24"/>
          <w:szCs w:val="24"/>
        </w:rPr>
      </w:pPr>
      <w:r w:rsidRPr="00D06105">
        <w:rPr>
          <w:sz w:val="24"/>
          <w:szCs w:val="24"/>
        </w:rPr>
        <w:tab/>
        <w:t>2.</w:t>
      </w:r>
      <w:r w:rsidRPr="00D06105">
        <w:rPr>
          <w:rFonts w:hint="eastAsia"/>
          <w:sz w:val="24"/>
          <w:szCs w:val="24"/>
        </w:rPr>
        <w:t>假设管理员熟悉浏览器的基本操作。</w:t>
      </w:r>
    </w:p>
    <w:p w:rsidR="00D06105" w:rsidRPr="00D06105" w:rsidRDefault="00D06105" w:rsidP="00A76EC6">
      <w:pPr>
        <w:spacing w:line="300" w:lineRule="auto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针对服务器：</w:t>
      </w:r>
    </w:p>
    <w:p w:rsidR="00D06105" w:rsidRDefault="00D06105" w:rsidP="00A76EC6">
      <w:pPr>
        <w:spacing w:line="300" w:lineRule="auto"/>
        <w:ind w:firstLine="420"/>
        <w:rPr>
          <w:sz w:val="24"/>
          <w:szCs w:val="24"/>
        </w:rPr>
      </w:pPr>
      <w:r w:rsidRPr="00D06105">
        <w:rPr>
          <w:rFonts w:hint="eastAsia"/>
          <w:sz w:val="24"/>
          <w:szCs w:val="24"/>
        </w:rPr>
        <w:t>假设服务器端有持续稳定的电流供应，即使断电也有备用电源维持供电。</w:t>
      </w:r>
    </w:p>
    <w:p w:rsidR="00B63A42" w:rsidRDefault="00B63A42" w:rsidP="00A76EC6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针对</w:t>
      </w:r>
      <w:r>
        <w:rPr>
          <w:sz w:val="24"/>
          <w:szCs w:val="24"/>
        </w:rPr>
        <w:t>数据库：</w:t>
      </w:r>
    </w:p>
    <w:p w:rsidR="00B63A42" w:rsidRPr="00B63A42" w:rsidRDefault="00B63A42" w:rsidP="00A76EC6">
      <w:pPr>
        <w:pStyle w:val="a9"/>
        <w:numPr>
          <w:ilvl w:val="0"/>
          <w:numId w:val="6"/>
        </w:numPr>
        <w:spacing w:line="300" w:lineRule="auto"/>
        <w:ind w:firstLineChars="0"/>
        <w:rPr>
          <w:rFonts w:cs="宋体"/>
          <w:sz w:val="24"/>
          <w:szCs w:val="24"/>
        </w:rPr>
      </w:pPr>
      <w:r w:rsidRPr="00B63A42">
        <w:rPr>
          <w:rFonts w:cs="宋体" w:hint="eastAsia"/>
          <w:sz w:val="24"/>
          <w:szCs w:val="24"/>
        </w:rPr>
        <w:t>假设数据库的数据能自行加密解密。</w:t>
      </w:r>
    </w:p>
    <w:p w:rsidR="006E1CE6" w:rsidRPr="000E3B58" w:rsidRDefault="0065520B" w:rsidP="00A76EC6">
      <w:pPr>
        <w:pStyle w:val="a9"/>
        <w:numPr>
          <w:ilvl w:val="0"/>
          <w:numId w:val="6"/>
        </w:numPr>
        <w:spacing w:line="300" w:lineRule="auto"/>
        <w:ind w:firstLineChars="0"/>
        <w:rPr>
          <w:rFonts w:cs="宋体"/>
          <w:sz w:val="24"/>
          <w:szCs w:val="24"/>
        </w:rPr>
      </w:pPr>
      <w:r>
        <w:rPr>
          <w:rFonts w:hint="eastAsia"/>
          <w:sz w:val="24"/>
          <w:szCs w:val="24"/>
        </w:rPr>
        <w:t>假设数据的一致性，完整性依赖于数据库。</w:t>
      </w:r>
    </w:p>
    <w:p w:rsidR="00A23FCA" w:rsidRPr="00A23FCA" w:rsidRDefault="00897FB4" w:rsidP="00A23FCA">
      <w:pPr>
        <w:pStyle w:val="1"/>
        <w:rPr>
          <w:sz w:val="32"/>
          <w:szCs w:val="32"/>
        </w:rPr>
      </w:pPr>
      <w:bookmarkStart w:id="56" w:name="_Toc508906924"/>
      <w:r w:rsidRPr="00A23FCA">
        <w:rPr>
          <w:rFonts w:hint="eastAsia"/>
          <w:sz w:val="32"/>
          <w:szCs w:val="32"/>
        </w:rPr>
        <w:lastRenderedPageBreak/>
        <w:t>3具体</w:t>
      </w:r>
      <w:r w:rsidRPr="00A23FCA">
        <w:rPr>
          <w:sz w:val="32"/>
          <w:szCs w:val="32"/>
        </w:rPr>
        <w:t>需求</w:t>
      </w:r>
      <w:bookmarkEnd w:id="56"/>
    </w:p>
    <w:p w:rsidR="00A23FCA" w:rsidRDefault="00A23FCA" w:rsidP="00A23FCA">
      <w:pPr>
        <w:pStyle w:val="2"/>
        <w:rPr>
          <w:rFonts w:ascii="宋体" w:eastAsia="宋体" w:hAnsi="宋体"/>
        </w:rPr>
      </w:pPr>
      <w:bookmarkStart w:id="57" w:name="_Toc508906925"/>
      <w:r w:rsidRPr="00A23FCA">
        <w:rPr>
          <w:rFonts w:ascii="宋体" w:eastAsia="宋体" w:hAnsi="宋体" w:hint="eastAsia"/>
        </w:rPr>
        <w:t>3.1用户界面</w:t>
      </w:r>
      <w:bookmarkEnd w:id="57"/>
    </w:p>
    <w:p w:rsidR="00580D97" w:rsidRPr="00E93559" w:rsidRDefault="00580D97" w:rsidP="00E93559">
      <w:pPr>
        <w:pStyle w:val="3"/>
        <w:rPr>
          <w:sz w:val="28"/>
          <w:szCs w:val="28"/>
        </w:rPr>
      </w:pPr>
      <w:bookmarkStart w:id="58" w:name="_Toc508906926"/>
      <w:r w:rsidRPr="00E93559">
        <w:rPr>
          <w:rFonts w:hint="eastAsia"/>
          <w:sz w:val="28"/>
          <w:szCs w:val="28"/>
        </w:rPr>
        <w:t>3.1.1用户登录</w:t>
      </w:r>
      <w:bookmarkEnd w:id="58"/>
    </w:p>
    <w:p w:rsidR="00580D97" w:rsidRPr="005C0FC5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5C0FC5">
        <w:rPr>
          <w:rFonts w:cstheme="minorEastAsia" w:hint="eastAsia"/>
          <w:b/>
          <w:bCs/>
          <w:sz w:val="24"/>
          <w:szCs w:val="24"/>
        </w:rPr>
        <w:t>3.1.1.1窗口标题：</w:t>
      </w:r>
      <w:r w:rsidRPr="005C0FC5">
        <w:rPr>
          <w:rFonts w:cstheme="minorEastAsia" w:hint="eastAsia"/>
          <w:sz w:val="24"/>
          <w:szCs w:val="24"/>
        </w:rPr>
        <w:t>登录</w:t>
      </w:r>
      <w:r w:rsidR="00C82455">
        <w:rPr>
          <w:rFonts w:cstheme="minorEastAsia" w:hint="eastAsia"/>
          <w:sz w:val="24"/>
          <w:szCs w:val="24"/>
        </w:rPr>
        <w:t>。</w:t>
      </w:r>
      <w:r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Pr="005C0FC5">
        <w:rPr>
          <w:rFonts w:cstheme="minorEastAsia" w:hint="eastAsia"/>
          <w:sz w:val="24"/>
          <w:szCs w:val="24"/>
        </w:rPr>
        <w:t>：</w:t>
      </w:r>
      <w:r w:rsidR="008B41B6">
        <w:rPr>
          <w:rFonts w:cstheme="minorEastAsia" w:hint="eastAsia"/>
          <w:sz w:val="24"/>
          <w:szCs w:val="24"/>
        </w:rPr>
        <w:t>UserLogin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Pr="005C0FC5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5C0FC5">
        <w:rPr>
          <w:rFonts w:cstheme="minorEastAsia" w:hint="eastAsia"/>
          <w:b/>
          <w:bCs/>
          <w:sz w:val="24"/>
          <w:szCs w:val="24"/>
        </w:rPr>
        <w:t>3.1.1.2目的：</w:t>
      </w:r>
      <w:r w:rsidR="00804EAA">
        <w:rPr>
          <w:rFonts w:cstheme="minorEastAsia" w:hint="eastAsia"/>
          <w:sz w:val="24"/>
          <w:szCs w:val="24"/>
        </w:rPr>
        <w:t>通过用户名</w:t>
      </w:r>
      <w:r w:rsidR="00804EAA">
        <w:rPr>
          <w:rFonts w:cstheme="minorEastAsia"/>
          <w:sz w:val="24"/>
          <w:szCs w:val="24"/>
        </w:rPr>
        <w:t>密码登录本系统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Pr="005C0FC5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5C0FC5">
        <w:rPr>
          <w:rFonts w:cstheme="minorEastAsia" w:hint="eastAsia"/>
          <w:b/>
          <w:bCs/>
          <w:sz w:val="24"/>
          <w:szCs w:val="24"/>
        </w:rPr>
        <w:t>3.1.1.3界面布局：</w:t>
      </w:r>
    </w:p>
    <w:p w:rsidR="00580D97" w:rsidRDefault="00580D97" w:rsidP="00580D97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                  </w:t>
      </w:r>
      <w:r w:rsidR="00B81BA9">
        <w:object w:dxaOrig="21285" w:dyaOrig="12510">
          <v:shape id="_x0000_i1026" type="#_x0000_t75" style="width:417pt;height:244.8pt" o:ole="">
            <v:imagedata r:id="rId10" o:title=""/>
          </v:shape>
          <o:OLEObject Type="Embed" ProgID="Visio.Drawing.15" ShapeID="_x0000_i1026" DrawAspect="Content" ObjectID="_1584446660" r:id="rId11"/>
        </w:object>
      </w:r>
    </w:p>
    <w:p w:rsidR="00580D97" w:rsidRDefault="00580D97" w:rsidP="00580D97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.1</w:t>
      </w:r>
      <w:r w:rsidR="005C0FC5">
        <w:rPr>
          <w:rFonts w:asciiTheme="minorEastAsia" w:hAnsiTheme="minorEastAsia" w:cstheme="minorEastAsia" w:hint="eastAsia"/>
          <w:szCs w:val="21"/>
        </w:rPr>
        <w:t>用户</w:t>
      </w:r>
      <w:r w:rsidR="005C0FC5">
        <w:rPr>
          <w:rFonts w:asciiTheme="minorEastAsia" w:hAnsiTheme="minorEastAsia" w:cstheme="minorEastAsia"/>
          <w:szCs w:val="21"/>
        </w:rPr>
        <w:t>登录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4数据来源：</w:t>
      </w:r>
      <w:r w:rsidRPr="007A7C7C">
        <w:rPr>
          <w:rFonts w:cstheme="minorEastAsia" w:hint="eastAsia"/>
          <w:sz w:val="24"/>
          <w:szCs w:val="24"/>
        </w:rPr>
        <w:t>用户输入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Default="00580D97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 xml:space="preserve">3.1.1.5数据项描述 </w:t>
      </w:r>
    </w:p>
    <w:p w:rsidR="00B4278A" w:rsidRPr="00B4278A" w:rsidRDefault="00A15BFC" w:rsidP="00B4278A">
      <w:pPr>
        <w:spacing w:line="300" w:lineRule="auto"/>
        <w:jc w:val="center"/>
        <w:rPr>
          <w:rFonts w:cstheme="minorEastAsia"/>
          <w:szCs w:val="21"/>
        </w:rPr>
      </w:pPr>
      <w:r w:rsidRPr="00A15BFC">
        <w:rPr>
          <w:rFonts w:cstheme="minorEastAsia" w:hint="eastAsia"/>
          <w:bCs/>
          <w:szCs w:val="21"/>
        </w:rPr>
        <w:t>表3.1.1.5用户</w:t>
      </w:r>
      <w:r w:rsidRPr="00A15BFC">
        <w:rPr>
          <w:rFonts w:cstheme="minorEastAsia"/>
          <w:bCs/>
          <w:szCs w:val="21"/>
        </w:rPr>
        <w:t>登录数据项描述</w:t>
      </w:r>
      <w:r w:rsidR="00394E01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709"/>
        <w:gridCol w:w="709"/>
        <w:gridCol w:w="709"/>
        <w:gridCol w:w="708"/>
        <w:gridCol w:w="709"/>
        <w:gridCol w:w="898"/>
      </w:tblGrid>
      <w:tr w:rsidR="00B4278A" w:rsidRPr="00184E1A" w:rsidTr="00A14E20">
        <w:tc>
          <w:tcPr>
            <w:tcW w:w="1145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B4278A" w:rsidRPr="00184E1A" w:rsidTr="00A14E20">
        <w:tc>
          <w:tcPr>
            <w:tcW w:w="1145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693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B4278A" w:rsidRPr="00A14E20" w:rsidRDefault="00915088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6-16</w:t>
            </w:r>
            <w:r w:rsidR="00B4278A" w:rsidRPr="00A14E20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</w:p>
        </w:tc>
      </w:tr>
      <w:tr w:rsidR="00B4278A" w:rsidRPr="00184E1A" w:rsidTr="00A14E20">
        <w:trPr>
          <w:trHeight w:val="95"/>
        </w:trPr>
        <w:tc>
          <w:tcPr>
            <w:tcW w:w="1145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lastRenderedPageBreak/>
              <w:t>密码</w:t>
            </w:r>
          </w:p>
        </w:tc>
        <w:tc>
          <w:tcPr>
            <w:tcW w:w="693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B4278A" w:rsidRPr="00A14E20" w:rsidRDefault="00097276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6-16</w:t>
            </w:r>
            <w:r w:rsidR="00B4278A" w:rsidRPr="00A14E20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B4278A" w:rsidRPr="00A14E20" w:rsidRDefault="00B4278A" w:rsidP="00A14E20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</w:p>
        </w:tc>
      </w:tr>
    </w:tbl>
    <w:p w:rsidR="00B4278A" w:rsidRDefault="00B4278A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6数据项之间的关系：</w:t>
      </w:r>
      <w:r w:rsidRPr="007A7C7C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7窗口有效性：</w:t>
      </w:r>
      <w:r w:rsidR="00693554" w:rsidRPr="007A7C7C">
        <w:rPr>
          <w:rFonts w:cstheme="minorEastAsia" w:hint="eastAsia"/>
          <w:sz w:val="24"/>
          <w:szCs w:val="24"/>
        </w:rPr>
        <w:t>从用户</w:t>
      </w:r>
      <w:r w:rsidR="007A7C7C">
        <w:rPr>
          <w:rFonts w:cstheme="minorEastAsia" w:hint="eastAsia"/>
          <w:sz w:val="24"/>
          <w:szCs w:val="24"/>
        </w:rPr>
        <w:t>点击</w:t>
      </w:r>
      <w:r w:rsidR="007A7C7C">
        <w:rPr>
          <w:rFonts w:cstheme="minorEastAsia"/>
          <w:sz w:val="24"/>
          <w:szCs w:val="24"/>
        </w:rPr>
        <w:t>主界面</w:t>
      </w:r>
      <w:r w:rsidR="00C02DCA">
        <w:rPr>
          <w:rFonts w:cstheme="minorEastAsia" w:hint="eastAsia"/>
          <w:sz w:val="24"/>
          <w:szCs w:val="24"/>
        </w:rPr>
        <w:t>(</w:t>
      </w:r>
      <w:r w:rsidR="00C02DCA">
        <w:rPr>
          <w:rFonts w:cstheme="minorEastAsia"/>
          <w:sz w:val="24"/>
          <w:szCs w:val="24"/>
        </w:rPr>
        <w:t>MainFrame</w:t>
      </w:r>
      <w:r w:rsidR="00C02DCA">
        <w:rPr>
          <w:rFonts w:cstheme="minorEastAsia" w:hint="eastAsia"/>
          <w:sz w:val="24"/>
          <w:szCs w:val="24"/>
        </w:rPr>
        <w:t>)</w:t>
      </w:r>
      <w:r w:rsidR="007A7C7C">
        <w:rPr>
          <w:rFonts w:cstheme="minorEastAsia"/>
          <w:sz w:val="24"/>
          <w:szCs w:val="24"/>
        </w:rPr>
        <w:t>的</w:t>
      </w:r>
      <w:r w:rsidR="007B03B1">
        <w:rPr>
          <w:rFonts w:cstheme="minorEastAsia" w:hint="eastAsia"/>
          <w:sz w:val="24"/>
          <w:szCs w:val="24"/>
        </w:rPr>
        <w:t>登录</w:t>
      </w:r>
      <w:r w:rsidR="00693554" w:rsidRPr="007A7C7C">
        <w:rPr>
          <w:rFonts w:cstheme="minorEastAsia"/>
          <w:sz w:val="24"/>
          <w:szCs w:val="24"/>
        </w:rPr>
        <w:t>开始，到用户点击</w:t>
      </w:r>
      <w:r w:rsidR="00490F0C">
        <w:rPr>
          <w:rFonts w:cstheme="minorEastAsia" w:hint="eastAsia"/>
          <w:sz w:val="24"/>
          <w:szCs w:val="24"/>
        </w:rPr>
        <w:t>登录</w:t>
      </w:r>
      <w:r w:rsidR="0085724B">
        <w:rPr>
          <w:rFonts w:cstheme="minorEastAsia" w:hint="eastAsia"/>
          <w:sz w:val="24"/>
          <w:szCs w:val="24"/>
        </w:rPr>
        <w:t>或</w:t>
      </w:r>
      <w:r w:rsidR="0085724B">
        <w:rPr>
          <w:rFonts w:cstheme="minorEastAsia"/>
          <w:sz w:val="24"/>
          <w:szCs w:val="24"/>
        </w:rPr>
        <w:t>注册</w:t>
      </w:r>
      <w:r w:rsidR="00693554" w:rsidRPr="007A7C7C">
        <w:rPr>
          <w:rFonts w:cstheme="minorEastAsia"/>
          <w:sz w:val="24"/>
          <w:szCs w:val="24"/>
        </w:rPr>
        <w:t>结束。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8</w:t>
      </w:r>
      <w:r w:rsidR="00CF7AB4">
        <w:rPr>
          <w:rFonts w:cstheme="minorEastAsia" w:hint="eastAsia"/>
          <w:b/>
          <w:bCs/>
          <w:sz w:val="24"/>
          <w:szCs w:val="24"/>
        </w:rPr>
        <w:t>与其它</w:t>
      </w:r>
      <w:r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632E48" w:rsidRPr="00277D93">
        <w:rPr>
          <w:rFonts w:cstheme="minorEastAsia" w:hint="eastAsia"/>
          <w:bCs/>
          <w:sz w:val="24"/>
          <w:szCs w:val="24"/>
        </w:rPr>
        <w:t>用户</w:t>
      </w:r>
      <w:r w:rsidR="00632E48" w:rsidRPr="00277D93">
        <w:rPr>
          <w:rFonts w:cstheme="minorEastAsia"/>
          <w:bCs/>
          <w:sz w:val="24"/>
          <w:szCs w:val="24"/>
        </w:rPr>
        <w:t>名</w:t>
      </w:r>
      <w:r w:rsidR="00976E7C" w:rsidRPr="00277D93">
        <w:rPr>
          <w:rFonts w:cstheme="minorEastAsia" w:hint="eastAsia"/>
          <w:sz w:val="24"/>
          <w:szCs w:val="24"/>
        </w:rPr>
        <w:t>作为</w:t>
      </w:r>
      <w:r w:rsidRPr="00277D93">
        <w:rPr>
          <w:rFonts w:cstheme="minorEastAsia" w:hint="eastAsia"/>
          <w:sz w:val="24"/>
          <w:szCs w:val="24"/>
        </w:rPr>
        <w:t>其他界面的输</w:t>
      </w:r>
      <w:r w:rsidRPr="007A7C7C">
        <w:rPr>
          <w:rFonts w:cstheme="minorEastAsia" w:hint="eastAsia"/>
          <w:sz w:val="24"/>
          <w:szCs w:val="24"/>
        </w:rPr>
        <w:t>出</w:t>
      </w:r>
      <w:r w:rsidR="006F2606">
        <w:rPr>
          <w:rFonts w:cstheme="minorEastAsia" w:hint="eastAsia"/>
          <w:sz w:val="24"/>
          <w:szCs w:val="24"/>
        </w:rPr>
        <w:t>、以及影评发表、影片评分、影评回复的输入</w:t>
      </w:r>
      <w:r w:rsidRPr="007A7C7C">
        <w:rPr>
          <w:rFonts w:cstheme="minorEastAsia" w:hint="eastAsia"/>
          <w:sz w:val="24"/>
          <w:szCs w:val="24"/>
        </w:rPr>
        <w:t>。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9窗口布局：</w:t>
      </w:r>
      <w:r w:rsidRPr="007A7C7C">
        <w:rPr>
          <w:rFonts w:cstheme="minorEastAsia" w:hint="eastAsia"/>
          <w:sz w:val="24"/>
          <w:szCs w:val="24"/>
        </w:rPr>
        <w:t>层叠</w:t>
      </w:r>
      <w:r w:rsidR="00C82455">
        <w:rPr>
          <w:rFonts w:cstheme="minorEastAsia" w:hint="eastAsia"/>
          <w:sz w:val="24"/>
          <w:szCs w:val="24"/>
        </w:rPr>
        <w:t>。</w:t>
      </w:r>
    </w:p>
    <w:p w:rsidR="00580D97" w:rsidRPr="007A7C7C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10反馈信息：</w:t>
      </w:r>
      <w:r w:rsidRPr="007A7C7C">
        <w:rPr>
          <w:rFonts w:cstheme="minorEastAsia" w:hint="eastAsia"/>
          <w:sz w:val="24"/>
          <w:szCs w:val="24"/>
        </w:rPr>
        <w:t>提示信息：</w:t>
      </w:r>
      <w:r w:rsidR="008E72DF">
        <w:rPr>
          <w:rFonts w:cstheme="minorEastAsia" w:hint="eastAsia"/>
          <w:sz w:val="24"/>
          <w:szCs w:val="24"/>
        </w:rPr>
        <w:t>用户名</w:t>
      </w:r>
      <w:r w:rsidR="008E72DF">
        <w:rPr>
          <w:rFonts w:cstheme="minorEastAsia"/>
          <w:sz w:val="24"/>
          <w:szCs w:val="24"/>
        </w:rPr>
        <w:t>格式错误，请重新输入</w:t>
      </w:r>
      <w:r w:rsidR="006B0D7A" w:rsidRPr="007A7C7C">
        <w:rPr>
          <w:rFonts w:cstheme="minorEastAsia" w:hint="eastAsia"/>
          <w:sz w:val="24"/>
          <w:szCs w:val="24"/>
        </w:rPr>
        <w:t>；</w:t>
      </w:r>
      <w:r w:rsidR="00522807">
        <w:rPr>
          <w:rFonts w:cstheme="minorEastAsia" w:hint="eastAsia"/>
          <w:sz w:val="24"/>
          <w:szCs w:val="24"/>
        </w:rPr>
        <w:t>用户名或</w:t>
      </w:r>
      <w:r w:rsidR="00522807">
        <w:rPr>
          <w:rFonts w:cstheme="minorEastAsia"/>
          <w:sz w:val="24"/>
          <w:szCs w:val="24"/>
        </w:rPr>
        <w:t>密码错误，</w:t>
      </w:r>
      <w:r w:rsidR="00522807">
        <w:rPr>
          <w:rFonts w:cstheme="minorEastAsia" w:hint="eastAsia"/>
          <w:sz w:val="24"/>
          <w:szCs w:val="24"/>
        </w:rPr>
        <w:t>请重新</w:t>
      </w:r>
      <w:r w:rsidR="00522807">
        <w:rPr>
          <w:rFonts w:cstheme="minorEastAsia"/>
          <w:sz w:val="24"/>
          <w:szCs w:val="24"/>
        </w:rPr>
        <w:t>输入</w:t>
      </w:r>
      <w:r w:rsidR="006B0D7A" w:rsidRPr="007A7C7C">
        <w:rPr>
          <w:rFonts w:cstheme="minorEastAsia"/>
          <w:sz w:val="24"/>
          <w:szCs w:val="24"/>
        </w:rPr>
        <w:t>。</w:t>
      </w:r>
    </w:p>
    <w:p w:rsidR="00580D97" w:rsidRPr="008B41B6" w:rsidRDefault="00580D97" w:rsidP="00A76EC6">
      <w:pPr>
        <w:spacing w:line="300" w:lineRule="auto"/>
        <w:rPr>
          <w:rFonts w:cstheme="minorEastAsia"/>
          <w:sz w:val="24"/>
          <w:szCs w:val="24"/>
        </w:rPr>
      </w:pPr>
      <w:r w:rsidRPr="007A7C7C">
        <w:rPr>
          <w:rFonts w:cstheme="minorEastAsia" w:hint="eastAsia"/>
          <w:b/>
          <w:bCs/>
          <w:sz w:val="24"/>
          <w:szCs w:val="24"/>
        </w:rPr>
        <w:t>3.1.1.11命令的执行方式：</w:t>
      </w:r>
      <w:r w:rsidR="00BB14DE" w:rsidRPr="008B41B6">
        <w:rPr>
          <w:rFonts w:cstheme="minorEastAsia" w:hint="eastAsia"/>
          <w:bCs/>
          <w:sz w:val="24"/>
          <w:szCs w:val="24"/>
        </w:rPr>
        <w:t>点击登录界面（UserLogin）界面的 “登录”按钮，执行命令</w:t>
      </w:r>
      <w:r w:rsidRPr="008B41B6">
        <w:rPr>
          <w:rFonts w:cstheme="minorEastAsia" w:hint="eastAsia"/>
          <w:sz w:val="24"/>
          <w:szCs w:val="24"/>
        </w:rPr>
        <w:t>。</w:t>
      </w:r>
    </w:p>
    <w:p w:rsidR="0044329A" w:rsidRPr="00E93559" w:rsidRDefault="0044329A" w:rsidP="00E93559">
      <w:pPr>
        <w:pStyle w:val="3"/>
        <w:rPr>
          <w:sz w:val="28"/>
          <w:szCs w:val="28"/>
        </w:rPr>
      </w:pPr>
      <w:bookmarkStart w:id="59" w:name="_Toc508906927"/>
      <w:r w:rsidRPr="00E93559">
        <w:rPr>
          <w:rFonts w:hint="eastAsia"/>
          <w:sz w:val="28"/>
          <w:szCs w:val="28"/>
        </w:rPr>
        <w:t>3.1.2用户注册</w:t>
      </w:r>
      <w:bookmarkEnd w:id="59"/>
    </w:p>
    <w:p w:rsidR="0044329A" w:rsidRPr="005C0FC5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5C0FC5">
        <w:rPr>
          <w:rFonts w:cstheme="minorEastAsia" w:hint="eastAsia"/>
          <w:b/>
          <w:bCs/>
          <w:sz w:val="24"/>
          <w:szCs w:val="24"/>
        </w:rPr>
        <w:t>.1窗口标题：</w:t>
      </w:r>
      <w:r>
        <w:rPr>
          <w:rFonts w:cstheme="minorEastAsia" w:hint="eastAsia"/>
          <w:sz w:val="24"/>
          <w:szCs w:val="24"/>
        </w:rPr>
        <w:t>注册</w:t>
      </w:r>
      <w:r w:rsidR="00C82455">
        <w:rPr>
          <w:rFonts w:cstheme="minorEastAsia" w:hint="eastAsia"/>
          <w:sz w:val="24"/>
          <w:szCs w:val="24"/>
        </w:rPr>
        <w:t>。</w:t>
      </w:r>
      <w:r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Pr="005C0FC5">
        <w:rPr>
          <w:rFonts w:cstheme="minorEastAsia" w:hint="eastAsia"/>
          <w:sz w:val="24"/>
          <w:szCs w:val="24"/>
        </w:rPr>
        <w:t>：</w:t>
      </w:r>
      <w:r w:rsidR="006F2606">
        <w:rPr>
          <w:rFonts w:cstheme="minorEastAsia" w:hint="eastAsia"/>
          <w:sz w:val="24"/>
          <w:szCs w:val="24"/>
        </w:rPr>
        <w:t>UserRegister</w:t>
      </w:r>
      <w:r w:rsidR="00C82455">
        <w:rPr>
          <w:rFonts w:cstheme="minorEastAsia" w:hint="eastAsia"/>
          <w:sz w:val="24"/>
          <w:szCs w:val="24"/>
        </w:rPr>
        <w:t>。</w:t>
      </w:r>
    </w:p>
    <w:p w:rsidR="0044329A" w:rsidRPr="005C0FC5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941E6E">
        <w:rPr>
          <w:rFonts w:cstheme="minorEastAsia" w:hint="eastAsia"/>
          <w:sz w:val="24"/>
          <w:szCs w:val="24"/>
        </w:rPr>
        <w:t>用户通</w:t>
      </w:r>
      <w:r w:rsidR="00ED7AAD">
        <w:rPr>
          <w:rFonts w:cstheme="minorEastAsia" w:hint="eastAsia"/>
          <w:sz w:val="24"/>
          <w:szCs w:val="24"/>
        </w:rPr>
        <w:t>过</w:t>
      </w:r>
      <w:r w:rsidR="00BD3CF8">
        <w:rPr>
          <w:rFonts w:cstheme="minorEastAsia" w:hint="eastAsia"/>
          <w:sz w:val="24"/>
          <w:szCs w:val="24"/>
        </w:rPr>
        <w:t>注册</w:t>
      </w:r>
      <w:r w:rsidR="00941E6E">
        <w:rPr>
          <w:rFonts w:cstheme="minorEastAsia" w:hint="eastAsia"/>
          <w:sz w:val="24"/>
          <w:szCs w:val="24"/>
        </w:rPr>
        <w:t>成为</w:t>
      </w:r>
      <w:r w:rsidR="00BD3CF8">
        <w:rPr>
          <w:rFonts w:cstheme="minorEastAsia"/>
          <w:sz w:val="24"/>
          <w:szCs w:val="24"/>
        </w:rPr>
        <w:t>登录</w:t>
      </w:r>
      <w:r w:rsidR="00BD3CF8">
        <w:rPr>
          <w:rFonts w:cstheme="minorEastAsia" w:hint="eastAsia"/>
          <w:sz w:val="24"/>
          <w:szCs w:val="24"/>
        </w:rPr>
        <w:t>本系统</w:t>
      </w:r>
      <w:r w:rsidR="00941E6E">
        <w:rPr>
          <w:rFonts w:cstheme="minorEastAsia" w:hint="eastAsia"/>
          <w:sz w:val="24"/>
          <w:szCs w:val="24"/>
        </w:rPr>
        <w:t>用户</w:t>
      </w:r>
      <w:r w:rsidR="00941E6E">
        <w:rPr>
          <w:rFonts w:cstheme="minorEastAsia"/>
          <w:sz w:val="24"/>
          <w:szCs w:val="24"/>
        </w:rPr>
        <w:t>。</w:t>
      </w:r>
    </w:p>
    <w:p w:rsidR="0044329A" w:rsidRPr="005C0FC5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5C0FC5">
        <w:rPr>
          <w:rFonts w:cstheme="minorEastAsia" w:hint="eastAsia"/>
          <w:b/>
          <w:bCs/>
          <w:sz w:val="24"/>
          <w:szCs w:val="24"/>
        </w:rPr>
        <w:t>.3界面布局：</w:t>
      </w:r>
    </w:p>
    <w:p w:rsidR="0044329A" w:rsidRDefault="0044329A" w:rsidP="0044329A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                  </w:t>
      </w:r>
      <w:bookmarkStart w:id="60" w:name="_MON_1564503312"/>
      <w:bookmarkEnd w:id="60"/>
      <w:r w:rsidR="00B81BA9">
        <w:object w:dxaOrig="21285" w:dyaOrig="12510">
          <v:shape id="_x0000_i1027" type="#_x0000_t75" style="width:417pt;height:244.8pt" o:ole="">
            <v:imagedata r:id="rId12" o:title=""/>
          </v:shape>
          <o:OLEObject Type="Embed" ProgID="Visio.Drawing.15" ShapeID="_x0000_i1027" DrawAspect="Content" ObjectID="_1584446661" r:id="rId13"/>
        </w:object>
      </w:r>
    </w:p>
    <w:p w:rsidR="0044329A" w:rsidRDefault="0044329A" w:rsidP="0044329A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lastRenderedPageBreak/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 w:rsidR="00A1659C">
        <w:rPr>
          <w:rFonts w:asciiTheme="minorEastAsia" w:hAnsiTheme="minorEastAsia" w:cstheme="minorEastAsia" w:hint="eastAsia"/>
          <w:szCs w:val="21"/>
        </w:rPr>
        <w:t xml:space="preserve"> 3.1.2</w:t>
      </w:r>
      <w:r>
        <w:rPr>
          <w:rFonts w:asciiTheme="minorEastAsia" w:hAnsiTheme="minorEastAsia" w:cstheme="minorEastAsia" w:hint="eastAsia"/>
          <w:szCs w:val="21"/>
        </w:rPr>
        <w:t>用户</w:t>
      </w:r>
      <w:r w:rsidR="008065E3">
        <w:rPr>
          <w:rFonts w:asciiTheme="minorEastAsia" w:hAnsiTheme="minorEastAsia" w:cstheme="minorEastAsia" w:hint="eastAsia"/>
          <w:szCs w:val="21"/>
        </w:rPr>
        <w:t>注册</w:t>
      </w: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Pr="007A7C7C">
        <w:rPr>
          <w:rFonts w:cstheme="minorEastAsia" w:hint="eastAsia"/>
          <w:sz w:val="24"/>
          <w:szCs w:val="24"/>
        </w:rPr>
        <w:t>用户输入</w:t>
      </w:r>
      <w:r w:rsidR="00C82455">
        <w:rPr>
          <w:rFonts w:cstheme="minorEastAsia" w:hint="eastAsia"/>
          <w:sz w:val="24"/>
          <w:szCs w:val="24"/>
        </w:rPr>
        <w:t>。</w:t>
      </w:r>
    </w:p>
    <w:p w:rsidR="0044329A" w:rsidRPr="00A76EC6" w:rsidRDefault="0044329A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5</w:t>
      </w:r>
      <w:r w:rsidRPr="00A76EC6">
        <w:rPr>
          <w:rFonts w:cstheme="minorEastAsia" w:hint="eastAsia"/>
          <w:b/>
          <w:bCs/>
          <w:sz w:val="24"/>
          <w:szCs w:val="24"/>
        </w:rPr>
        <w:t>数据项</w:t>
      </w:r>
      <w:r w:rsidRPr="007A7C7C">
        <w:rPr>
          <w:rFonts w:cstheme="minorEastAsia" w:hint="eastAsia"/>
          <w:b/>
          <w:bCs/>
          <w:sz w:val="24"/>
          <w:szCs w:val="24"/>
        </w:rPr>
        <w:t xml:space="preserve">描述 </w:t>
      </w:r>
    </w:p>
    <w:p w:rsidR="00A15BFC" w:rsidRPr="00275D99" w:rsidRDefault="0044329A" w:rsidP="00275D99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A1659C">
        <w:rPr>
          <w:rFonts w:asciiTheme="minorEastAsia" w:hAnsiTheme="minorEastAsia" w:cstheme="minorEastAsia"/>
          <w:szCs w:val="21"/>
        </w:rPr>
        <w:t>3.1.2</w:t>
      </w:r>
      <w:r w:rsidR="002C2AE3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用户注册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C37665" w:rsidRPr="00A15BFC">
        <w:rPr>
          <w:rFonts w:cstheme="minorEastAsia"/>
          <w:bCs/>
          <w:szCs w:val="21"/>
        </w:rPr>
        <w:t>描述</w:t>
      </w:r>
      <w:r w:rsidR="00C37665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709"/>
        <w:gridCol w:w="709"/>
        <w:gridCol w:w="709"/>
        <w:gridCol w:w="708"/>
        <w:gridCol w:w="709"/>
        <w:gridCol w:w="898"/>
      </w:tblGrid>
      <w:tr w:rsidR="00622001" w:rsidRPr="00184E1A" w:rsidTr="00A83337">
        <w:tc>
          <w:tcPr>
            <w:tcW w:w="1145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709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622001" w:rsidRPr="00A14E20" w:rsidRDefault="00622001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622001" w:rsidRPr="00184E1A" w:rsidTr="00A83337">
        <w:tc>
          <w:tcPr>
            <w:tcW w:w="1145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693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622001" w:rsidRPr="00D40721" w:rsidRDefault="00A34529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6-16</w:t>
            </w:r>
            <w:r w:rsidR="00622001" w:rsidRPr="00D40721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622001" w:rsidRPr="00184E1A" w:rsidTr="00A83337">
        <w:trPr>
          <w:trHeight w:val="95"/>
        </w:trPr>
        <w:tc>
          <w:tcPr>
            <w:tcW w:w="1145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密码</w:t>
            </w:r>
          </w:p>
        </w:tc>
        <w:tc>
          <w:tcPr>
            <w:tcW w:w="693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622001" w:rsidRPr="00D40721" w:rsidRDefault="00A34529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6-16</w:t>
            </w:r>
            <w:r w:rsidR="00622001"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622001" w:rsidRPr="00184E1A" w:rsidTr="00A83337">
        <w:trPr>
          <w:trHeight w:val="95"/>
        </w:trPr>
        <w:tc>
          <w:tcPr>
            <w:tcW w:w="1145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邮箱</w:t>
            </w:r>
          </w:p>
        </w:tc>
        <w:tc>
          <w:tcPr>
            <w:tcW w:w="693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622001" w:rsidRPr="00D40721" w:rsidRDefault="00C774FE" w:rsidP="00622001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C774FE">
              <w:rPr>
                <w:rStyle w:val="ad"/>
                <w:b w:val="0"/>
                <w:sz w:val="21"/>
                <w:szCs w:val="21"/>
              </w:rPr>
              <w:t>\w[-\w.+]*@([A-Za-z0-9][-A-Za-z0-9]+\.)+[A-Za-z]{2,14}</w:t>
            </w:r>
          </w:p>
        </w:tc>
        <w:tc>
          <w:tcPr>
            <w:tcW w:w="709" w:type="dxa"/>
          </w:tcPr>
          <w:p w:rsidR="00622001" w:rsidRPr="00D40721" w:rsidRDefault="00D40721" w:rsidP="00D4072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6-64</w:t>
            </w:r>
            <w:r w:rsidR="00622001"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22001" w:rsidRPr="00D40721" w:rsidRDefault="00622001" w:rsidP="00622001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</w:tbl>
    <w:p w:rsidR="00622001" w:rsidRPr="002C2AE3" w:rsidRDefault="00622001" w:rsidP="002C2AE3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 w:val="18"/>
          <w:szCs w:val="18"/>
          <w:shd w:val="clear" w:color="auto" w:fill="FFFFFF"/>
        </w:rPr>
      </w:pP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7A7C7C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Pr="007A7C7C">
        <w:rPr>
          <w:rFonts w:cstheme="minorEastAsia" w:hint="eastAsia"/>
          <w:sz w:val="24"/>
          <w:szCs w:val="24"/>
        </w:rPr>
        <w:t>从用户</w:t>
      </w:r>
      <w:r>
        <w:rPr>
          <w:rFonts w:cstheme="minorEastAsia" w:hint="eastAsia"/>
          <w:sz w:val="24"/>
          <w:szCs w:val="24"/>
        </w:rPr>
        <w:t>点击</w:t>
      </w:r>
      <w:r w:rsidR="00221955">
        <w:rPr>
          <w:rFonts w:cstheme="minorEastAsia" w:hint="eastAsia"/>
          <w:sz w:val="24"/>
          <w:szCs w:val="24"/>
        </w:rPr>
        <w:t>注册开始</w:t>
      </w:r>
      <w:r w:rsidRPr="007A7C7C">
        <w:rPr>
          <w:rFonts w:cstheme="minorEastAsia"/>
          <w:sz w:val="24"/>
          <w:szCs w:val="24"/>
        </w:rPr>
        <w:t>，到用户点击</w:t>
      </w:r>
      <w:r w:rsidR="00221955">
        <w:rPr>
          <w:rFonts w:cstheme="minorEastAsia" w:hint="eastAsia"/>
          <w:sz w:val="24"/>
          <w:szCs w:val="24"/>
        </w:rPr>
        <w:t>立即注册或</w:t>
      </w:r>
      <w:r w:rsidR="00221955">
        <w:rPr>
          <w:rFonts w:cstheme="minorEastAsia"/>
          <w:sz w:val="24"/>
          <w:szCs w:val="24"/>
        </w:rPr>
        <w:t>返回结束</w:t>
      </w:r>
    </w:p>
    <w:p w:rsidR="00B941D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8</w:t>
      </w:r>
      <w:r w:rsidR="00BA3C3D">
        <w:rPr>
          <w:rFonts w:cstheme="minorEastAsia" w:hint="eastAsia"/>
          <w:b/>
          <w:bCs/>
          <w:sz w:val="24"/>
          <w:szCs w:val="24"/>
        </w:rPr>
        <w:t>与其它</w:t>
      </w:r>
      <w:r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790F94">
        <w:rPr>
          <w:rFonts w:cstheme="minorEastAsia" w:hint="eastAsia"/>
          <w:sz w:val="24"/>
          <w:szCs w:val="24"/>
        </w:rPr>
        <w:t>登录</w:t>
      </w:r>
      <w:r w:rsidR="00790F94">
        <w:rPr>
          <w:rFonts w:cstheme="minorEastAsia"/>
          <w:sz w:val="24"/>
          <w:szCs w:val="24"/>
        </w:rPr>
        <w:t>时的信息对比</w:t>
      </w:r>
      <w:r w:rsidR="00B941DC">
        <w:rPr>
          <w:rFonts w:cstheme="minorEastAsia" w:hint="eastAsia"/>
          <w:sz w:val="24"/>
          <w:szCs w:val="24"/>
        </w:rPr>
        <w:t>。</w:t>
      </w: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Pr="007A7C7C">
        <w:rPr>
          <w:rFonts w:cstheme="minorEastAsia" w:hint="eastAsia"/>
          <w:sz w:val="24"/>
          <w:szCs w:val="24"/>
        </w:rPr>
        <w:t>层叠</w:t>
      </w:r>
      <w:r w:rsidR="00C82455">
        <w:rPr>
          <w:rFonts w:cstheme="minorEastAsia" w:hint="eastAsia"/>
          <w:sz w:val="24"/>
          <w:szCs w:val="24"/>
        </w:rPr>
        <w:t>。</w:t>
      </w:r>
    </w:p>
    <w:p w:rsidR="0044329A" w:rsidRPr="007A7C7C" w:rsidRDefault="0044329A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Pr="007A7C7C">
        <w:rPr>
          <w:rFonts w:cstheme="minorEastAsia" w:hint="eastAsia"/>
          <w:sz w:val="24"/>
          <w:szCs w:val="24"/>
        </w:rPr>
        <w:t>提示信息：</w:t>
      </w:r>
      <w:r w:rsidR="009435D6" w:rsidRPr="00593ECD">
        <w:rPr>
          <w:rFonts w:cs="宋体" w:hint="eastAsia"/>
          <w:sz w:val="24"/>
          <w:szCs w:val="24"/>
        </w:rPr>
        <w:t>用户名</w:t>
      </w:r>
      <w:r w:rsidR="009435D6">
        <w:rPr>
          <w:rFonts w:cs="宋体"/>
          <w:sz w:val="24"/>
          <w:szCs w:val="24"/>
        </w:rPr>
        <w:t>、密码或邮箱</w:t>
      </w:r>
      <w:r w:rsidR="009435D6">
        <w:rPr>
          <w:rFonts w:cs="宋体" w:hint="eastAsia"/>
          <w:sz w:val="24"/>
          <w:szCs w:val="24"/>
        </w:rPr>
        <w:t>有误；</w:t>
      </w:r>
      <w:r w:rsidR="00D764DE">
        <w:rPr>
          <w:rFonts w:cstheme="minorEastAsia" w:hint="eastAsia"/>
          <w:sz w:val="24"/>
          <w:szCs w:val="24"/>
        </w:rPr>
        <w:t>用户已存在</w:t>
      </w:r>
      <w:r w:rsidRPr="007A7C7C">
        <w:rPr>
          <w:rFonts w:cstheme="minorEastAsia" w:hint="eastAsia"/>
          <w:sz w:val="24"/>
          <w:szCs w:val="24"/>
        </w:rPr>
        <w:t>；</w:t>
      </w:r>
      <w:r w:rsidR="00D65E44">
        <w:rPr>
          <w:rFonts w:cstheme="minorEastAsia" w:hint="eastAsia"/>
          <w:sz w:val="24"/>
          <w:szCs w:val="24"/>
        </w:rPr>
        <w:t>两次</w:t>
      </w:r>
      <w:r w:rsidR="00D65E44">
        <w:rPr>
          <w:rFonts w:cstheme="minorEastAsia"/>
          <w:sz w:val="24"/>
          <w:szCs w:val="24"/>
        </w:rPr>
        <w:t>输入密码不一致</w:t>
      </w:r>
      <w:r w:rsidR="00D65E44">
        <w:rPr>
          <w:rFonts w:cstheme="minorEastAsia" w:hint="eastAsia"/>
          <w:sz w:val="24"/>
          <w:szCs w:val="24"/>
        </w:rPr>
        <w:t>；</w:t>
      </w:r>
      <w:r w:rsidR="00D93E56">
        <w:rPr>
          <w:rFonts w:cstheme="minorEastAsia" w:hint="eastAsia"/>
          <w:sz w:val="24"/>
          <w:szCs w:val="24"/>
        </w:rPr>
        <w:t>邮箱已被</w:t>
      </w:r>
      <w:r w:rsidR="00D93E56">
        <w:rPr>
          <w:rFonts w:cstheme="minorEastAsia"/>
          <w:sz w:val="24"/>
          <w:szCs w:val="24"/>
        </w:rPr>
        <w:t>使用</w:t>
      </w:r>
      <w:r w:rsidR="00F1587B">
        <w:rPr>
          <w:rFonts w:cstheme="minorEastAsia" w:hint="eastAsia"/>
          <w:sz w:val="24"/>
          <w:szCs w:val="24"/>
        </w:rPr>
        <w:t>；</w:t>
      </w:r>
      <w:r w:rsidR="00F1587B">
        <w:rPr>
          <w:rFonts w:cstheme="minorEastAsia"/>
          <w:sz w:val="24"/>
          <w:szCs w:val="24"/>
        </w:rPr>
        <w:t>注册失败</w:t>
      </w:r>
      <w:r w:rsidR="00A33BB7">
        <w:rPr>
          <w:rFonts w:cstheme="minorEastAsia" w:hint="eastAsia"/>
          <w:sz w:val="24"/>
          <w:szCs w:val="24"/>
        </w:rPr>
        <w:t>，</w:t>
      </w:r>
      <w:r w:rsidR="009117FF">
        <w:rPr>
          <w:rFonts w:cstheme="minorEastAsia" w:hint="eastAsia"/>
          <w:sz w:val="24"/>
          <w:szCs w:val="24"/>
        </w:rPr>
        <w:t>请稍后再试</w:t>
      </w:r>
      <w:r w:rsidRPr="007A7C7C">
        <w:rPr>
          <w:rFonts w:cstheme="minorEastAsia"/>
          <w:sz w:val="24"/>
          <w:szCs w:val="24"/>
        </w:rPr>
        <w:t>。</w:t>
      </w:r>
    </w:p>
    <w:p w:rsidR="00A23FCA" w:rsidRPr="008E1A40" w:rsidRDefault="0044329A" w:rsidP="00A76EC6">
      <w:pPr>
        <w:spacing w:line="300" w:lineRule="auto"/>
      </w:pPr>
      <w:r>
        <w:rPr>
          <w:rFonts w:cstheme="minorEastAsia" w:hint="eastAsia"/>
          <w:b/>
          <w:bCs/>
          <w:sz w:val="24"/>
          <w:szCs w:val="24"/>
        </w:rPr>
        <w:t>3.1.2</w:t>
      </w:r>
      <w:r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865C73">
        <w:rPr>
          <w:rFonts w:cstheme="minorEastAsia" w:hint="eastAsia"/>
          <w:sz w:val="24"/>
          <w:szCs w:val="24"/>
        </w:rPr>
        <w:t>点击</w:t>
      </w:r>
      <w:r w:rsidRPr="007A7C7C">
        <w:rPr>
          <w:rFonts w:cstheme="minorEastAsia" w:hint="eastAsia"/>
          <w:sz w:val="24"/>
          <w:szCs w:val="24"/>
        </w:rPr>
        <w:t>主界面（</w:t>
      </w:r>
      <w:r w:rsidR="0083436B">
        <w:rPr>
          <w:rFonts w:cstheme="minorEastAsia"/>
          <w:sz w:val="24"/>
          <w:szCs w:val="24"/>
        </w:rPr>
        <w:t>index</w:t>
      </w:r>
      <w:r w:rsidRPr="007A7C7C">
        <w:rPr>
          <w:rFonts w:cstheme="minorEastAsia" w:hint="eastAsia"/>
          <w:sz w:val="24"/>
          <w:szCs w:val="24"/>
        </w:rPr>
        <w:t>）</w:t>
      </w:r>
      <w:r w:rsidR="00865C73">
        <w:rPr>
          <w:rFonts w:cstheme="minorEastAsia" w:hint="eastAsia"/>
          <w:sz w:val="24"/>
          <w:szCs w:val="24"/>
        </w:rPr>
        <w:t>或</w:t>
      </w:r>
      <w:r w:rsidR="00865C73">
        <w:rPr>
          <w:rFonts w:cstheme="minorEastAsia"/>
          <w:sz w:val="24"/>
          <w:szCs w:val="24"/>
        </w:rPr>
        <w:t>登录界面</w:t>
      </w:r>
      <w:r w:rsidR="00865C73">
        <w:rPr>
          <w:rFonts w:cstheme="minorEastAsia" w:hint="eastAsia"/>
          <w:sz w:val="24"/>
          <w:szCs w:val="24"/>
        </w:rPr>
        <w:t>(</w:t>
      </w:r>
      <w:r w:rsidR="006009BF">
        <w:rPr>
          <w:rFonts w:cstheme="minorEastAsia"/>
          <w:sz w:val="24"/>
          <w:szCs w:val="24"/>
        </w:rPr>
        <w:t>UserLo</w:t>
      </w:r>
      <w:r w:rsidR="00865C73">
        <w:rPr>
          <w:rFonts w:cstheme="minorEastAsia"/>
          <w:sz w:val="24"/>
          <w:szCs w:val="24"/>
        </w:rPr>
        <w:t>gin</w:t>
      </w:r>
      <w:r w:rsidR="0078244C">
        <w:rPr>
          <w:rFonts w:cstheme="minorEastAsia"/>
          <w:sz w:val="24"/>
          <w:szCs w:val="24"/>
        </w:rPr>
        <w:t>Frame</w:t>
      </w:r>
      <w:r w:rsidR="00865C73">
        <w:rPr>
          <w:rFonts w:cstheme="minorEastAsia" w:hint="eastAsia"/>
          <w:sz w:val="24"/>
          <w:szCs w:val="24"/>
        </w:rPr>
        <w:t>)</w:t>
      </w:r>
      <w:r w:rsidR="00277D93">
        <w:rPr>
          <w:rFonts w:cstheme="minorEastAsia" w:hint="eastAsia"/>
          <w:sz w:val="24"/>
          <w:szCs w:val="24"/>
        </w:rPr>
        <w:t>中</w:t>
      </w:r>
      <w:r w:rsidR="00CC544B">
        <w:rPr>
          <w:rFonts w:cstheme="minorEastAsia" w:hint="eastAsia"/>
          <w:sz w:val="24"/>
          <w:szCs w:val="24"/>
        </w:rPr>
        <w:t>“注册</w:t>
      </w:r>
      <w:r w:rsidR="00A22572">
        <w:rPr>
          <w:rFonts w:cstheme="minorEastAsia" w:hint="eastAsia"/>
          <w:sz w:val="24"/>
          <w:szCs w:val="24"/>
        </w:rPr>
        <w:t>”按钮执行命令</w:t>
      </w:r>
      <w:r w:rsidR="00C82455">
        <w:rPr>
          <w:rFonts w:cstheme="minorEastAsia" w:hint="eastAsia"/>
          <w:sz w:val="24"/>
          <w:szCs w:val="24"/>
        </w:rPr>
        <w:t>。</w:t>
      </w:r>
    </w:p>
    <w:p w:rsidR="00D06105" w:rsidRPr="00D06105" w:rsidRDefault="00D06105" w:rsidP="00D06105"/>
    <w:p w:rsidR="00E93559" w:rsidRPr="00E93559" w:rsidRDefault="00E93559" w:rsidP="00E31CDA">
      <w:pPr>
        <w:pStyle w:val="3"/>
        <w:jc w:val="left"/>
        <w:rPr>
          <w:sz w:val="28"/>
          <w:szCs w:val="28"/>
        </w:rPr>
      </w:pPr>
      <w:bookmarkStart w:id="61" w:name="_Toc508906928"/>
      <w:r>
        <w:rPr>
          <w:rFonts w:hint="eastAsia"/>
          <w:sz w:val="28"/>
          <w:szCs w:val="28"/>
        </w:rPr>
        <w:t>3.1.3</w:t>
      </w:r>
      <w:r w:rsidR="00EE3505">
        <w:rPr>
          <w:rFonts w:hint="eastAsia"/>
          <w:sz w:val="28"/>
          <w:szCs w:val="28"/>
        </w:rPr>
        <w:t>密码修改</w:t>
      </w:r>
      <w:bookmarkEnd w:id="61"/>
    </w:p>
    <w:p w:rsidR="00E93559" w:rsidRPr="005C0FC5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5C0FC5">
        <w:rPr>
          <w:rFonts w:cstheme="minorEastAsia" w:hint="eastAsia"/>
          <w:b/>
          <w:bCs/>
          <w:sz w:val="24"/>
          <w:szCs w:val="24"/>
        </w:rPr>
        <w:t>.1窗口标题：</w:t>
      </w:r>
      <w:r w:rsidR="003C6ACD">
        <w:rPr>
          <w:rFonts w:cstheme="minorEastAsia" w:hint="eastAsia"/>
          <w:sz w:val="24"/>
          <w:szCs w:val="24"/>
        </w:rPr>
        <w:t>密码修改</w:t>
      </w:r>
      <w:r>
        <w:rPr>
          <w:rFonts w:cstheme="minorEastAsia" w:hint="eastAsia"/>
          <w:sz w:val="24"/>
          <w:szCs w:val="24"/>
        </w:rPr>
        <w:t xml:space="preserve"> </w:t>
      </w:r>
      <w:r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Pr="005C0FC5">
        <w:rPr>
          <w:rFonts w:cstheme="minorEastAsia" w:hint="eastAsia"/>
          <w:sz w:val="24"/>
          <w:szCs w:val="24"/>
        </w:rPr>
        <w:t>：</w:t>
      </w:r>
      <w:r w:rsidR="005B364C">
        <w:rPr>
          <w:rFonts w:cstheme="minorEastAsia" w:hint="eastAsia"/>
          <w:sz w:val="24"/>
          <w:szCs w:val="24"/>
        </w:rPr>
        <w:t>PasswordReset</w:t>
      </w:r>
      <w:r w:rsidR="00DD378B">
        <w:rPr>
          <w:rFonts w:cstheme="minorEastAsia" w:hint="eastAsia"/>
          <w:sz w:val="24"/>
          <w:szCs w:val="24"/>
        </w:rPr>
        <w:t>。</w:t>
      </w:r>
    </w:p>
    <w:p w:rsidR="00E93559" w:rsidRPr="005C0FC5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CB29E7">
        <w:rPr>
          <w:rFonts w:cstheme="minorEastAsia" w:hint="eastAsia"/>
          <w:sz w:val="24"/>
          <w:szCs w:val="24"/>
        </w:rPr>
        <w:t>用户</w:t>
      </w:r>
      <w:r w:rsidR="00CB29E7">
        <w:rPr>
          <w:rFonts w:cstheme="minorEastAsia"/>
          <w:sz w:val="24"/>
          <w:szCs w:val="24"/>
        </w:rPr>
        <w:t>修改</w:t>
      </w:r>
      <w:r w:rsidR="00CB29E7">
        <w:rPr>
          <w:rFonts w:cstheme="minorEastAsia" w:hint="eastAsia"/>
          <w:sz w:val="24"/>
          <w:szCs w:val="24"/>
        </w:rPr>
        <w:t>个人</w:t>
      </w:r>
      <w:r w:rsidR="00CB29E7">
        <w:rPr>
          <w:rFonts w:cstheme="minorEastAsia"/>
          <w:sz w:val="24"/>
          <w:szCs w:val="24"/>
        </w:rPr>
        <w:t>账号的密码</w:t>
      </w:r>
      <w:r>
        <w:rPr>
          <w:rFonts w:cstheme="minorEastAsia"/>
          <w:sz w:val="24"/>
          <w:szCs w:val="24"/>
        </w:rPr>
        <w:t>。</w:t>
      </w:r>
    </w:p>
    <w:p w:rsidR="00E93559" w:rsidRPr="005C0FC5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5C0FC5">
        <w:rPr>
          <w:rFonts w:cstheme="minorEastAsia" w:hint="eastAsia"/>
          <w:b/>
          <w:bCs/>
          <w:sz w:val="24"/>
          <w:szCs w:val="24"/>
        </w:rPr>
        <w:t>.3界面布局：</w:t>
      </w:r>
    </w:p>
    <w:p w:rsidR="00E93559" w:rsidRDefault="00E93559" w:rsidP="00E93559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lastRenderedPageBreak/>
        <w:t xml:space="preserve">                     </w:t>
      </w:r>
      <w:r w:rsidR="00B81BA9">
        <w:object w:dxaOrig="21285" w:dyaOrig="12510">
          <v:shape id="_x0000_i1028" type="#_x0000_t75" style="width:415.2pt;height:244.2pt" o:ole="">
            <v:imagedata r:id="rId14" o:title=""/>
          </v:shape>
          <o:OLEObject Type="Embed" ProgID="Visio.Drawing.15" ShapeID="_x0000_i1028" DrawAspect="Content" ObjectID="_1584446662" r:id="rId15"/>
        </w:object>
      </w:r>
    </w:p>
    <w:p w:rsidR="00E93559" w:rsidRDefault="00E93559" w:rsidP="00E93559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 w:rsidR="00704A98">
        <w:rPr>
          <w:rFonts w:asciiTheme="minorEastAsia" w:hAnsiTheme="minorEastAsia" w:cstheme="minorEastAsia" w:hint="eastAsia"/>
          <w:szCs w:val="21"/>
        </w:rPr>
        <w:t xml:space="preserve"> 3.1.</w:t>
      </w:r>
      <w:r w:rsidR="00704A98">
        <w:rPr>
          <w:rFonts w:asciiTheme="minorEastAsia" w:hAnsiTheme="minorEastAsia" w:cstheme="minorEastAsia"/>
          <w:szCs w:val="21"/>
        </w:rPr>
        <w:t>3</w:t>
      </w:r>
      <w:r w:rsidR="009D0BC6">
        <w:rPr>
          <w:rFonts w:asciiTheme="minorEastAsia" w:hAnsiTheme="minorEastAsia" w:cstheme="minorEastAsia" w:hint="eastAsia"/>
          <w:szCs w:val="21"/>
        </w:rPr>
        <w:t>密码</w:t>
      </w:r>
      <w:r w:rsidR="005B3BB0">
        <w:rPr>
          <w:rFonts w:asciiTheme="minorEastAsia" w:hAnsiTheme="minorEastAsia" w:cstheme="minorEastAsia" w:hint="eastAsia"/>
          <w:szCs w:val="21"/>
        </w:rPr>
        <w:t>修改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Pr="007A7C7C">
        <w:rPr>
          <w:rFonts w:cstheme="minorEastAsia" w:hint="eastAsia"/>
          <w:sz w:val="24"/>
          <w:szCs w:val="24"/>
        </w:rPr>
        <w:t>用户输入</w:t>
      </w:r>
      <w:r w:rsidR="00C82455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067969" w:rsidRPr="00483752" w:rsidRDefault="00E93559" w:rsidP="00483752">
      <w:pPr>
        <w:spacing w:line="300" w:lineRule="auto"/>
        <w:ind w:left="1680" w:firstLine="420"/>
        <w:jc w:val="left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BC5519">
        <w:rPr>
          <w:rFonts w:asciiTheme="minorEastAsia" w:hAnsiTheme="minorEastAsia" w:cstheme="minorEastAsia"/>
          <w:szCs w:val="21"/>
        </w:rPr>
        <w:t>3.1.3</w:t>
      </w:r>
      <w:r w:rsidR="00B02F57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密码</w:t>
      </w:r>
      <w:r w:rsidR="00B02F57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修改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3D325A" w:rsidRPr="00A15BFC">
        <w:rPr>
          <w:rFonts w:cstheme="minorEastAsia"/>
          <w:bCs/>
          <w:szCs w:val="21"/>
        </w:rPr>
        <w:t>描述</w:t>
      </w:r>
      <w:r w:rsidR="003D325A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523"/>
        <w:gridCol w:w="567"/>
        <w:gridCol w:w="708"/>
        <w:gridCol w:w="1134"/>
        <w:gridCol w:w="709"/>
        <w:gridCol w:w="709"/>
        <w:gridCol w:w="709"/>
        <w:gridCol w:w="708"/>
        <w:gridCol w:w="709"/>
        <w:gridCol w:w="898"/>
      </w:tblGrid>
      <w:tr w:rsidR="0013186C" w:rsidRPr="00184E1A" w:rsidTr="0013186C">
        <w:tc>
          <w:tcPr>
            <w:tcW w:w="1145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523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67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708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134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709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067969" w:rsidRPr="00A14E20" w:rsidRDefault="000679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13186C" w:rsidRPr="00184E1A" w:rsidTr="0013186C">
        <w:tc>
          <w:tcPr>
            <w:tcW w:w="1145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523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67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34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6-16</w:t>
            </w:r>
            <w:r w:rsidRPr="00D40721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A9335D" w:rsidRPr="00D40721" w:rsidRDefault="003C103F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13186C" w:rsidRPr="00184E1A" w:rsidTr="0013186C">
        <w:trPr>
          <w:trHeight w:val="95"/>
        </w:trPr>
        <w:tc>
          <w:tcPr>
            <w:tcW w:w="1145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密码</w:t>
            </w:r>
          </w:p>
        </w:tc>
        <w:tc>
          <w:tcPr>
            <w:tcW w:w="523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67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34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6-16</w:t>
            </w:r>
            <w:r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67969" w:rsidRPr="00184E1A" w:rsidTr="0013186C">
        <w:trPr>
          <w:trHeight w:val="95"/>
        </w:trPr>
        <w:tc>
          <w:tcPr>
            <w:tcW w:w="1145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邮箱</w:t>
            </w:r>
          </w:p>
        </w:tc>
        <w:tc>
          <w:tcPr>
            <w:tcW w:w="523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67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34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="宋体"/>
                <w:b/>
                <w:sz w:val="21"/>
                <w:szCs w:val="21"/>
              </w:rPr>
            </w:pPr>
            <w:r w:rsidRPr="00D40721">
              <w:rPr>
                <w:rStyle w:val="ad"/>
                <w:b w:val="0"/>
                <w:sz w:val="21"/>
                <w:szCs w:val="21"/>
              </w:rPr>
              <w:t>/^[a-zA-Z0-9_-]+@[a-zA-Z0-9_-]+(\.[a-zA-Z0-9_-]+)+$/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6-64</w:t>
            </w:r>
            <w:r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067969" w:rsidRPr="00D40721" w:rsidRDefault="00067969" w:rsidP="0013186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067969" w:rsidRDefault="00067969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7A7C7C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Pr="007A7C7C">
        <w:rPr>
          <w:rFonts w:cstheme="minorEastAsia" w:hint="eastAsia"/>
          <w:sz w:val="24"/>
          <w:szCs w:val="24"/>
        </w:rPr>
        <w:t>从用户</w:t>
      </w:r>
      <w:r>
        <w:rPr>
          <w:rFonts w:cstheme="minorEastAsia" w:hint="eastAsia"/>
          <w:sz w:val="24"/>
          <w:szCs w:val="24"/>
        </w:rPr>
        <w:t>点击</w:t>
      </w:r>
      <w:r w:rsidR="007B0064">
        <w:rPr>
          <w:rFonts w:cstheme="minorEastAsia" w:hint="eastAsia"/>
          <w:sz w:val="24"/>
          <w:szCs w:val="24"/>
        </w:rPr>
        <w:t>修改密码</w:t>
      </w:r>
      <w:r>
        <w:rPr>
          <w:rFonts w:cstheme="minorEastAsia" w:hint="eastAsia"/>
          <w:sz w:val="24"/>
          <w:szCs w:val="24"/>
        </w:rPr>
        <w:t>开始</w:t>
      </w:r>
      <w:r w:rsidRPr="007A7C7C">
        <w:rPr>
          <w:rFonts w:cstheme="minorEastAsia"/>
          <w:sz w:val="24"/>
          <w:szCs w:val="24"/>
        </w:rPr>
        <w:t>，到用户点击</w:t>
      </w:r>
      <w:r w:rsidR="009A7727">
        <w:rPr>
          <w:rFonts w:cstheme="minorEastAsia" w:hint="eastAsia"/>
          <w:sz w:val="24"/>
          <w:szCs w:val="24"/>
        </w:rPr>
        <w:t>确认</w:t>
      </w:r>
      <w:r w:rsidR="009A7727">
        <w:rPr>
          <w:rFonts w:cstheme="minorEastAsia"/>
          <w:sz w:val="24"/>
          <w:szCs w:val="24"/>
        </w:rPr>
        <w:t>修改</w:t>
      </w:r>
      <w:r>
        <w:rPr>
          <w:rFonts w:cstheme="minorEastAsia" w:hint="eastAsia"/>
          <w:sz w:val="24"/>
          <w:szCs w:val="24"/>
        </w:rPr>
        <w:t>或</w:t>
      </w:r>
      <w:r>
        <w:rPr>
          <w:rFonts w:cstheme="minorEastAsia"/>
          <w:sz w:val="24"/>
          <w:szCs w:val="24"/>
        </w:rPr>
        <w:t>返回结束</w:t>
      </w:r>
      <w:r w:rsidR="00C82455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8</w:t>
      </w:r>
      <w:r w:rsidR="003146FB">
        <w:rPr>
          <w:rFonts w:cstheme="minorEastAsia" w:hint="eastAsia"/>
          <w:b/>
          <w:bCs/>
          <w:sz w:val="24"/>
          <w:szCs w:val="24"/>
        </w:rPr>
        <w:t>与其它</w:t>
      </w:r>
      <w:r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E05F49">
        <w:rPr>
          <w:rFonts w:cstheme="minorEastAsia" w:hint="eastAsia"/>
          <w:sz w:val="24"/>
          <w:szCs w:val="24"/>
        </w:rPr>
        <w:t>登录</w:t>
      </w:r>
      <w:r w:rsidR="001A1F85">
        <w:rPr>
          <w:rFonts w:cstheme="minorEastAsia" w:hint="eastAsia"/>
          <w:sz w:val="24"/>
          <w:szCs w:val="24"/>
        </w:rPr>
        <w:t>、密码修改</w:t>
      </w:r>
      <w:r w:rsidR="00E05F49">
        <w:rPr>
          <w:rFonts w:cstheme="minorEastAsia"/>
          <w:sz w:val="24"/>
          <w:szCs w:val="24"/>
        </w:rPr>
        <w:t>时的信息对比</w:t>
      </w:r>
      <w:r w:rsidRPr="007A7C7C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Pr="007A7C7C">
        <w:rPr>
          <w:rFonts w:cstheme="minorEastAsia" w:hint="eastAsia"/>
          <w:sz w:val="24"/>
          <w:szCs w:val="24"/>
        </w:rPr>
        <w:t>层叠</w:t>
      </w:r>
      <w:r w:rsidR="00C82455">
        <w:rPr>
          <w:rFonts w:cstheme="minorEastAsia" w:hint="eastAsia"/>
          <w:sz w:val="24"/>
          <w:szCs w:val="24"/>
        </w:rPr>
        <w:t>。</w:t>
      </w:r>
    </w:p>
    <w:p w:rsidR="00E93559" w:rsidRPr="007A7C7C" w:rsidRDefault="00E93559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Pr="007A7C7C">
        <w:rPr>
          <w:rFonts w:cstheme="minorEastAsia" w:hint="eastAsia"/>
          <w:sz w:val="24"/>
          <w:szCs w:val="24"/>
        </w:rPr>
        <w:t>提示信息：</w:t>
      </w:r>
      <w:r w:rsidR="00AA4B50">
        <w:rPr>
          <w:rFonts w:cstheme="minorEastAsia" w:hint="eastAsia"/>
          <w:sz w:val="24"/>
          <w:szCs w:val="24"/>
        </w:rPr>
        <w:t>绑定</w:t>
      </w:r>
      <w:r w:rsidR="00AA4B50">
        <w:rPr>
          <w:rFonts w:cstheme="minorEastAsia"/>
          <w:sz w:val="24"/>
          <w:szCs w:val="24"/>
        </w:rPr>
        <w:t>邮箱错误</w:t>
      </w:r>
      <w:r w:rsidRPr="007A7C7C">
        <w:rPr>
          <w:rFonts w:cstheme="minorEastAsia" w:hint="eastAsia"/>
          <w:sz w:val="24"/>
          <w:szCs w:val="24"/>
        </w:rPr>
        <w:t>；</w:t>
      </w:r>
      <w:r>
        <w:rPr>
          <w:rFonts w:cstheme="minorEastAsia" w:hint="eastAsia"/>
          <w:sz w:val="24"/>
          <w:szCs w:val="24"/>
        </w:rPr>
        <w:t>两次</w:t>
      </w:r>
      <w:r>
        <w:rPr>
          <w:rFonts w:cstheme="minorEastAsia"/>
          <w:sz w:val="24"/>
          <w:szCs w:val="24"/>
        </w:rPr>
        <w:t>输入密码不一致</w:t>
      </w:r>
      <w:r w:rsidR="0050335E">
        <w:rPr>
          <w:rFonts w:cstheme="minorEastAsia" w:hint="eastAsia"/>
          <w:sz w:val="24"/>
          <w:szCs w:val="24"/>
        </w:rPr>
        <w:t>；</w:t>
      </w:r>
      <w:r w:rsidR="0050335E">
        <w:rPr>
          <w:rFonts w:cstheme="minorEastAsia"/>
          <w:sz w:val="24"/>
          <w:szCs w:val="24"/>
        </w:rPr>
        <w:t>密码修改失败，请稍后再试</w:t>
      </w:r>
      <w:r w:rsidRPr="007A7C7C">
        <w:rPr>
          <w:rFonts w:cstheme="minorEastAsia"/>
          <w:sz w:val="24"/>
          <w:szCs w:val="24"/>
        </w:rPr>
        <w:t>。</w:t>
      </w:r>
    </w:p>
    <w:p w:rsidR="00937813" w:rsidRPr="006C29A3" w:rsidRDefault="00E93559" w:rsidP="00A76EC6">
      <w:pPr>
        <w:spacing w:line="300" w:lineRule="auto"/>
      </w:pPr>
      <w:r>
        <w:rPr>
          <w:rFonts w:cstheme="minorEastAsia" w:hint="eastAsia"/>
          <w:b/>
          <w:bCs/>
          <w:sz w:val="24"/>
          <w:szCs w:val="24"/>
        </w:rPr>
        <w:t>3.1.3</w:t>
      </w:r>
      <w:r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>
        <w:rPr>
          <w:rFonts w:cstheme="minorEastAsia" w:hint="eastAsia"/>
          <w:sz w:val="24"/>
          <w:szCs w:val="24"/>
        </w:rPr>
        <w:t>点击</w:t>
      </w:r>
      <w:r w:rsidR="002168B6">
        <w:rPr>
          <w:rFonts w:cstheme="minorEastAsia" w:hint="eastAsia"/>
          <w:sz w:val="24"/>
          <w:szCs w:val="24"/>
        </w:rPr>
        <w:t>个人</w:t>
      </w:r>
      <w:r w:rsidR="00AA2C63">
        <w:rPr>
          <w:rFonts w:cstheme="minorEastAsia" w:hint="eastAsia"/>
          <w:sz w:val="24"/>
          <w:szCs w:val="24"/>
        </w:rPr>
        <w:t>查看</w:t>
      </w:r>
      <w:r w:rsidR="002168B6">
        <w:rPr>
          <w:rFonts w:cstheme="minorEastAsia"/>
          <w:sz w:val="24"/>
          <w:szCs w:val="24"/>
        </w:rPr>
        <w:t>信息</w:t>
      </w:r>
      <w:r w:rsidR="00572D93">
        <w:rPr>
          <w:rFonts w:cstheme="minorEastAsia" w:hint="eastAsia"/>
          <w:sz w:val="24"/>
          <w:szCs w:val="24"/>
        </w:rPr>
        <w:t>界面</w:t>
      </w:r>
      <w:r w:rsidR="00572D93">
        <w:rPr>
          <w:rFonts w:cstheme="minorEastAsia"/>
          <w:sz w:val="24"/>
          <w:szCs w:val="24"/>
        </w:rPr>
        <w:t>(</w:t>
      </w:r>
      <w:r w:rsidR="00486869">
        <w:rPr>
          <w:rFonts w:cstheme="minorEastAsia"/>
          <w:sz w:val="24"/>
          <w:szCs w:val="24"/>
        </w:rPr>
        <w:t>userinformationcheck</w:t>
      </w:r>
      <w:r w:rsidR="00572D93">
        <w:rPr>
          <w:rFonts w:cstheme="minorEastAsia"/>
          <w:sz w:val="24"/>
          <w:szCs w:val="24"/>
        </w:rPr>
        <w:t>)</w:t>
      </w:r>
      <w:r w:rsidR="009B7ACD">
        <w:rPr>
          <w:rFonts w:cstheme="minorEastAsia" w:hint="eastAsia"/>
          <w:sz w:val="24"/>
          <w:szCs w:val="24"/>
        </w:rPr>
        <w:t>中</w:t>
      </w:r>
      <w:r w:rsidR="00E91E10">
        <w:rPr>
          <w:rFonts w:cstheme="minorEastAsia"/>
          <w:sz w:val="24"/>
          <w:szCs w:val="24"/>
        </w:rPr>
        <w:t>的</w:t>
      </w:r>
      <w:r w:rsidR="008015FC">
        <w:rPr>
          <w:rFonts w:cstheme="minorEastAsia"/>
          <w:sz w:val="24"/>
          <w:szCs w:val="24"/>
        </w:rPr>
        <w:t>修改密码</w:t>
      </w:r>
      <w:r w:rsidR="00F324F3">
        <w:rPr>
          <w:rFonts w:cstheme="minorEastAsia" w:hint="eastAsia"/>
          <w:sz w:val="24"/>
          <w:szCs w:val="24"/>
        </w:rPr>
        <w:t>执行</w:t>
      </w:r>
      <w:r w:rsidR="00F324F3">
        <w:rPr>
          <w:rFonts w:cstheme="minorEastAsia"/>
          <w:sz w:val="24"/>
          <w:szCs w:val="24"/>
        </w:rPr>
        <w:t>命令。</w:t>
      </w:r>
    </w:p>
    <w:p w:rsidR="009F0907" w:rsidRPr="00E93559" w:rsidRDefault="00424E77" w:rsidP="009F0907">
      <w:pPr>
        <w:pStyle w:val="3"/>
        <w:rPr>
          <w:sz w:val="28"/>
          <w:szCs w:val="28"/>
        </w:rPr>
      </w:pPr>
      <w:bookmarkStart w:id="62" w:name="_Toc508906929"/>
      <w:r>
        <w:rPr>
          <w:rFonts w:hint="eastAsia"/>
          <w:sz w:val="28"/>
          <w:szCs w:val="28"/>
        </w:rPr>
        <w:t>3.1.4</w:t>
      </w:r>
      <w:r w:rsidR="00604DE8">
        <w:rPr>
          <w:rFonts w:hint="eastAsia"/>
          <w:sz w:val="28"/>
          <w:szCs w:val="28"/>
        </w:rPr>
        <w:t>用户</w:t>
      </w:r>
      <w:r w:rsidR="009F0907">
        <w:rPr>
          <w:rFonts w:hint="eastAsia"/>
          <w:sz w:val="28"/>
          <w:szCs w:val="28"/>
        </w:rPr>
        <w:t>信息</w:t>
      </w:r>
      <w:r w:rsidR="009F0907">
        <w:rPr>
          <w:sz w:val="28"/>
          <w:szCs w:val="28"/>
        </w:rPr>
        <w:t>查看</w:t>
      </w:r>
      <w:bookmarkEnd w:id="62"/>
    </w:p>
    <w:p w:rsidR="009F0907" w:rsidRPr="005C0FC5" w:rsidRDefault="00424E77" w:rsidP="00786B42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5C0FC5">
        <w:rPr>
          <w:rFonts w:cstheme="minorEastAsia" w:hint="eastAsia"/>
          <w:b/>
          <w:bCs/>
          <w:sz w:val="24"/>
          <w:szCs w:val="24"/>
        </w:rPr>
        <w:t>.1</w:t>
      </w:r>
      <w:r w:rsidR="004E185F">
        <w:rPr>
          <w:rFonts w:cstheme="minorEastAsia"/>
          <w:b/>
          <w:bCs/>
          <w:sz w:val="24"/>
          <w:szCs w:val="24"/>
        </w:rPr>
        <w:t xml:space="preserve"> </w:t>
      </w:r>
      <w:r w:rsidR="0041756C">
        <w:rPr>
          <w:rFonts w:cstheme="minorEastAsia" w:hint="eastAsia"/>
          <w:b/>
          <w:bCs/>
          <w:sz w:val="24"/>
          <w:szCs w:val="24"/>
        </w:rPr>
        <w:t>窗口标题：</w:t>
      </w:r>
      <w:r w:rsidR="00331B44">
        <w:rPr>
          <w:rFonts w:cstheme="minorEastAsia" w:hint="eastAsia"/>
          <w:bCs/>
          <w:sz w:val="24"/>
          <w:szCs w:val="24"/>
        </w:rPr>
        <w:t>用户</w:t>
      </w:r>
      <w:r w:rsidR="0041756C" w:rsidRPr="0041756C">
        <w:rPr>
          <w:rFonts w:cstheme="minorEastAsia" w:hint="eastAsia"/>
          <w:bCs/>
          <w:sz w:val="24"/>
          <w:szCs w:val="24"/>
        </w:rPr>
        <w:t>信息</w:t>
      </w:r>
      <w:r w:rsidR="0041756C" w:rsidRPr="0041756C">
        <w:rPr>
          <w:rFonts w:cstheme="minorEastAsia"/>
          <w:bCs/>
          <w:sz w:val="24"/>
          <w:szCs w:val="24"/>
        </w:rPr>
        <w:t>查看</w:t>
      </w:r>
      <w:r w:rsidR="009F0907">
        <w:rPr>
          <w:rFonts w:cstheme="minorEastAsia" w:hint="eastAsia"/>
          <w:sz w:val="24"/>
          <w:szCs w:val="24"/>
        </w:rPr>
        <w:t>。</w:t>
      </w:r>
      <w:r w:rsidR="009F0907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9F0907" w:rsidRPr="005C0FC5">
        <w:rPr>
          <w:rFonts w:cstheme="minorEastAsia" w:hint="eastAsia"/>
          <w:sz w:val="24"/>
          <w:szCs w:val="24"/>
        </w:rPr>
        <w:t>：</w:t>
      </w:r>
      <w:r w:rsidR="000C0485">
        <w:rPr>
          <w:rFonts w:cstheme="minorEastAsia" w:hint="eastAsia"/>
          <w:sz w:val="24"/>
          <w:szCs w:val="24"/>
        </w:rPr>
        <w:t>UserInformation</w:t>
      </w:r>
      <w:r w:rsidR="009F0907">
        <w:rPr>
          <w:rFonts w:cstheme="minorEastAsia" w:hint="eastAsia"/>
          <w:sz w:val="24"/>
          <w:szCs w:val="24"/>
        </w:rPr>
        <w:t>。</w:t>
      </w:r>
    </w:p>
    <w:p w:rsidR="009F0907" w:rsidRPr="005C0FC5" w:rsidRDefault="00424E77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7D5BC4" w:rsidRPr="007D5BC4">
        <w:rPr>
          <w:rFonts w:hint="eastAsia"/>
          <w:sz w:val="24"/>
          <w:szCs w:val="24"/>
        </w:rPr>
        <w:t>查看</w:t>
      </w:r>
      <w:r w:rsidR="00C421C9">
        <w:rPr>
          <w:rFonts w:hint="eastAsia"/>
          <w:sz w:val="24"/>
          <w:szCs w:val="24"/>
        </w:rPr>
        <w:t>用户的</w:t>
      </w:r>
      <w:r w:rsidR="00C421C9">
        <w:rPr>
          <w:sz w:val="24"/>
          <w:szCs w:val="24"/>
        </w:rPr>
        <w:t>个人</w:t>
      </w:r>
      <w:r w:rsidR="007D5BC4" w:rsidRPr="007D5BC4">
        <w:rPr>
          <w:sz w:val="24"/>
          <w:szCs w:val="24"/>
        </w:rPr>
        <w:t>信息</w:t>
      </w:r>
      <w:r w:rsidR="007D5BC4" w:rsidRPr="007D5BC4">
        <w:rPr>
          <w:rFonts w:hint="eastAsia"/>
          <w:sz w:val="24"/>
          <w:szCs w:val="24"/>
        </w:rPr>
        <w:t>。</w:t>
      </w:r>
    </w:p>
    <w:p w:rsidR="009F0907" w:rsidRDefault="00424E77" w:rsidP="00A76EC6">
      <w:pPr>
        <w:spacing w:line="30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5C0FC5">
        <w:rPr>
          <w:rFonts w:cstheme="minorEastAsia" w:hint="eastAsia"/>
          <w:b/>
          <w:bCs/>
          <w:sz w:val="24"/>
          <w:szCs w:val="24"/>
        </w:rPr>
        <w:t>.3界面布局：</w:t>
      </w:r>
      <w:r w:rsidR="009F0907">
        <w:rPr>
          <w:rFonts w:asciiTheme="minorEastAsia" w:hAnsiTheme="minorEastAsia" w:cstheme="minorEastAsia" w:hint="eastAsia"/>
          <w:sz w:val="24"/>
          <w:szCs w:val="24"/>
        </w:rPr>
        <w:t xml:space="preserve">         </w:t>
      </w:r>
    </w:p>
    <w:p w:rsidR="00841D0E" w:rsidRPr="0037748B" w:rsidRDefault="00B81BA9" w:rsidP="00D941C5">
      <w:pPr>
        <w:spacing w:line="300" w:lineRule="auto"/>
        <w:jc w:val="left"/>
        <w:rPr>
          <w:rFonts w:cstheme="minorEastAsia"/>
          <w:sz w:val="24"/>
          <w:szCs w:val="24"/>
        </w:rPr>
      </w:pPr>
      <w:r>
        <w:object w:dxaOrig="21120" w:dyaOrig="13170">
          <v:shape id="_x0000_i1029" type="#_x0000_t75" style="width:415.2pt;height:258.6pt" o:ole="">
            <v:imagedata r:id="rId16" o:title=""/>
          </v:shape>
          <o:OLEObject Type="Embed" ProgID="Visio.Drawing.15" ShapeID="_x0000_i1029" DrawAspect="Content" ObjectID="_1584446663" r:id="rId17"/>
        </w:object>
      </w:r>
    </w:p>
    <w:p w:rsidR="009F0907" w:rsidRDefault="009F0907" w:rsidP="00D941C5">
      <w:pPr>
        <w:spacing w:line="300" w:lineRule="auto"/>
        <w:ind w:left="2520" w:firstLine="420"/>
        <w:jc w:val="left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.</w:t>
      </w:r>
      <w:r w:rsidR="00DD20ED">
        <w:rPr>
          <w:rFonts w:asciiTheme="minorEastAsia" w:hAnsiTheme="minorEastAsia" w:cstheme="minorEastAsia"/>
          <w:szCs w:val="21"/>
        </w:rPr>
        <w:t>4</w:t>
      </w:r>
      <w:r w:rsidR="00C421C9">
        <w:rPr>
          <w:rFonts w:asciiTheme="minorEastAsia" w:hAnsiTheme="minorEastAsia" w:cstheme="minorEastAsia" w:hint="eastAsia"/>
          <w:szCs w:val="21"/>
        </w:rPr>
        <w:t>用户</w:t>
      </w:r>
      <w:r w:rsidR="00604DE8">
        <w:rPr>
          <w:rFonts w:asciiTheme="minorEastAsia" w:hAnsiTheme="minorEastAsia" w:cstheme="minorEastAsia"/>
          <w:szCs w:val="21"/>
        </w:rPr>
        <w:t>信息</w:t>
      </w:r>
      <w:r>
        <w:rPr>
          <w:rFonts w:asciiTheme="minorEastAsia" w:hAnsiTheme="minorEastAsia" w:cstheme="minorEastAsia"/>
          <w:szCs w:val="21"/>
        </w:rPr>
        <w:t>查看</w:t>
      </w:r>
    </w:p>
    <w:p w:rsidR="009F0907" w:rsidRPr="007A7C7C" w:rsidRDefault="00424E77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790667">
        <w:rPr>
          <w:rFonts w:cstheme="minorEastAsia" w:hint="eastAsia"/>
          <w:sz w:val="24"/>
          <w:szCs w:val="24"/>
        </w:rPr>
        <w:t>用户</w:t>
      </w:r>
      <w:r w:rsidR="006F5E04">
        <w:rPr>
          <w:rFonts w:cstheme="minorEastAsia" w:hint="eastAsia"/>
          <w:sz w:val="24"/>
          <w:szCs w:val="24"/>
        </w:rPr>
        <w:t>信息表</w:t>
      </w:r>
      <w:r w:rsidR="007D5BC4">
        <w:rPr>
          <w:rFonts w:cstheme="minorEastAsia" w:hint="eastAsia"/>
          <w:sz w:val="24"/>
          <w:szCs w:val="24"/>
        </w:rPr>
        <w:t>、</w:t>
      </w:r>
      <w:r w:rsidR="009F0907">
        <w:rPr>
          <w:rFonts w:cstheme="minorEastAsia"/>
          <w:sz w:val="24"/>
          <w:szCs w:val="24"/>
        </w:rPr>
        <w:t>影评信息表中</w:t>
      </w:r>
      <w:r w:rsidR="009F0907">
        <w:rPr>
          <w:rFonts w:cstheme="minorEastAsia" w:hint="eastAsia"/>
          <w:sz w:val="24"/>
          <w:szCs w:val="24"/>
        </w:rPr>
        <w:t>获取。</w:t>
      </w:r>
    </w:p>
    <w:p w:rsidR="009F0907" w:rsidRPr="007A7C7C" w:rsidRDefault="00424E77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13186C" w:rsidRPr="00791760" w:rsidRDefault="009F0907" w:rsidP="00791760">
      <w:pPr>
        <w:spacing w:line="300" w:lineRule="auto"/>
        <w:ind w:left="1680" w:firstLine="420"/>
        <w:jc w:val="left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DD20ED">
        <w:rPr>
          <w:rFonts w:asciiTheme="minorEastAsia" w:hAnsiTheme="minorEastAsia" w:cstheme="minorEastAsia"/>
          <w:szCs w:val="21"/>
        </w:rPr>
        <w:t>3.1.4</w:t>
      </w:r>
      <w:r w:rsidR="00695907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用户</w:t>
      </w:r>
      <w:r w:rsidR="00695907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信息</w:t>
      </w:r>
      <w:r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查看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C20C86" w:rsidRPr="00A15BFC">
        <w:rPr>
          <w:rFonts w:cstheme="minorEastAsia"/>
          <w:bCs/>
          <w:szCs w:val="21"/>
        </w:rPr>
        <w:t>描述</w:t>
      </w:r>
      <w:r w:rsidR="00C20C86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709"/>
        <w:gridCol w:w="709"/>
        <w:gridCol w:w="709"/>
        <w:gridCol w:w="708"/>
        <w:gridCol w:w="709"/>
        <w:gridCol w:w="898"/>
      </w:tblGrid>
      <w:tr w:rsidR="0013186C" w:rsidRPr="00184E1A" w:rsidTr="00A83337">
        <w:tc>
          <w:tcPr>
            <w:tcW w:w="1145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709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13186C" w:rsidRPr="00A14E20" w:rsidRDefault="0013186C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13186C" w:rsidRPr="00184E1A" w:rsidTr="00A83337">
        <w:tc>
          <w:tcPr>
            <w:tcW w:w="1145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lastRenderedPageBreak/>
              <w:t>用户ID</w:t>
            </w:r>
          </w:p>
        </w:tc>
        <w:tc>
          <w:tcPr>
            <w:tcW w:w="693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13186C" w:rsidRPr="00503FB5" w:rsidRDefault="0013186C" w:rsidP="0013186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709" w:type="dxa"/>
          </w:tcPr>
          <w:p w:rsidR="0013186C" w:rsidRPr="00D40721" w:rsidRDefault="00622401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13186C" w:rsidRPr="00184E1A" w:rsidTr="00A83337">
        <w:trPr>
          <w:trHeight w:val="95"/>
        </w:trPr>
        <w:tc>
          <w:tcPr>
            <w:tcW w:w="1145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邮箱</w:t>
            </w:r>
          </w:p>
        </w:tc>
        <w:tc>
          <w:tcPr>
            <w:tcW w:w="693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13186C" w:rsidRPr="00503FB5" w:rsidRDefault="0013186C" w:rsidP="00A83337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503FB5">
              <w:rPr>
                <w:rStyle w:val="ad"/>
                <w:b w:val="0"/>
                <w:sz w:val="21"/>
                <w:szCs w:val="21"/>
              </w:rPr>
              <w:t>/^[a-zA-Z0-9_-]+@[a-zA-Z0-9_-]+(\.[a-zA-Z0-9_-]+)+$/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6-64</w:t>
            </w:r>
            <w:r w:rsidRPr="00D407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13186C" w:rsidRPr="00D40721" w:rsidRDefault="00C2240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13186C" w:rsidRPr="00D40721" w:rsidRDefault="0013186C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93564C" w:rsidRPr="00184E1A" w:rsidTr="00A83337">
        <w:trPr>
          <w:trHeight w:val="95"/>
        </w:trPr>
        <w:tc>
          <w:tcPr>
            <w:tcW w:w="1145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评</w:t>
            </w:r>
            <w:r>
              <w:rPr>
                <w:rFonts w:cstheme="minorEastAsia"/>
                <w:szCs w:val="21"/>
              </w:rPr>
              <w:t>ID</w:t>
            </w:r>
          </w:p>
        </w:tc>
        <w:tc>
          <w:tcPr>
            <w:tcW w:w="693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整型</w:t>
            </w:r>
          </w:p>
        </w:tc>
        <w:tc>
          <w:tcPr>
            <w:tcW w:w="577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93564C" w:rsidRPr="00503FB5" w:rsidRDefault="0093564C" w:rsidP="0093564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Style w:val="ad"/>
                <w:rFonts w:cs="宋体"/>
                <w:b w:val="0"/>
                <w:bCs w:val="0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709" w:type="dxa"/>
          </w:tcPr>
          <w:p w:rsidR="0093564C" w:rsidRDefault="0004566A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8</w:t>
            </w:r>
          </w:p>
        </w:tc>
        <w:tc>
          <w:tcPr>
            <w:tcW w:w="709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93564C" w:rsidRPr="00D40721" w:rsidRDefault="0093564C" w:rsidP="00A83337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2E7343" w:rsidRPr="00184E1A" w:rsidTr="00A83337">
        <w:trPr>
          <w:trHeight w:val="95"/>
        </w:trPr>
        <w:tc>
          <w:tcPr>
            <w:tcW w:w="1145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评</w:t>
            </w:r>
            <w:r>
              <w:rPr>
                <w:rFonts w:cstheme="minorEastAsia"/>
                <w:szCs w:val="21"/>
              </w:rPr>
              <w:t>标题</w:t>
            </w:r>
          </w:p>
        </w:tc>
        <w:tc>
          <w:tcPr>
            <w:tcW w:w="693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026" w:type="dxa"/>
          </w:tcPr>
          <w:p w:rsidR="002E7343" w:rsidRPr="00503FB5" w:rsidRDefault="000F5DBB" w:rsidP="0093564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360F8B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709" w:type="dxa"/>
          </w:tcPr>
          <w:p w:rsidR="002E7343" w:rsidRDefault="002C7D1F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5-50</w:t>
            </w:r>
            <w:r w:rsidR="002F4344"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709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2E7343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2E7343" w:rsidRPr="00D40721" w:rsidRDefault="002E7343" w:rsidP="00A83337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13186C" w:rsidRDefault="0013186C" w:rsidP="00A76EC6">
      <w:pPr>
        <w:spacing w:line="300" w:lineRule="auto"/>
        <w:rPr>
          <w:rFonts w:cstheme="minorEastAsia"/>
          <w:b/>
          <w:bCs/>
          <w:sz w:val="24"/>
          <w:szCs w:val="24"/>
        </w:rPr>
      </w:pPr>
    </w:p>
    <w:p w:rsidR="009F0907" w:rsidRPr="007A7C7C" w:rsidRDefault="00424E77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9F0907" w:rsidRPr="007A7C7C">
        <w:rPr>
          <w:rFonts w:cstheme="minorEastAsia" w:hint="eastAsia"/>
          <w:sz w:val="24"/>
          <w:szCs w:val="24"/>
        </w:rPr>
        <w:t>NA</w:t>
      </w:r>
      <w:r w:rsidR="009F0907">
        <w:rPr>
          <w:rFonts w:cstheme="minorEastAsia" w:hint="eastAsia"/>
          <w:sz w:val="24"/>
          <w:szCs w:val="24"/>
        </w:rPr>
        <w:t>。</w:t>
      </w:r>
    </w:p>
    <w:p w:rsidR="009F0907" w:rsidRPr="007A7C7C" w:rsidRDefault="00DD20ED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9F0907" w:rsidRPr="007A7C7C">
        <w:rPr>
          <w:rFonts w:cstheme="minorEastAsia" w:hint="eastAsia"/>
          <w:sz w:val="24"/>
          <w:szCs w:val="24"/>
        </w:rPr>
        <w:t>从用户</w:t>
      </w:r>
      <w:r w:rsidR="009F0907">
        <w:rPr>
          <w:rFonts w:cstheme="minorEastAsia" w:hint="eastAsia"/>
          <w:sz w:val="24"/>
          <w:szCs w:val="24"/>
        </w:rPr>
        <w:t>点击</w:t>
      </w:r>
      <w:r w:rsidR="00C4108E">
        <w:rPr>
          <w:rFonts w:cstheme="minorEastAsia" w:hint="eastAsia"/>
          <w:sz w:val="24"/>
          <w:szCs w:val="24"/>
        </w:rPr>
        <w:t>个人信息</w:t>
      </w:r>
      <w:r w:rsidR="009F0907">
        <w:rPr>
          <w:rFonts w:cstheme="minorEastAsia" w:hint="eastAsia"/>
          <w:sz w:val="24"/>
          <w:szCs w:val="24"/>
        </w:rPr>
        <w:t>开始</w:t>
      </w:r>
      <w:r w:rsidR="009F0907">
        <w:rPr>
          <w:rFonts w:cstheme="minorEastAsia"/>
          <w:sz w:val="24"/>
          <w:szCs w:val="24"/>
        </w:rPr>
        <w:t>，</w:t>
      </w:r>
      <w:r w:rsidR="004D086D">
        <w:rPr>
          <w:rFonts w:cstheme="minorEastAsia" w:hint="eastAsia"/>
          <w:sz w:val="24"/>
          <w:szCs w:val="24"/>
        </w:rPr>
        <w:t>到</w:t>
      </w:r>
      <w:r w:rsidR="004D086D">
        <w:rPr>
          <w:rFonts w:cstheme="minorEastAsia"/>
          <w:sz w:val="24"/>
          <w:szCs w:val="24"/>
        </w:rPr>
        <w:t>用户点击修改密码</w:t>
      </w:r>
      <w:r w:rsidR="00C55B0A">
        <w:rPr>
          <w:rFonts w:cstheme="minorEastAsia" w:hint="eastAsia"/>
          <w:sz w:val="24"/>
          <w:szCs w:val="24"/>
        </w:rPr>
        <w:t>、</w:t>
      </w:r>
      <w:r w:rsidR="004D086D">
        <w:rPr>
          <w:rFonts w:cstheme="minorEastAsia" w:hint="eastAsia"/>
          <w:sz w:val="24"/>
          <w:szCs w:val="24"/>
        </w:rPr>
        <w:t>影评标签</w:t>
      </w:r>
      <w:r w:rsidR="009F0907">
        <w:rPr>
          <w:rFonts w:cstheme="minorEastAsia"/>
          <w:sz w:val="24"/>
          <w:szCs w:val="24"/>
        </w:rPr>
        <w:t>结束</w:t>
      </w:r>
      <w:r w:rsidR="009F0907">
        <w:rPr>
          <w:rFonts w:cstheme="minorEastAsia" w:hint="eastAsia"/>
          <w:sz w:val="24"/>
          <w:szCs w:val="24"/>
        </w:rPr>
        <w:t>。</w:t>
      </w:r>
    </w:p>
    <w:p w:rsidR="009F0907" w:rsidRPr="007A7C7C" w:rsidRDefault="00DD20ED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8与其他输入/输出之间的关系：</w:t>
      </w:r>
      <w:r w:rsidR="009F0907">
        <w:rPr>
          <w:rFonts w:cstheme="minorEastAsia" w:hint="eastAsia"/>
          <w:sz w:val="24"/>
          <w:szCs w:val="24"/>
        </w:rPr>
        <w:t>NA。</w:t>
      </w:r>
    </w:p>
    <w:p w:rsidR="009F0907" w:rsidRPr="007A7C7C" w:rsidRDefault="00DD20ED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9F0907" w:rsidRPr="007A7C7C">
        <w:rPr>
          <w:rFonts w:cstheme="minorEastAsia" w:hint="eastAsia"/>
          <w:sz w:val="24"/>
          <w:szCs w:val="24"/>
        </w:rPr>
        <w:t>层叠</w:t>
      </w:r>
      <w:r w:rsidR="009F0907">
        <w:rPr>
          <w:rFonts w:cstheme="minorEastAsia" w:hint="eastAsia"/>
          <w:sz w:val="24"/>
          <w:szCs w:val="24"/>
        </w:rPr>
        <w:t>。</w:t>
      </w:r>
    </w:p>
    <w:p w:rsidR="009F0907" w:rsidRPr="007A7C7C" w:rsidRDefault="00DD20ED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007354">
        <w:rPr>
          <w:rFonts w:cstheme="minorEastAsia" w:hint="eastAsia"/>
          <w:sz w:val="24"/>
          <w:szCs w:val="24"/>
        </w:rPr>
        <w:t>提示信息</w:t>
      </w:r>
      <w:r w:rsidR="00007354">
        <w:rPr>
          <w:rFonts w:cstheme="minorEastAsia"/>
          <w:sz w:val="24"/>
          <w:szCs w:val="24"/>
        </w:rPr>
        <w:t>：查询失败</w:t>
      </w:r>
      <w:r w:rsidR="009F0907">
        <w:rPr>
          <w:rFonts w:cstheme="minorEastAsia"/>
          <w:sz w:val="24"/>
          <w:szCs w:val="24"/>
        </w:rPr>
        <w:t>。</w:t>
      </w:r>
      <w:r w:rsidR="009F0907" w:rsidRPr="007A7C7C">
        <w:rPr>
          <w:rFonts w:cstheme="minorEastAsia"/>
          <w:sz w:val="24"/>
          <w:szCs w:val="24"/>
        </w:rPr>
        <w:t xml:space="preserve"> </w:t>
      </w:r>
    </w:p>
    <w:p w:rsidR="009F0907" w:rsidRPr="008E1A40" w:rsidRDefault="00DD20ED" w:rsidP="00A76EC6">
      <w:pPr>
        <w:spacing w:line="300" w:lineRule="auto"/>
      </w:pPr>
      <w:r>
        <w:rPr>
          <w:rFonts w:cstheme="minorEastAsia" w:hint="eastAsia"/>
          <w:b/>
          <w:bCs/>
          <w:sz w:val="24"/>
          <w:szCs w:val="24"/>
        </w:rPr>
        <w:t>3.1.4</w:t>
      </w:r>
      <w:r w:rsidR="009F0907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2B2E69">
        <w:rPr>
          <w:rFonts w:cstheme="minorEastAsia" w:hint="eastAsia"/>
          <w:sz w:val="24"/>
          <w:szCs w:val="24"/>
        </w:rPr>
        <w:t>点击</w:t>
      </w:r>
      <w:r w:rsidR="002F0CD1">
        <w:rPr>
          <w:rFonts w:cstheme="minorEastAsia" w:hint="eastAsia"/>
          <w:sz w:val="24"/>
          <w:szCs w:val="24"/>
        </w:rPr>
        <w:t>主界面</w:t>
      </w:r>
      <w:r w:rsidR="00707D31">
        <w:rPr>
          <w:rFonts w:cstheme="minorEastAsia" w:hint="eastAsia"/>
          <w:sz w:val="24"/>
          <w:szCs w:val="24"/>
        </w:rPr>
        <w:t>(</w:t>
      </w:r>
      <w:r w:rsidR="00EF6D1A">
        <w:rPr>
          <w:rFonts w:cstheme="minorEastAsia"/>
          <w:sz w:val="24"/>
          <w:szCs w:val="24"/>
        </w:rPr>
        <w:t>index</w:t>
      </w:r>
      <w:r w:rsidR="00707D31">
        <w:rPr>
          <w:rFonts w:cstheme="minorEastAsia" w:hint="eastAsia"/>
          <w:sz w:val="24"/>
          <w:szCs w:val="24"/>
        </w:rPr>
        <w:t>)</w:t>
      </w:r>
      <w:r w:rsidR="002F0CD1">
        <w:rPr>
          <w:rFonts w:cstheme="minorEastAsia"/>
          <w:sz w:val="24"/>
          <w:szCs w:val="24"/>
        </w:rPr>
        <w:t>的</w:t>
      </w:r>
      <w:r w:rsidR="002F0CD1">
        <w:rPr>
          <w:rFonts w:cstheme="minorEastAsia" w:hint="eastAsia"/>
          <w:sz w:val="24"/>
          <w:szCs w:val="24"/>
        </w:rPr>
        <w:t>用户</w:t>
      </w:r>
      <w:r w:rsidR="002F0CD1">
        <w:rPr>
          <w:rFonts w:cstheme="minorEastAsia"/>
          <w:sz w:val="24"/>
          <w:szCs w:val="24"/>
        </w:rPr>
        <w:t>下拉菜单中的个人信息</w:t>
      </w:r>
      <w:r w:rsidR="002F0CD1">
        <w:rPr>
          <w:rFonts w:cstheme="minorEastAsia" w:hint="eastAsia"/>
          <w:sz w:val="24"/>
          <w:szCs w:val="24"/>
        </w:rPr>
        <w:t>项开始</w:t>
      </w:r>
      <w:r w:rsidR="002F0CD1">
        <w:rPr>
          <w:rFonts w:cstheme="minorEastAsia"/>
          <w:sz w:val="24"/>
          <w:szCs w:val="24"/>
        </w:rPr>
        <w:t>执行命令</w:t>
      </w:r>
      <w:r w:rsidR="009F0907">
        <w:rPr>
          <w:rFonts w:cstheme="minorEastAsia"/>
          <w:sz w:val="24"/>
          <w:szCs w:val="24"/>
        </w:rPr>
        <w:t>。</w:t>
      </w:r>
    </w:p>
    <w:p w:rsidR="00153DB0" w:rsidRPr="00E93559" w:rsidRDefault="00530706" w:rsidP="00153DB0">
      <w:pPr>
        <w:pStyle w:val="3"/>
        <w:rPr>
          <w:sz w:val="28"/>
          <w:szCs w:val="28"/>
        </w:rPr>
      </w:pPr>
      <w:bookmarkStart w:id="63" w:name="_Toc508906930"/>
      <w:r>
        <w:rPr>
          <w:rFonts w:hint="eastAsia"/>
          <w:sz w:val="28"/>
          <w:szCs w:val="28"/>
        </w:rPr>
        <w:t>3.1.</w:t>
      </w:r>
      <w:r w:rsidR="00205B8F">
        <w:rPr>
          <w:rFonts w:hint="eastAsia"/>
          <w:sz w:val="28"/>
          <w:szCs w:val="28"/>
        </w:rPr>
        <w:t>5</w:t>
      </w:r>
      <w:r w:rsidR="00593360">
        <w:rPr>
          <w:rFonts w:hint="eastAsia"/>
          <w:sz w:val="28"/>
          <w:szCs w:val="28"/>
        </w:rPr>
        <w:t>影片</w:t>
      </w:r>
      <w:r w:rsidR="00593360">
        <w:rPr>
          <w:sz w:val="28"/>
          <w:szCs w:val="28"/>
        </w:rPr>
        <w:t>查看</w:t>
      </w:r>
      <w:bookmarkEnd w:id="63"/>
    </w:p>
    <w:p w:rsidR="00153DB0" w:rsidRPr="005C0FC5" w:rsidRDefault="00205B8F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5C0FC5">
        <w:rPr>
          <w:rFonts w:cstheme="minorEastAsia" w:hint="eastAsia"/>
          <w:b/>
          <w:bCs/>
          <w:sz w:val="24"/>
          <w:szCs w:val="24"/>
        </w:rPr>
        <w:t>.1窗口标题：</w:t>
      </w:r>
      <w:r w:rsidR="00593360">
        <w:rPr>
          <w:rFonts w:cstheme="minorEastAsia" w:hint="eastAsia"/>
          <w:sz w:val="24"/>
          <w:szCs w:val="24"/>
        </w:rPr>
        <w:t>影片查看</w:t>
      </w:r>
      <w:r w:rsidR="00C82455">
        <w:rPr>
          <w:rFonts w:cstheme="minorEastAsia" w:hint="eastAsia"/>
          <w:sz w:val="24"/>
          <w:szCs w:val="24"/>
        </w:rPr>
        <w:t>。</w:t>
      </w:r>
      <w:r w:rsidR="00153DB0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153DB0" w:rsidRPr="005C0FC5">
        <w:rPr>
          <w:rFonts w:cstheme="minorEastAsia" w:hint="eastAsia"/>
          <w:sz w:val="24"/>
          <w:szCs w:val="24"/>
        </w:rPr>
        <w:t>：</w:t>
      </w:r>
      <w:r w:rsidR="00931F06">
        <w:rPr>
          <w:rFonts w:cstheme="minorEastAsia"/>
          <w:sz w:val="24"/>
          <w:szCs w:val="24"/>
        </w:rPr>
        <w:t>movie</w:t>
      </w:r>
      <w:r w:rsidR="00D605DA">
        <w:rPr>
          <w:rFonts w:cstheme="minorEastAsia"/>
          <w:sz w:val="24"/>
          <w:szCs w:val="24"/>
        </w:rPr>
        <w:t>check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5C0FC5" w:rsidRDefault="00205B8F" w:rsidP="00A76EC6">
      <w:pPr>
        <w:spacing w:line="300" w:lineRule="auto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153DB0">
        <w:rPr>
          <w:rFonts w:cstheme="minorEastAsia" w:hint="eastAsia"/>
          <w:sz w:val="24"/>
          <w:szCs w:val="24"/>
        </w:rPr>
        <w:t>用户</w:t>
      </w:r>
      <w:r w:rsidR="00D36F70">
        <w:rPr>
          <w:rFonts w:cstheme="minorEastAsia" w:hint="eastAsia"/>
          <w:sz w:val="24"/>
          <w:szCs w:val="24"/>
        </w:rPr>
        <w:t>查看影片</w:t>
      </w:r>
      <w:r w:rsidR="00D36F70">
        <w:rPr>
          <w:rFonts w:cstheme="minorEastAsia"/>
          <w:sz w:val="24"/>
          <w:szCs w:val="24"/>
        </w:rPr>
        <w:t>的详细信息</w:t>
      </w:r>
      <w:r w:rsidR="00153DB0">
        <w:rPr>
          <w:rFonts w:cstheme="minorEastAsia"/>
          <w:sz w:val="24"/>
          <w:szCs w:val="24"/>
        </w:rPr>
        <w:t>。</w:t>
      </w:r>
    </w:p>
    <w:p w:rsidR="00153DB0" w:rsidRPr="0037748B" w:rsidRDefault="00205B8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5C0FC5">
        <w:rPr>
          <w:rFonts w:cstheme="minorEastAsia" w:hint="eastAsia"/>
          <w:b/>
          <w:bCs/>
          <w:sz w:val="24"/>
          <w:szCs w:val="24"/>
        </w:rPr>
        <w:t>.3界面布局：</w:t>
      </w:r>
      <w:r w:rsidR="00153DB0">
        <w:rPr>
          <w:rFonts w:asciiTheme="minorEastAsia" w:hAnsiTheme="minorEastAsia" w:cstheme="minorEastAsia" w:hint="eastAsia"/>
          <w:sz w:val="24"/>
          <w:szCs w:val="24"/>
        </w:rPr>
        <w:t xml:space="preserve">         </w:t>
      </w:r>
      <w:r w:rsidR="00B81BA9">
        <w:object w:dxaOrig="22320" w:dyaOrig="20730">
          <v:shape id="_x0000_i1030" type="#_x0000_t75" style="width:415.2pt;height:385.8pt" o:ole="">
            <v:imagedata r:id="rId18" o:title=""/>
          </v:shape>
          <o:OLEObject Type="Embed" ProgID="Visio.Drawing.15" ShapeID="_x0000_i1030" DrawAspect="Content" ObjectID="_1584446664" r:id="rId19"/>
        </w:object>
      </w:r>
    </w:p>
    <w:p w:rsidR="00153DB0" w:rsidRDefault="00153DB0" w:rsidP="00153DB0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.</w:t>
      </w:r>
      <w:r w:rsidR="00205B8F">
        <w:rPr>
          <w:rFonts w:asciiTheme="minorEastAsia" w:hAnsiTheme="minorEastAsia" w:cstheme="minorEastAsia"/>
          <w:szCs w:val="21"/>
        </w:rPr>
        <w:t>5</w:t>
      </w:r>
      <w:r w:rsidR="0037748B">
        <w:rPr>
          <w:rFonts w:asciiTheme="minorEastAsia" w:hAnsiTheme="minorEastAsia" w:cstheme="minorEastAsia" w:hint="eastAsia"/>
          <w:szCs w:val="21"/>
        </w:rPr>
        <w:t>影片</w:t>
      </w:r>
      <w:r w:rsidR="0037748B">
        <w:rPr>
          <w:rFonts w:asciiTheme="minorEastAsia" w:hAnsiTheme="minorEastAsia" w:cstheme="minorEastAsia"/>
          <w:szCs w:val="21"/>
        </w:rPr>
        <w:t>查看</w:t>
      </w:r>
    </w:p>
    <w:p w:rsidR="00153DB0" w:rsidRPr="007A7C7C" w:rsidRDefault="0053070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</w:t>
      </w:r>
      <w:r w:rsidR="00205B8F">
        <w:rPr>
          <w:rFonts w:cstheme="minorEastAsia" w:hint="eastAsia"/>
          <w:b/>
          <w:bCs/>
          <w:sz w:val="24"/>
          <w:szCs w:val="24"/>
        </w:rPr>
        <w:t>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F96795">
        <w:rPr>
          <w:rFonts w:cstheme="minorEastAsia" w:hint="eastAsia"/>
          <w:sz w:val="24"/>
          <w:szCs w:val="24"/>
        </w:rPr>
        <w:t>从</w:t>
      </w:r>
      <w:r w:rsidR="00F96795">
        <w:rPr>
          <w:rFonts w:cstheme="minorEastAsia"/>
          <w:sz w:val="24"/>
          <w:szCs w:val="24"/>
        </w:rPr>
        <w:t>影片</w:t>
      </w:r>
      <w:r w:rsidR="00F96795">
        <w:rPr>
          <w:rFonts w:cstheme="minorEastAsia" w:hint="eastAsia"/>
          <w:sz w:val="24"/>
          <w:szCs w:val="24"/>
        </w:rPr>
        <w:t>信息</w:t>
      </w:r>
      <w:r w:rsidR="00F96795">
        <w:rPr>
          <w:rFonts w:cstheme="minorEastAsia"/>
          <w:sz w:val="24"/>
          <w:szCs w:val="24"/>
        </w:rPr>
        <w:t>表</w:t>
      </w:r>
      <w:r w:rsidR="00F96795">
        <w:rPr>
          <w:rFonts w:cstheme="minorEastAsia" w:hint="eastAsia"/>
          <w:sz w:val="24"/>
          <w:szCs w:val="24"/>
        </w:rPr>
        <w:t>、</w:t>
      </w:r>
      <w:r w:rsidR="00F96795">
        <w:rPr>
          <w:rFonts w:cstheme="minorEastAsia"/>
          <w:sz w:val="24"/>
          <w:szCs w:val="24"/>
        </w:rPr>
        <w:t>影人信息表</w:t>
      </w:r>
      <w:r w:rsidR="00F96795">
        <w:rPr>
          <w:rFonts w:cstheme="minorEastAsia" w:hint="eastAsia"/>
          <w:sz w:val="24"/>
          <w:szCs w:val="24"/>
        </w:rPr>
        <w:t>和</w:t>
      </w:r>
      <w:r w:rsidR="00F96795">
        <w:rPr>
          <w:rFonts w:cstheme="minorEastAsia"/>
          <w:sz w:val="24"/>
          <w:szCs w:val="24"/>
        </w:rPr>
        <w:t>影评信息表中</w:t>
      </w:r>
      <w:r w:rsidR="00F96795">
        <w:rPr>
          <w:rFonts w:cstheme="minorEastAsia" w:hint="eastAsia"/>
          <w:sz w:val="24"/>
          <w:szCs w:val="24"/>
        </w:rPr>
        <w:t>获取</w:t>
      </w:r>
      <w:r w:rsidR="004936AE">
        <w:rPr>
          <w:rFonts w:cstheme="minorEastAsia" w:hint="eastAsia"/>
          <w:sz w:val="24"/>
          <w:szCs w:val="24"/>
        </w:rPr>
        <w:t>。</w:t>
      </w:r>
    </w:p>
    <w:p w:rsidR="00153DB0" w:rsidRPr="00A76EC6" w:rsidRDefault="00205B8F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791760" w:rsidRPr="00822133" w:rsidRDefault="00153DB0" w:rsidP="00822133">
      <w:pPr>
        <w:spacing w:line="300" w:lineRule="auto"/>
        <w:ind w:left="1680" w:firstLine="420"/>
        <w:jc w:val="left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205B8F">
        <w:rPr>
          <w:rFonts w:asciiTheme="minorEastAsia" w:hAnsiTheme="minorEastAsia" w:cstheme="minorEastAsia"/>
          <w:szCs w:val="21"/>
        </w:rPr>
        <w:t>3.1.5</w:t>
      </w:r>
      <w:r w:rsidR="002C6735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片</w:t>
      </w:r>
      <w:r w:rsidR="002C6735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查看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A359F3" w:rsidRPr="00A15BFC">
        <w:rPr>
          <w:rFonts w:cstheme="minorEastAsia"/>
          <w:bCs/>
          <w:szCs w:val="21"/>
        </w:rPr>
        <w:t>描述</w:t>
      </w:r>
      <w:r w:rsidR="00A359F3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168"/>
        <w:gridCol w:w="851"/>
        <w:gridCol w:w="425"/>
        <w:gridCol w:w="709"/>
        <w:gridCol w:w="708"/>
        <w:gridCol w:w="709"/>
        <w:gridCol w:w="898"/>
      </w:tblGrid>
      <w:tr w:rsidR="00791760" w:rsidRPr="00184E1A" w:rsidTr="00FD3E61">
        <w:tc>
          <w:tcPr>
            <w:tcW w:w="1145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168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1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425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791760" w:rsidRPr="00A14E20" w:rsidRDefault="0079176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EF3E64" w:rsidRPr="00184E1A" w:rsidTr="00FD3E61"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片ID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EF3E64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影片</w:t>
            </w:r>
            <w:r w:rsidRPr="00B20E90">
              <w:rPr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4266C9" w:rsidRDefault="004266C9" w:rsidP="004266C9">
            <w:pPr>
              <w:pStyle w:val="HTML"/>
              <w:rPr>
                <w:rFonts w:hint="eastAsia"/>
              </w:rPr>
            </w:pPr>
            <w:r w:rsidRPr="004266C9">
              <w:t>/^[</w:t>
            </w:r>
            <w:hyperlink r:id="rId20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hyperlink r:id="rId21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r w:rsidRPr="004266C9">
              <w:t>0-9\u4e00-\u9fa5</w:t>
            </w:r>
            <w:r>
              <w:rPr>
                <w:rFonts w:hint="eastAsia"/>
              </w:rPr>
              <w:t>·</w:t>
            </w:r>
            <w:r w:rsidRPr="004266C9">
              <w:t>]+$/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1-20字符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影片</w:t>
            </w:r>
            <w:r w:rsidRPr="00B20E90">
              <w:rPr>
                <w:sz w:val="21"/>
                <w:szCs w:val="21"/>
              </w:rPr>
              <w:t>封面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5F535F" w:rsidRDefault="00DA19F6" w:rsidP="005F535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Style w:val="ad"/>
                <w:rFonts w:cs="宋体"/>
                <w:b w:val="0"/>
                <w:bCs w:val="0"/>
                <w:sz w:val="24"/>
                <w:szCs w:val="24"/>
              </w:rPr>
            </w:pPr>
            <w:r w:rsidRPr="00B20E90">
              <w:rPr>
                <w:sz w:val="21"/>
                <w:szCs w:val="21"/>
              </w:rPr>
              <w:t>\w+\\.(jpg|gif|bmp</w:t>
            </w:r>
            <w:r w:rsidRPr="00B20E90">
              <w:rPr>
                <w:sz w:val="21"/>
                <w:szCs w:val="21"/>
              </w:rPr>
              <w:lastRenderedPageBreak/>
              <w:t>|png)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 w:hint="eastAsia"/>
                <w:sz w:val="21"/>
                <w:szCs w:val="21"/>
              </w:rPr>
              <w:lastRenderedPageBreak/>
              <w:t>A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lastRenderedPageBreak/>
              <w:t>影片</w:t>
            </w:r>
            <w:r w:rsidRPr="00B20E90">
              <w:rPr>
                <w:sz w:val="21"/>
                <w:szCs w:val="21"/>
              </w:rPr>
              <w:t>类型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E850B9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E850B9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2-10</w:t>
            </w:r>
            <w:r w:rsidRPr="00B20E90">
              <w:rPr>
                <w:rFonts w:hint="eastAsia"/>
                <w:sz w:val="21"/>
                <w:szCs w:val="21"/>
              </w:rPr>
              <w:t>字符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上映</w:t>
            </w:r>
            <w:r w:rsidRPr="00B20E90">
              <w:rPr>
                <w:sz w:val="21"/>
                <w:szCs w:val="21"/>
              </w:rPr>
              <w:t>时间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日期</w:t>
            </w:r>
          </w:p>
        </w:tc>
        <w:tc>
          <w:tcPr>
            <w:tcW w:w="577" w:type="dxa"/>
          </w:tcPr>
          <w:p w:rsidR="00EF3E64" w:rsidRPr="00B20E90" w:rsidRDefault="002A35A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2A35A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2A35A5" w:rsidP="00B20E90">
            <w:pPr>
              <w:pStyle w:val="HTML"/>
              <w:jc w:val="center"/>
              <w:rPr>
                <w:sz w:val="21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851" w:type="dxa"/>
          </w:tcPr>
          <w:p w:rsidR="00EF3E64" w:rsidRPr="00B20E90" w:rsidRDefault="00985C2D" w:rsidP="00B20E90">
            <w:pPr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0</w:t>
            </w:r>
            <w:r>
              <w:rPr>
                <w:rFonts w:hint="eastAsia"/>
                <w:sz w:val="21"/>
                <w:szCs w:val="21"/>
              </w:rPr>
              <w:t>字符</w:t>
            </w:r>
          </w:p>
        </w:tc>
        <w:tc>
          <w:tcPr>
            <w:tcW w:w="42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片长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F3E64" w:rsidRPr="00B20E90" w:rsidRDefault="00A94267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EF511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60-300</w:t>
            </w:r>
          </w:p>
        </w:tc>
        <w:tc>
          <w:tcPr>
            <w:tcW w:w="1168" w:type="dxa"/>
          </w:tcPr>
          <w:p w:rsidR="00EF3E64" w:rsidRPr="00B20E90" w:rsidRDefault="00A94267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B20E90">
              <w:rPr>
                <w:rFonts w:cs="宋体" w:hint="eastAsia"/>
                <w:sz w:val="21"/>
                <w:szCs w:val="21"/>
              </w:rPr>
              <w:t>NA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7729F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分钟</w:t>
            </w:r>
          </w:p>
        </w:tc>
        <w:tc>
          <w:tcPr>
            <w:tcW w:w="709" w:type="dxa"/>
          </w:tcPr>
          <w:p w:rsidR="00EF3E64" w:rsidRPr="00B20E90" w:rsidRDefault="00FA6D2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语言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7B171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7B171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7E678F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7E678F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EF3E64" w:rsidRPr="00B20E90" w:rsidRDefault="00102BC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4</w:t>
            </w:r>
            <w:r w:rsidR="00EF3E64" w:rsidRPr="00B20E90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425" w:type="dxa"/>
          </w:tcPr>
          <w:p w:rsidR="00EF3E64" w:rsidRPr="00B20E90" w:rsidRDefault="0057406E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57406E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片</w:t>
            </w:r>
            <w:r w:rsidRPr="00B20E90">
              <w:rPr>
                <w:rFonts w:cstheme="minorEastAsia"/>
                <w:sz w:val="21"/>
                <w:szCs w:val="21"/>
              </w:rPr>
              <w:t>介绍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7D171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7D171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580F63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60F8B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851" w:type="dxa"/>
          </w:tcPr>
          <w:p w:rsidR="00EF3E64" w:rsidRPr="00B20E90" w:rsidRDefault="00E42430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40-2000</w:t>
            </w:r>
            <w:r w:rsidR="00EF3E64" w:rsidRPr="00B20E90">
              <w:rPr>
                <w:rFonts w:cstheme="minorEastAsia" w:hint="eastAsia"/>
                <w:sz w:val="21"/>
                <w:szCs w:val="21"/>
              </w:rPr>
              <w:t>符</w:t>
            </w:r>
          </w:p>
        </w:tc>
        <w:tc>
          <w:tcPr>
            <w:tcW w:w="425" w:type="dxa"/>
          </w:tcPr>
          <w:p w:rsidR="007D1714" w:rsidRPr="00B20E90" w:rsidRDefault="007D171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7D171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评分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浮点型</w:t>
            </w:r>
          </w:p>
        </w:tc>
        <w:tc>
          <w:tcPr>
            <w:tcW w:w="577" w:type="dxa"/>
          </w:tcPr>
          <w:p w:rsidR="00EF3E64" w:rsidRPr="00B20E90" w:rsidRDefault="00DE4FEE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4C1C5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2</w:t>
            </w:r>
            <w:r w:rsidR="00B5289C">
              <w:rPr>
                <w:rFonts w:cstheme="minorEastAsia" w:hint="eastAsia"/>
                <w:sz w:val="21"/>
                <w:szCs w:val="21"/>
              </w:rPr>
              <w:t>-10</w:t>
            </w:r>
          </w:p>
        </w:tc>
        <w:tc>
          <w:tcPr>
            <w:tcW w:w="1168" w:type="dxa"/>
          </w:tcPr>
          <w:p w:rsidR="00EF3E64" w:rsidRPr="00B20E90" w:rsidRDefault="00DE4FEE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DE4FEE">
              <w:rPr>
                <w:rFonts w:cs="宋体"/>
                <w:sz w:val="21"/>
                <w:szCs w:val="21"/>
              </w:rPr>
              <w:t>[\\d]+\\.[\\d]</w:t>
            </w:r>
          </w:p>
        </w:tc>
        <w:tc>
          <w:tcPr>
            <w:tcW w:w="851" w:type="dxa"/>
          </w:tcPr>
          <w:p w:rsidR="00EF3E64" w:rsidRPr="00B20E90" w:rsidRDefault="002305EB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2</w:t>
            </w:r>
          </w:p>
        </w:tc>
        <w:tc>
          <w:tcPr>
            <w:tcW w:w="425" w:type="dxa"/>
          </w:tcPr>
          <w:p w:rsidR="00EF3E64" w:rsidRPr="00B20E90" w:rsidRDefault="00FD741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FD7413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人</w:t>
            </w:r>
            <w:r w:rsidRPr="00B20E90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356429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F3E64" w:rsidRPr="00B20E90" w:rsidRDefault="002305EB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425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0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6470CD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>
              <w:t>/^[\u4e00-\u9fa5</w:t>
            </w:r>
            <w:r w:rsidR="005A0856">
              <w:t>·]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/>
                <w:sz w:val="21"/>
                <w:szCs w:val="21"/>
              </w:rPr>
              <w:t>2-20</w:t>
            </w:r>
            <w:r w:rsidRPr="00B20E90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425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3564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BD191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影人职业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F3E64" w:rsidRPr="00B20E90" w:rsidRDefault="007210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721029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3F6231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F6231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2</w:t>
            </w:r>
            <w:r w:rsidRPr="00B20E90">
              <w:rPr>
                <w:rFonts w:cstheme="minorEastAsia"/>
                <w:sz w:val="21"/>
                <w:szCs w:val="21"/>
              </w:rPr>
              <w:t>-10</w:t>
            </w:r>
            <w:r w:rsidRPr="00B20E90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425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人头像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EF3E64" w:rsidRPr="00B20E90" w:rsidRDefault="008E3EC2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EF3E64" w:rsidRPr="00B20E90" w:rsidRDefault="008E3EC2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MA</w:t>
            </w:r>
          </w:p>
        </w:tc>
        <w:tc>
          <w:tcPr>
            <w:tcW w:w="1168" w:type="dxa"/>
          </w:tcPr>
          <w:p w:rsidR="00EF3E64" w:rsidRPr="00B20E90" w:rsidRDefault="008E3EC2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1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425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F3E64" w:rsidRPr="00184E1A" w:rsidTr="00FD3E61">
        <w:trPr>
          <w:trHeight w:val="95"/>
        </w:trPr>
        <w:tc>
          <w:tcPr>
            <w:tcW w:w="1145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评</w:t>
            </w:r>
            <w:r w:rsidRPr="00B20E90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8E3EC2" w:rsidRPr="00B20E90" w:rsidRDefault="008E3EC2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F3E64" w:rsidRPr="00B20E90" w:rsidRDefault="008E3EC2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EF3E64" w:rsidRPr="00B20E90" w:rsidRDefault="008E3EC2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F3E64" w:rsidRPr="00B20E90" w:rsidRDefault="00C914CC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425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F3E64" w:rsidRPr="00B20E90" w:rsidRDefault="002B4945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EF3E64" w:rsidRPr="00B20E90" w:rsidRDefault="00EF3E64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F3E64" w:rsidRPr="00D40721" w:rsidRDefault="00EF3E64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3353E6" w:rsidRPr="00184E1A" w:rsidTr="00FD3E61">
        <w:trPr>
          <w:trHeight w:val="95"/>
        </w:trPr>
        <w:tc>
          <w:tcPr>
            <w:tcW w:w="114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影评</w:t>
            </w:r>
            <w:r w:rsidRPr="00B20E90">
              <w:rPr>
                <w:rFonts w:cstheme="minorEastAsia"/>
                <w:sz w:val="21"/>
                <w:szCs w:val="21"/>
              </w:rPr>
              <w:t>标题</w:t>
            </w:r>
          </w:p>
        </w:tc>
        <w:tc>
          <w:tcPr>
            <w:tcW w:w="693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3353E6" w:rsidRPr="00B20E90" w:rsidRDefault="00EE5B24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60F8B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851" w:type="dxa"/>
          </w:tcPr>
          <w:p w:rsidR="003353E6" w:rsidRPr="00B20E90" w:rsidRDefault="003D61ED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5-50字符</w:t>
            </w:r>
          </w:p>
        </w:tc>
        <w:tc>
          <w:tcPr>
            <w:tcW w:w="42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3353E6" w:rsidRDefault="003353E6" w:rsidP="003353E6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3353E6" w:rsidRPr="00184E1A" w:rsidTr="00FD3E61">
        <w:trPr>
          <w:trHeight w:val="95"/>
        </w:trPr>
        <w:tc>
          <w:tcPr>
            <w:tcW w:w="114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简评</w:t>
            </w:r>
            <w:r w:rsidRPr="00B20E90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3353E6" w:rsidRPr="00B20E90" w:rsidRDefault="003353E6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3353E6" w:rsidRPr="00B20E90" w:rsidRDefault="007A0F00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42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3353E6" w:rsidRPr="00D40721" w:rsidRDefault="003353E6" w:rsidP="003353E6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3353E6" w:rsidRPr="00184E1A" w:rsidTr="00FD3E61">
        <w:trPr>
          <w:trHeight w:val="95"/>
        </w:trPr>
        <w:tc>
          <w:tcPr>
            <w:tcW w:w="1145" w:type="dxa"/>
          </w:tcPr>
          <w:p w:rsidR="003353E6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评分</w:t>
            </w:r>
            <w:r w:rsidR="003353E6" w:rsidRPr="00B20E90">
              <w:rPr>
                <w:rFonts w:cstheme="minorEastAsia"/>
                <w:sz w:val="21"/>
                <w:szCs w:val="21"/>
              </w:rPr>
              <w:t>内容</w:t>
            </w:r>
          </w:p>
        </w:tc>
        <w:tc>
          <w:tcPr>
            <w:tcW w:w="693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168" w:type="dxa"/>
          </w:tcPr>
          <w:p w:rsidR="003353E6" w:rsidRPr="00B20E90" w:rsidRDefault="00325A8A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60F8B">
              <w:rPr>
                <w:color w:val="555555"/>
                <w:sz w:val="21"/>
                <w:szCs w:val="21"/>
                <w:shd w:val="clear" w:color="auto" w:fill="FFFFFF"/>
              </w:rPr>
              <w:t>[A-Za-z0-9_\-\u4e0</w:t>
            </w:r>
            <w:r w:rsidRPr="00360F8B">
              <w:rPr>
                <w:color w:val="555555"/>
                <w:sz w:val="21"/>
                <w:szCs w:val="21"/>
                <w:shd w:val="clear" w:color="auto" w:fill="FFFFFF"/>
              </w:rPr>
              <w:lastRenderedPageBreak/>
              <w:t>0-\u9fa5]+</w:t>
            </w:r>
          </w:p>
        </w:tc>
        <w:tc>
          <w:tcPr>
            <w:tcW w:w="851" w:type="dxa"/>
          </w:tcPr>
          <w:p w:rsidR="003353E6" w:rsidRPr="00B20E90" w:rsidRDefault="00513B3D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lastRenderedPageBreak/>
              <w:t>1-140字符</w:t>
            </w:r>
          </w:p>
        </w:tc>
        <w:tc>
          <w:tcPr>
            <w:tcW w:w="425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353E6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N</w:t>
            </w:r>
            <w:r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8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3353E6" w:rsidRPr="00B20E90" w:rsidRDefault="003353E6" w:rsidP="00B20E90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3353E6" w:rsidRPr="00D40721" w:rsidRDefault="003353E6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C62791" w:rsidRPr="00184E1A" w:rsidTr="00FD3E61">
        <w:trPr>
          <w:trHeight w:val="95"/>
        </w:trPr>
        <w:tc>
          <w:tcPr>
            <w:tcW w:w="1145" w:type="dxa"/>
          </w:tcPr>
          <w:p w:rsidR="00C62791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评分</w:t>
            </w:r>
            <w:r>
              <w:rPr>
                <w:rFonts w:cstheme="minorEastAsia"/>
                <w:szCs w:val="21"/>
              </w:rPr>
              <w:t>分数</w:t>
            </w:r>
          </w:p>
        </w:tc>
        <w:tc>
          <w:tcPr>
            <w:tcW w:w="693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浮点</w:t>
            </w:r>
            <w:r>
              <w:rPr>
                <w:rFonts w:cstheme="minorEastAsia"/>
                <w:szCs w:val="21"/>
              </w:rPr>
              <w:t>型</w:t>
            </w:r>
          </w:p>
        </w:tc>
        <w:tc>
          <w:tcPr>
            <w:tcW w:w="577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1168" w:type="dxa"/>
          </w:tcPr>
          <w:p w:rsidR="00C62791" w:rsidRPr="000304C4" w:rsidRDefault="00006474" w:rsidP="00B20E9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DE4FEE">
              <w:rPr>
                <w:rFonts w:cs="宋体"/>
                <w:sz w:val="21"/>
                <w:szCs w:val="21"/>
              </w:rPr>
              <w:t>[\\d]+\\.[\\d]</w:t>
            </w:r>
          </w:p>
        </w:tc>
        <w:tc>
          <w:tcPr>
            <w:tcW w:w="851" w:type="dxa"/>
          </w:tcPr>
          <w:p w:rsidR="00C62791" w:rsidRDefault="005842A3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2</w:t>
            </w:r>
          </w:p>
        </w:tc>
        <w:tc>
          <w:tcPr>
            <w:tcW w:w="425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C62791" w:rsidRPr="00B20E90" w:rsidRDefault="00962402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C62791" w:rsidRPr="00B20E90" w:rsidRDefault="00C62791" w:rsidP="00B20E90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C62791" w:rsidRPr="00D40721" w:rsidRDefault="00C62791" w:rsidP="00EF3E64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791760" w:rsidRDefault="0079176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153DB0" w:rsidRPr="007A7C7C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153DB0" w:rsidRPr="007A7C7C">
        <w:rPr>
          <w:rFonts w:cstheme="minorEastAsia" w:hint="eastAsia"/>
          <w:sz w:val="24"/>
          <w:szCs w:val="24"/>
        </w:rPr>
        <w:t>从用户</w:t>
      </w:r>
      <w:r w:rsidR="00153DB0">
        <w:rPr>
          <w:rFonts w:cstheme="minorEastAsia" w:hint="eastAsia"/>
          <w:sz w:val="24"/>
          <w:szCs w:val="24"/>
        </w:rPr>
        <w:t>点击</w:t>
      </w:r>
      <w:r w:rsidR="00B303DD">
        <w:rPr>
          <w:rFonts w:cstheme="minorEastAsia" w:hint="eastAsia"/>
          <w:sz w:val="24"/>
          <w:szCs w:val="24"/>
        </w:rPr>
        <w:t>要查看的</w:t>
      </w:r>
      <w:r w:rsidR="00B303DD">
        <w:rPr>
          <w:rFonts w:cstheme="minorEastAsia"/>
          <w:sz w:val="24"/>
          <w:szCs w:val="24"/>
        </w:rPr>
        <w:t>影片</w:t>
      </w:r>
      <w:r w:rsidR="00E969EB">
        <w:rPr>
          <w:rFonts w:cstheme="minorEastAsia" w:hint="eastAsia"/>
          <w:sz w:val="24"/>
          <w:szCs w:val="24"/>
        </w:rPr>
        <w:t>的标签</w:t>
      </w:r>
      <w:r w:rsidR="00153DB0">
        <w:rPr>
          <w:rFonts w:cstheme="minorEastAsia" w:hint="eastAsia"/>
          <w:sz w:val="24"/>
          <w:szCs w:val="24"/>
        </w:rPr>
        <w:t>开始</w:t>
      </w:r>
      <w:r w:rsidR="00301AFA">
        <w:rPr>
          <w:rFonts w:cstheme="minorEastAsia"/>
          <w:sz w:val="24"/>
          <w:szCs w:val="24"/>
        </w:rPr>
        <w:t>，到用户</w:t>
      </w:r>
      <w:r w:rsidR="005A6A13">
        <w:rPr>
          <w:rFonts w:cstheme="minorEastAsia" w:hint="eastAsia"/>
          <w:sz w:val="24"/>
          <w:szCs w:val="24"/>
        </w:rPr>
        <w:t>点击</w:t>
      </w:r>
      <w:r w:rsidR="005A6A13">
        <w:rPr>
          <w:rFonts w:cstheme="minorEastAsia"/>
          <w:sz w:val="24"/>
          <w:szCs w:val="24"/>
        </w:rPr>
        <w:t>影人</w:t>
      </w:r>
      <w:r w:rsidR="00F73667">
        <w:rPr>
          <w:rFonts w:cstheme="minorEastAsia" w:hint="eastAsia"/>
          <w:sz w:val="24"/>
          <w:szCs w:val="24"/>
        </w:rPr>
        <w:t>标签</w:t>
      </w:r>
      <w:r w:rsidR="005A6A13">
        <w:rPr>
          <w:rFonts w:cstheme="minorEastAsia"/>
          <w:sz w:val="24"/>
          <w:szCs w:val="24"/>
        </w:rPr>
        <w:t>或影评</w:t>
      </w:r>
      <w:r w:rsidR="00F73667">
        <w:rPr>
          <w:rFonts w:cstheme="minorEastAsia" w:hint="eastAsia"/>
          <w:sz w:val="24"/>
          <w:szCs w:val="24"/>
        </w:rPr>
        <w:t>标签</w:t>
      </w:r>
      <w:r w:rsidR="00153DB0">
        <w:rPr>
          <w:rFonts w:cstheme="minorEastAsia"/>
          <w:sz w:val="24"/>
          <w:szCs w:val="24"/>
        </w:rPr>
        <w:t>结束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8与其他输入/输出之间的关系：</w:t>
      </w:r>
      <w:r w:rsidR="00F6606B">
        <w:rPr>
          <w:rFonts w:cstheme="minorEastAsia" w:hint="eastAsia"/>
          <w:sz w:val="24"/>
          <w:szCs w:val="24"/>
        </w:rPr>
        <w:t>NA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153DB0" w:rsidRPr="007A7C7C">
        <w:rPr>
          <w:rFonts w:cstheme="minorEastAsia" w:hint="eastAsia"/>
          <w:sz w:val="24"/>
          <w:szCs w:val="24"/>
        </w:rPr>
        <w:t>层叠</w:t>
      </w:r>
      <w:r w:rsidR="00C82455">
        <w:rPr>
          <w:rFonts w:cstheme="minorEastAsia" w:hint="eastAsia"/>
          <w:sz w:val="24"/>
          <w:szCs w:val="24"/>
        </w:rPr>
        <w:t>。</w:t>
      </w:r>
    </w:p>
    <w:p w:rsidR="00153DB0" w:rsidRPr="007A7C7C" w:rsidRDefault="00E953D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435ACB">
        <w:rPr>
          <w:rFonts w:cstheme="minorEastAsia" w:hint="eastAsia"/>
          <w:sz w:val="24"/>
          <w:szCs w:val="24"/>
        </w:rPr>
        <w:t>提示信息</w:t>
      </w:r>
      <w:r w:rsidR="00A17293">
        <w:rPr>
          <w:rFonts w:cstheme="minorEastAsia"/>
          <w:sz w:val="24"/>
          <w:szCs w:val="24"/>
        </w:rPr>
        <w:t>：</w:t>
      </w:r>
      <w:r w:rsidR="00A17293">
        <w:rPr>
          <w:rFonts w:cstheme="minorEastAsia" w:hint="eastAsia"/>
          <w:sz w:val="24"/>
          <w:szCs w:val="24"/>
        </w:rPr>
        <w:t>影片查询失败</w:t>
      </w:r>
      <w:r w:rsidR="004503EC">
        <w:rPr>
          <w:rFonts w:cstheme="minorEastAsia"/>
          <w:sz w:val="24"/>
          <w:szCs w:val="24"/>
        </w:rPr>
        <w:t>。</w:t>
      </w:r>
      <w:r w:rsidR="004503EC" w:rsidRPr="007A7C7C">
        <w:rPr>
          <w:rFonts w:cstheme="minorEastAsia"/>
          <w:sz w:val="24"/>
          <w:szCs w:val="24"/>
        </w:rPr>
        <w:t xml:space="preserve"> </w:t>
      </w:r>
    </w:p>
    <w:p w:rsidR="00153DB0" w:rsidRPr="008E1A40" w:rsidRDefault="00E953D7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5</w:t>
      </w:r>
      <w:r w:rsidR="00153DB0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C1796B">
        <w:rPr>
          <w:rFonts w:cstheme="minorEastAsia" w:hint="eastAsia"/>
          <w:sz w:val="24"/>
          <w:szCs w:val="24"/>
        </w:rPr>
        <w:t>点击</w:t>
      </w:r>
      <w:r w:rsidR="0053007A">
        <w:rPr>
          <w:rFonts w:cstheme="minorEastAsia" w:hint="eastAsia"/>
          <w:sz w:val="24"/>
          <w:szCs w:val="24"/>
        </w:rPr>
        <w:t>主</w:t>
      </w:r>
      <w:r w:rsidR="007F5F2A">
        <w:rPr>
          <w:rFonts w:cstheme="minorEastAsia"/>
          <w:sz w:val="24"/>
          <w:szCs w:val="24"/>
        </w:rPr>
        <w:t>界面</w:t>
      </w:r>
      <w:r w:rsidR="0053007A">
        <w:rPr>
          <w:rFonts w:cstheme="minorEastAsia" w:hint="eastAsia"/>
          <w:sz w:val="24"/>
          <w:szCs w:val="24"/>
        </w:rPr>
        <w:t>(</w:t>
      </w:r>
      <w:r w:rsidR="0053007A">
        <w:rPr>
          <w:rFonts w:cstheme="minorEastAsia"/>
          <w:sz w:val="24"/>
          <w:szCs w:val="24"/>
        </w:rPr>
        <w:t>index</w:t>
      </w:r>
      <w:r w:rsidR="0053007A">
        <w:rPr>
          <w:rFonts w:cstheme="minorEastAsia" w:hint="eastAsia"/>
          <w:sz w:val="24"/>
          <w:szCs w:val="24"/>
        </w:rPr>
        <w:t>)</w:t>
      </w:r>
      <w:r w:rsidR="007F5F2A">
        <w:rPr>
          <w:rFonts w:cstheme="minorEastAsia"/>
          <w:sz w:val="24"/>
          <w:szCs w:val="24"/>
        </w:rPr>
        <w:t>的</w:t>
      </w:r>
      <w:r w:rsidR="00E262B0">
        <w:rPr>
          <w:rFonts w:cstheme="minorEastAsia" w:hint="eastAsia"/>
          <w:sz w:val="24"/>
          <w:szCs w:val="24"/>
        </w:rPr>
        <w:t>影片</w:t>
      </w:r>
      <w:r w:rsidR="00EC52BF">
        <w:rPr>
          <w:rFonts w:cstheme="minorEastAsia" w:hint="eastAsia"/>
          <w:sz w:val="24"/>
          <w:szCs w:val="24"/>
        </w:rPr>
        <w:t>相关</w:t>
      </w:r>
      <w:r w:rsidR="00EC52BF">
        <w:rPr>
          <w:rFonts w:cstheme="minorEastAsia"/>
          <w:sz w:val="24"/>
          <w:szCs w:val="24"/>
        </w:rPr>
        <w:t>的标签</w:t>
      </w:r>
      <w:r w:rsidR="00153DB0">
        <w:rPr>
          <w:rFonts w:cstheme="minorEastAsia" w:hint="eastAsia"/>
          <w:sz w:val="24"/>
          <w:szCs w:val="24"/>
        </w:rPr>
        <w:t>执行</w:t>
      </w:r>
      <w:r w:rsidR="00153DB0">
        <w:rPr>
          <w:rFonts w:cstheme="minorEastAsia"/>
          <w:sz w:val="24"/>
          <w:szCs w:val="24"/>
        </w:rPr>
        <w:t>命令。</w:t>
      </w:r>
    </w:p>
    <w:p w:rsidR="00ED2F97" w:rsidRPr="00E93559" w:rsidRDefault="00F672F3" w:rsidP="00ED2F97">
      <w:pPr>
        <w:pStyle w:val="3"/>
        <w:rPr>
          <w:sz w:val="28"/>
          <w:szCs w:val="28"/>
        </w:rPr>
      </w:pPr>
      <w:bookmarkStart w:id="64" w:name="_Toc508906931"/>
      <w:r>
        <w:rPr>
          <w:rFonts w:hint="eastAsia"/>
          <w:sz w:val="28"/>
          <w:szCs w:val="28"/>
        </w:rPr>
        <w:t>3.1.6</w:t>
      </w:r>
      <w:r w:rsidR="00ED2F97">
        <w:rPr>
          <w:rFonts w:hint="eastAsia"/>
          <w:sz w:val="28"/>
          <w:szCs w:val="28"/>
        </w:rPr>
        <w:t>影评发表</w:t>
      </w:r>
      <w:bookmarkEnd w:id="64"/>
    </w:p>
    <w:p w:rsidR="00ED2F97" w:rsidRPr="005C0FC5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5C0FC5">
        <w:rPr>
          <w:rFonts w:cstheme="minorEastAsia" w:hint="eastAsia"/>
          <w:b/>
          <w:bCs/>
          <w:sz w:val="24"/>
          <w:szCs w:val="24"/>
        </w:rPr>
        <w:t>.1窗口标题：</w:t>
      </w:r>
      <w:r w:rsidR="0051507A">
        <w:rPr>
          <w:rFonts w:cstheme="minorEastAsia" w:hint="eastAsia"/>
          <w:sz w:val="24"/>
          <w:szCs w:val="24"/>
        </w:rPr>
        <w:t>影评</w:t>
      </w:r>
      <w:r w:rsidR="0051507A">
        <w:rPr>
          <w:rFonts w:cstheme="minorEastAsia"/>
          <w:sz w:val="24"/>
          <w:szCs w:val="24"/>
        </w:rPr>
        <w:t>发表</w:t>
      </w:r>
      <w:r w:rsidR="000E305E">
        <w:rPr>
          <w:rFonts w:cstheme="minorEastAsia" w:hint="eastAsia"/>
          <w:sz w:val="24"/>
          <w:szCs w:val="24"/>
        </w:rPr>
        <w:t>。</w:t>
      </w:r>
      <w:r w:rsidR="00CD3BA4">
        <w:rPr>
          <w:rFonts w:cstheme="minorEastAsia" w:hint="eastAsia"/>
          <w:sz w:val="24"/>
          <w:szCs w:val="24"/>
        </w:rPr>
        <w:t xml:space="preserve"> </w:t>
      </w:r>
      <w:r w:rsidR="00ED2F97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ED2F97" w:rsidRPr="005C0FC5">
        <w:rPr>
          <w:rFonts w:cstheme="minorEastAsia" w:hint="eastAsia"/>
          <w:sz w:val="24"/>
          <w:szCs w:val="24"/>
        </w:rPr>
        <w:t>：</w:t>
      </w:r>
      <w:r w:rsidR="00FF4B33">
        <w:rPr>
          <w:rFonts w:cstheme="minorEastAsia" w:hint="eastAsia"/>
          <w:sz w:val="24"/>
          <w:szCs w:val="24"/>
        </w:rPr>
        <w:t>CommentMovie</w:t>
      </w:r>
      <w:r w:rsidR="000E305E">
        <w:rPr>
          <w:rFonts w:cstheme="minorEastAsia" w:hint="eastAsia"/>
          <w:sz w:val="24"/>
          <w:szCs w:val="24"/>
        </w:rPr>
        <w:t>。</w:t>
      </w:r>
    </w:p>
    <w:p w:rsidR="00ED2F97" w:rsidRPr="005C0FC5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ED2F97">
        <w:rPr>
          <w:rFonts w:cstheme="minorEastAsia" w:hint="eastAsia"/>
          <w:sz w:val="24"/>
          <w:szCs w:val="24"/>
        </w:rPr>
        <w:t>用户</w:t>
      </w:r>
      <w:r w:rsidR="00126E54">
        <w:rPr>
          <w:rFonts w:cstheme="minorEastAsia" w:hint="eastAsia"/>
          <w:sz w:val="24"/>
          <w:szCs w:val="24"/>
        </w:rPr>
        <w:t>发表对</w:t>
      </w:r>
      <w:r w:rsidR="00ED2F97">
        <w:rPr>
          <w:rFonts w:cstheme="minorEastAsia" w:hint="eastAsia"/>
          <w:sz w:val="24"/>
          <w:szCs w:val="24"/>
        </w:rPr>
        <w:t>影片</w:t>
      </w:r>
      <w:r w:rsidR="00126E54">
        <w:rPr>
          <w:rFonts w:cstheme="minorEastAsia"/>
          <w:sz w:val="24"/>
          <w:szCs w:val="24"/>
        </w:rPr>
        <w:t>的</w:t>
      </w:r>
      <w:r w:rsidR="00126E54">
        <w:rPr>
          <w:rFonts w:cstheme="minorEastAsia" w:hint="eastAsia"/>
          <w:sz w:val="24"/>
          <w:szCs w:val="24"/>
        </w:rPr>
        <w:t>评价</w:t>
      </w:r>
      <w:r w:rsidR="00ED2F97">
        <w:rPr>
          <w:rFonts w:cstheme="minorEastAsia"/>
          <w:sz w:val="24"/>
          <w:szCs w:val="24"/>
        </w:rPr>
        <w:t>。</w:t>
      </w:r>
    </w:p>
    <w:p w:rsidR="00ED2F97" w:rsidRPr="0037748B" w:rsidRDefault="00ED2F9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</w:t>
      </w:r>
      <w:r w:rsidR="00F672F3">
        <w:rPr>
          <w:rFonts w:cstheme="minorEastAsia"/>
          <w:b/>
          <w:bCs/>
          <w:sz w:val="24"/>
          <w:szCs w:val="24"/>
        </w:rPr>
        <w:t>.</w:t>
      </w:r>
      <w:r w:rsidR="00F672F3">
        <w:rPr>
          <w:rFonts w:cstheme="minorEastAsia" w:hint="eastAsia"/>
          <w:b/>
          <w:bCs/>
          <w:sz w:val="24"/>
          <w:szCs w:val="24"/>
        </w:rPr>
        <w:t>6</w:t>
      </w:r>
      <w:r w:rsidRPr="005C0FC5">
        <w:rPr>
          <w:rFonts w:cstheme="minorEastAsia" w:hint="eastAsia"/>
          <w:b/>
          <w:bCs/>
          <w:sz w:val="24"/>
          <w:szCs w:val="24"/>
        </w:rPr>
        <w:t>.3界面布局：</w:t>
      </w:r>
      <w:r w:rsidR="00C7391D">
        <w:rPr>
          <w:rFonts w:asciiTheme="minorEastAsia" w:hAnsiTheme="minorEastAsia" w:cstheme="minorEastAsia" w:hint="eastAsia"/>
          <w:sz w:val="24"/>
          <w:szCs w:val="24"/>
        </w:rPr>
        <w:t xml:space="preserve">        </w:t>
      </w:r>
      <w:r w:rsidR="00B81BA9">
        <w:object w:dxaOrig="21435" w:dyaOrig="15855">
          <v:shape id="_x0000_i1031" type="#_x0000_t75" style="width:415pt;height:307pt" o:ole="">
            <v:imagedata r:id="rId22" o:title=""/>
          </v:shape>
          <o:OLEObject Type="Embed" ProgID="Visio.Drawing.15" ShapeID="_x0000_i1031" DrawAspect="Content" ObjectID="_1584446665" r:id="rId23"/>
        </w:object>
      </w:r>
    </w:p>
    <w:p w:rsidR="00ED2F97" w:rsidRDefault="00ED2F97" w:rsidP="00ED2F97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</w:t>
      </w:r>
      <w:r w:rsidR="00F672F3">
        <w:rPr>
          <w:rFonts w:asciiTheme="minorEastAsia" w:hAnsiTheme="minorEastAsia" w:cstheme="minorEastAsia"/>
          <w:szCs w:val="21"/>
        </w:rPr>
        <w:t>.6</w:t>
      </w:r>
      <w:r w:rsidR="002F6C2B">
        <w:rPr>
          <w:rFonts w:asciiTheme="minorEastAsia" w:hAnsiTheme="minorEastAsia" w:cstheme="minorEastAsia" w:hint="eastAsia"/>
          <w:szCs w:val="21"/>
        </w:rPr>
        <w:t>影评</w:t>
      </w:r>
      <w:r w:rsidR="002F6C2B">
        <w:rPr>
          <w:rFonts w:asciiTheme="minorEastAsia" w:hAnsiTheme="minorEastAsia" w:cstheme="minorEastAsia"/>
          <w:szCs w:val="21"/>
        </w:rPr>
        <w:t>发表</w:t>
      </w:r>
    </w:p>
    <w:p w:rsidR="00ED2F97" w:rsidRPr="007A7C7C" w:rsidRDefault="00C82455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F672F3">
        <w:rPr>
          <w:rFonts w:cstheme="minorEastAsia"/>
          <w:b/>
          <w:bCs/>
          <w:sz w:val="24"/>
          <w:szCs w:val="24"/>
        </w:rPr>
        <w:t>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5447D9">
        <w:rPr>
          <w:rFonts w:cstheme="minorEastAsia" w:hint="eastAsia"/>
          <w:sz w:val="24"/>
          <w:szCs w:val="24"/>
        </w:rPr>
        <w:t>用户输入</w:t>
      </w:r>
      <w:r w:rsidR="00ED2F97">
        <w:rPr>
          <w:rFonts w:cstheme="minorEastAsia" w:hint="eastAsia"/>
          <w:sz w:val="24"/>
          <w:szCs w:val="24"/>
        </w:rPr>
        <w:t>。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C40562" w:rsidRPr="00D33F37" w:rsidRDefault="00ED2F97" w:rsidP="00D33F37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F672F3">
        <w:rPr>
          <w:rFonts w:asciiTheme="minorEastAsia" w:hAnsiTheme="minorEastAsia" w:cstheme="minorEastAsia"/>
          <w:szCs w:val="21"/>
        </w:rPr>
        <w:t>3.1.6</w:t>
      </w:r>
      <w:r w:rsidR="00E435AD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评</w:t>
      </w:r>
      <w:r w:rsidR="00E435AD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发表</w:t>
      </w:r>
      <w:r w:rsidR="00382319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513AC4" w:rsidRPr="00A15BFC">
        <w:rPr>
          <w:rFonts w:cstheme="minorEastAsia"/>
          <w:bCs/>
          <w:szCs w:val="21"/>
        </w:rPr>
        <w:t>描述</w:t>
      </w:r>
      <w:r w:rsidR="00513AC4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851"/>
        <w:gridCol w:w="567"/>
        <w:gridCol w:w="709"/>
        <w:gridCol w:w="708"/>
        <w:gridCol w:w="709"/>
        <w:gridCol w:w="898"/>
      </w:tblGrid>
      <w:tr w:rsidR="00C40562" w:rsidRPr="00184E1A" w:rsidTr="00650DD2">
        <w:tc>
          <w:tcPr>
            <w:tcW w:w="1145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1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7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C40562" w:rsidRPr="000F5DBB" w:rsidRDefault="00C40562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C40562" w:rsidRPr="00184E1A" w:rsidTr="00650DD2">
        <w:tc>
          <w:tcPr>
            <w:tcW w:w="1145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693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C40562" w:rsidRPr="000F5DBB" w:rsidRDefault="00C40562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C40562" w:rsidRPr="000F5DBB" w:rsidRDefault="00FA4D37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567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C40562" w:rsidRPr="000F5DBB" w:rsidRDefault="009E56BA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C40562" w:rsidRPr="00184E1A" w:rsidTr="00650DD2">
        <w:trPr>
          <w:trHeight w:val="95"/>
        </w:trPr>
        <w:tc>
          <w:tcPr>
            <w:tcW w:w="1145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影片</w:t>
            </w:r>
            <w:r w:rsidRPr="000F5DBB"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C40562" w:rsidRPr="000F5DBB" w:rsidRDefault="00B202CD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4266C9">
              <w:t>/^[</w:t>
            </w:r>
            <w:hyperlink r:id="rId24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hyperlink r:id="rId25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r w:rsidRPr="004266C9">
              <w:t>0-9\u4e00-\u9fa5</w:t>
            </w:r>
            <w:r>
              <w:rPr>
                <w:rFonts w:hint="eastAsia"/>
              </w:rPr>
              <w:t>·</w:t>
            </w:r>
            <w:r w:rsidRPr="004266C9">
              <w:t>]+$/</w:t>
            </w:r>
          </w:p>
        </w:tc>
        <w:tc>
          <w:tcPr>
            <w:tcW w:w="851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/>
                <w:sz w:val="21"/>
                <w:szCs w:val="21"/>
              </w:rPr>
              <w:t>1-20</w:t>
            </w:r>
            <w:r w:rsidRPr="000F5DBB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C40562" w:rsidRPr="000F5DBB" w:rsidRDefault="00F127E8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C40562" w:rsidRPr="00184E1A" w:rsidTr="00650DD2">
        <w:trPr>
          <w:trHeight w:val="95"/>
        </w:trPr>
        <w:tc>
          <w:tcPr>
            <w:tcW w:w="1145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影评</w:t>
            </w:r>
            <w:r w:rsidRPr="000F5DBB">
              <w:rPr>
                <w:rFonts w:cstheme="minorEastAsia"/>
                <w:sz w:val="21"/>
                <w:szCs w:val="21"/>
              </w:rPr>
              <w:t>标题</w:t>
            </w:r>
          </w:p>
        </w:tc>
        <w:tc>
          <w:tcPr>
            <w:tcW w:w="693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C40562" w:rsidRPr="000F5DBB" w:rsidRDefault="00A34030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360F8B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851" w:type="dxa"/>
          </w:tcPr>
          <w:p w:rsidR="00C40562" w:rsidRPr="000F5DBB" w:rsidRDefault="007E4747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/>
                <w:sz w:val="21"/>
                <w:szCs w:val="21"/>
              </w:rPr>
              <w:t>5-50</w:t>
            </w:r>
            <w:r w:rsidRPr="000F5DBB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C40562" w:rsidRPr="000F5DBB" w:rsidRDefault="00211ED4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C40562" w:rsidRPr="000F5DBB" w:rsidRDefault="00C4056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211ED4" w:rsidRPr="00184E1A" w:rsidTr="00650DD2">
        <w:trPr>
          <w:trHeight w:val="95"/>
        </w:trPr>
        <w:tc>
          <w:tcPr>
            <w:tcW w:w="1145" w:type="dxa"/>
          </w:tcPr>
          <w:p w:rsidR="00211ED4" w:rsidRPr="000F5DBB" w:rsidRDefault="00AA391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影评</w:t>
            </w:r>
            <w:r w:rsidRPr="000F5DBB">
              <w:rPr>
                <w:rFonts w:cstheme="minorEastAsia"/>
                <w:sz w:val="21"/>
                <w:szCs w:val="21"/>
              </w:rPr>
              <w:t>正文</w:t>
            </w:r>
          </w:p>
        </w:tc>
        <w:tc>
          <w:tcPr>
            <w:tcW w:w="693" w:type="dxa"/>
          </w:tcPr>
          <w:p w:rsidR="00211ED4" w:rsidRPr="000F5DBB" w:rsidRDefault="00AA391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211ED4" w:rsidRPr="000F5DBB" w:rsidRDefault="00AA391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211ED4" w:rsidRPr="000F5DBB" w:rsidRDefault="00AA391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211ED4" w:rsidRPr="000F5DBB" w:rsidRDefault="00FF21CA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360F8B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851" w:type="dxa"/>
          </w:tcPr>
          <w:p w:rsidR="00211ED4" w:rsidRPr="000F5DBB" w:rsidRDefault="00650DD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140</w:t>
            </w:r>
            <w:r w:rsidRPr="000F5DBB">
              <w:rPr>
                <w:rFonts w:cstheme="minorEastAsia"/>
                <w:sz w:val="21"/>
                <w:szCs w:val="21"/>
              </w:rPr>
              <w:t>-</w:t>
            </w:r>
            <w:r w:rsidRPr="000F5DBB">
              <w:rPr>
                <w:rFonts w:cstheme="minorEastAsia" w:hint="eastAsia"/>
                <w:sz w:val="21"/>
                <w:szCs w:val="21"/>
              </w:rPr>
              <w:t>10</w:t>
            </w:r>
            <w:r w:rsidR="00AA391F" w:rsidRPr="000F5DBB">
              <w:rPr>
                <w:rFonts w:cstheme="minorEastAsia" w:hint="eastAsia"/>
                <w:sz w:val="21"/>
                <w:szCs w:val="21"/>
              </w:rPr>
              <w:t>000字符</w:t>
            </w:r>
          </w:p>
        </w:tc>
        <w:tc>
          <w:tcPr>
            <w:tcW w:w="567" w:type="dxa"/>
          </w:tcPr>
          <w:p w:rsidR="00211ED4" w:rsidRPr="000F5DBB" w:rsidRDefault="00AA391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211ED4" w:rsidRPr="000F5DBB" w:rsidRDefault="00AA391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211ED4" w:rsidRPr="000F5DBB" w:rsidRDefault="00AA391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211ED4" w:rsidRPr="000F5DBB" w:rsidRDefault="00AA391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211ED4" w:rsidRPr="000F5DBB" w:rsidRDefault="00211ED4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F5131E" w:rsidRPr="00184E1A" w:rsidTr="00650DD2">
        <w:trPr>
          <w:trHeight w:val="95"/>
        </w:trPr>
        <w:tc>
          <w:tcPr>
            <w:tcW w:w="1145" w:type="dxa"/>
          </w:tcPr>
          <w:p w:rsidR="00F5131E" w:rsidRPr="000F5DBB" w:rsidRDefault="00F5131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影评</w:t>
            </w:r>
            <w:r w:rsidRPr="000F5DBB">
              <w:rPr>
                <w:rFonts w:cstheme="minorEastAsia"/>
                <w:sz w:val="21"/>
                <w:szCs w:val="21"/>
              </w:rPr>
              <w:t>日期</w:t>
            </w:r>
          </w:p>
        </w:tc>
        <w:tc>
          <w:tcPr>
            <w:tcW w:w="693" w:type="dxa"/>
          </w:tcPr>
          <w:p w:rsidR="00F5131E" w:rsidRPr="000F5DBB" w:rsidRDefault="00F5131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日期</w:t>
            </w:r>
            <w:r w:rsidRPr="000F5DBB">
              <w:rPr>
                <w:rFonts w:cstheme="minor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F5131E" w:rsidRPr="000F5DBB" w:rsidRDefault="00F5131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F5131E" w:rsidRPr="000F5DBB" w:rsidRDefault="00F5131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F5131E" w:rsidRPr="000F5DBB" w:rsidRDefault="002E2C92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0F5DBB">
              <w:rPr>
                <w:rFonts w:cs="宋体"/>
                <w:sz w:val="21"/>
                <w:szCs w:val="21"/>
              </w:rPr>
              <w:t>\d{4}(\-|\/|.)\d{1,2}\1\d{1,2}</w:t>
            </w:r>
          </w:p>
        </w:tc>
        <w:tc>
          <w:tcPr>
            <w:tcW w:w="851" w:type="dxa"/>
          </w:tcPr>
          <w:p w:rsidR="00F5131E" w:rsidRPr="000F5DBB" w:rsidRDefault="00C05752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sz w:val="21"/>
                <w:szCs w:val="21"/>
              </w:rPr>
              <w:t>10</w:t>
            </w:r>
            <w:r w:rsidRPr="000F5DBB">
              <w:rPr>
                <w:rFonts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F5131E" w:rsidRPr="000F5DBB" w:rsidRDefault="00F5131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F5131E" w:rsidRPr="000F5DBB" w:rsidRDefault="00F5131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F5131E" w:rsidRPr="000F5DBB" w:rsidRDefault="00F5131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F5131E" w:rsidRPr="000F5DBB" w:rsidRDefault="00F5131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0F5DBB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F5131E" w:rsidRPr="000F5DBB" w:rsidRDefault="00F5131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</w:tbl>
    <w:p w:rsidR="00C40562" w:rsidRDefault="00C40562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ED2F97" w:rsidRPr="007A7C7C">
        <w:rPr>
          <w:rFonts w:cstheme="minorEastAsia" w:hint="eastAsia"/>
          <w:sz w:val="24"/>
          <w:szCs w:val="24"/>
        </w:rPr>
        <w:t>NA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ED2F97" w:rsidRPr="007A7C7C">
        <w:rPr>
          <w:rFonts w:cstheme="minorEastAsia" w:hint="eastAsia"/>
          <w:sz w:val="24"/>
          <w:szCs w:val="24"/>
        </w:rPr>
        <w:t>从用户</w:t>
      </w:r>
      <w:r w:rsidR="00ED2F97">
        <w:rPr>
          <w:rFonts w:cstheme="minorEastAsia" w:hint="eastAsia"/>
          <w:sz w:val="24"/>
          <w:szCs w:val="24"/>
        </w:rPr>
        <w:t>点击</w:t>
      </w:r>
      <w:r w:rsidR="0008194A">
        <w:rPr>
          <w:rFonts w:cstheme="minorEastAsia" w:hint="eastAsia"/>
          <w:sz w:val="24"/>
          <w:szCs w:val="24"/>
        </w:rPr>
        <w:t>影片</w:t>
      </w:r>
      <w:r w:rsidR="0008194A">
        <w:rPr>
          <w:rFonts w:cstheme="minorEastAsia"/>
          <w:sz w:val="24"/>
          <w:szCs w:val="24"/>
        </w:rPr>
        <w:t>查看界面的(</w:t>
      </w:r>
      <w:r w:rsidR="00C01663">
        <w:rPr>
          <w:rFonts w:cstheme="minorEastAsia" w:hint="eastAsia"/>
          <w:sz w:val="24"/>
          <w:szCs w:val="24"/>
        </w:rPr>
        <w:t>MovieCheck</w:t>
      </w:r>
      <w:r w:rsidR="0008194A">
        <w:rPr>
          <w:rFonts w:cstheme="minorEastAsia"/>
          <w:sz w:val="24"/>
          <w:szCs w:val="24"/>
        </w:rPr>
        <w:t>)</w:t>
      </w:r>
      <w:r w:rsidR="0008194A">
        <w:rPr>
          <w:rFonts w:cstheme="minorEastAsia" w:hint="eastAsia"/>
          <w:sz w:val="24"/>
          <w:szCs w:val="24"/>
        </w:rPr>
        <w:t>写影评</w:t>
      </w:r>
      <w:r w:rsidR="0008194A">
        <w:rPr>
          <w:rFonts w:cstheme="minorEastAsia"/>
          <w:sz w:val="24"/>
          <w:szCs w:val="24"/>
        </w:rPr>
        <w:t>按钮</w:t>
      </w:r>
      <w:r w:rsidR="00ED2F97">
        <w:rPr>
          <w:rFonts w:cstheme="minorEastAsia" w:hint="eastAsia"/>
          <w:sz w:val="24"/>
          <w:szCs w:val="24"/>
        </w:rPr>
        <w:t>开始</w:t>
      </w:r>
      <w:r w:rsidR="00ED2F97">
        <w:rPr>
          <w:rFonts w:cstheme="minorEastAsia"/>
          <w:sz w:val="24"/>
          <w:szCs w:val="24"/>
        </w:rPr>
        <w:t>，到用户</w:t>
      </w:r>
      <w:r w:rsidR="00ED2F97">
        <w:rPr>
          <w:rFonts w:cstheme="minorEastAsia" w:hint="eastAsia"/>
          <w:sz w:val="24"/>
          <w:szCs w:val="24"/>
        </w:rPr>
        <w:t>点击</w:t>
      </w:r>
      <w:r w:rsidR="006B3AEC">
        <w:rPr>
          <w:rFonts w:cstheme="minorEastAsia" w:hint="eastAsia"/>
          <w:sz w:val="24"/>
          <w:szCs w:val="24"/>
        </w:rPr>
        <w:t>发表或</w:t>
      </w:r>
      <w:r w:rsidR="006B3AEC">
        <w:rPr>
          <w:rFonts w:cstheme="minorEastAsia"/>
          <w:sz w:val="24"/>
          <w:szCs w:val="24"/>
        </w:rPr>
        <w:t>取消</w:t>
      </w:r>
      <w:r w:rsidR="00ED2F97">
        <w:rPr>
          <w:rFonts w:cstheme="minorEastAsia"/>
          <w:sz w:val="24"/>
          <w:szCs w:val="24"/>
        </w:rPr>
        <w:t>结束</w:t>
      </w:r>
      <w:r w:rsidR="00C82455">
        <w:rPr>
          <w:rFonts w:cstheme="minorEastAsia" w:hint="eastAsia"/>
          <w:sz w:val="24"/>
          <w:szCs w:val="24"/>
        </w:rPr>
        <w:t>。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8</w:t>
      </w:r>
      <w:r w:rsidR="00D86034">
        <w:rPr>
          <w:rFonts w:cstheme="minorEastAsia" w:hint="eastAsia"/>
          <w:b/>
          <w:bCs/>
          <w:sz w:val="24"/>
          <w:szCs w:val="24"/>
        </w:rPr>
        <w:t>与其它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7A5C8D">
        <w:rPr>
          <w:rFonts w:cstheme="minorEastAsia" w:hint="eastAsia"/>
          <w:sz w:val="24"/>
          <w:szCs w:val="24"/>
        </w:rPr>
        <w:t>作为影</w:t>
      </w:r>
      <w:r w:rsidR="0075745F">
        <w:rPr>
          <w:rFonts w:cstheme="minorEastAsia"/>
          <w:sz w:val="24"/>
          <w:szCs w:val="24"/>
        </w:rPr>
        <w:t>评查看</w:t>
      </w:r>
      <w:r w:rsidR="0075745F">
        <w:rPr>
          <w:rFonts w:cstheme="minorEastAsia" w:hint="eastAsia"/>
          <w:sz w:val="24"/>
          <w:szCs w:val="24"/>
        </w:rPr>
        <w:t>的</w:t>
      </w:r>
      <w:r w:rsidR="00E86ED0">
        <w:rPr>
          <w:rFonts w:cstheme="minorEastAsia"/>
          <w:sz w:val="24"/>
          <w:szCs w:val="24"/>
        </w:rPr>
        <w:t>显示信息，</w:t>
      </w:r>
      <w:r w:rsidR="00C63A54">
        <w:rPr>
          <w:rFonts w:cstheme="minorEastAsia" w:hint="eastAsia"/>
          <w:sz w:val="24"/>
          <w:szCs w:val="24"/>
        </w:rPr>
        <w:t>影评</w:t>
      </w:r>
      <w:r w:rsidR="00C3534B">
        <w:rPr>
          <w:rFonts w:cstheme="minorEastAsia"/>
          <w:sz w:val="24"/>
          <w:szCs w:val="24"/>
        </w:rPr>
        <w:t>标题</w:t>
      </w:r>
      <w:r w:rsidR="007A5C8D">
        <w:rPr>
          <w:rFonts w:cstheme="minorEastAsia" w:hint="eastAsia"/>
          <w:sz w:val="24"/>
          <w:szCs w:val="24"/>
        </w:rPr>
        <w:t>作为</w:t>
      </w:r>
      <w:r w:rsidR="007D447C">
        <w:rPr>
          <w:rFonts w:cstheme="minorEastAsia"/>
          <w:sz w:val="24"/>
          <w:szCs w:val="24"/>
        </w:rPr>
        <w:t>影片查看</w:t>
      </w:r>
      <w:r w:rsidR="006F5DDA">
        <w:rPr>
          <w:rFonts w:cstheme="minorEastAsia" w:hint="eastAsia"/>
          <w:sz w:val="24"/>
          <w:szCs w:val="24"/>
        </w:rPr>
        <w:t>和用户</w:t>
      </w:r>
      <w:r w:rsidR="006F5DDA">
        <w:rPr>
          <w:rFonts w:cstheme="minorEastAsia"/>
          <w:sz w:val="24"/>
          <w:szCs w:val="24"/>
        </w:rPr>
        <w:t>个人信息查看</w:t>
      </w:r>
      <w:r w:rsidR="007D447C">
        <w:rPr>
          <w:rFonts w:cstheme="minorEastAsia" w:hint="eastAsia"/>
          <w:sz w:val="24"/>
          <w:szCs w:val="24"/>
        </w:rPr>
        <w:t>的</w:t>
      </w:r>
      <w:r w:rsidR="00E86ED0">
        <w:rPr>
          <w:rFonts w:cstheme="minorEastAsia"/>
          <w:sz w:val="24"/>
          <w:szCs w:val="24"/>
        </w:rPr>
        <w:t>显示信息</w:t>
      </w:r>
      <w:r w:rsidR="00C82455">
        <w:rPr>
          <w:rFonts w:cstheme="minorEastAsia" w:hint="eastAsia"/>
          <w:sz w:val="24"/>
          <w:szCs w:val="24"/>
        </w:rPr>
        <w:t>。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ED2F97" w:rsidRPr="007A7C7C">
        <w:rPr>
          <w:rFonts w:cstheme="minorEastAsia" w:hint="eastAsia"/>
          <w:sz w:val="24"/>
          <w:szCs w:val="24"/>
        </w:rPr>
        <w:t>层叠</w:t>
      </w:r>
      <w:r w:rsidR="00E435AD">
        <w:rPr>
          <w:rFonts w:cstheme="minorEastAsia" w:hint="eastAsia"/>
          <w:sz w:val="24"/>
          <w:szCs w:val="24"/>
        </w:rPr>
        <w:t>。</w:t>
      </w:r>
    </w:p>
    <w:p w:rsidR="00ED2F9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5C69E4" w:rsidRPr="007A7C7C">
        <w:rPr>
          <w:rFonts w:cstheme="minorEastAsia" w:hint="eastAsia"/>
          <w:sz w:val="24"/>
          <w:szCs w:val="24"/>
        </w:rPr>
        <w:t>提示信息：</w:t>
      </w:r>
      <w:r w:rsidR="003A59AD">
        <w:rPr>
          <w:rFonts w:cstheme="minorEastAsia" w:hint="eastAsia"/>
          <w:sz w:val="24"/>
          <w:szCs w:val="24"/>
        </w:rPr>
        <w:t>您还没有</w:t>
      </w:r>
      <w:r w:rsidR="003A59AD">
        <w:rPr>
          <w:rFonts w:cstheme="minorEastAsia"/>
          <w:sz w:val="24"/>
          <w:szCs w:val="24"/>
        </w:rPr>
        <w:t>登录，</w:t>
      </w:r>
      <w:r w:rsidR="003A59AD">
        <w:rPr>
          <w:rFonts w:cstheme="minorEastAsia" w:hint="eastAsia"/>
          <w:sz w:val="24"/>
          <w:szCs w:val="24"/>
        </w:rPr>
        <w:t>标题</w:t>
      </w:r>
      <w:r w:rsidR="003A59AD">
        <w:rPr>
          <w:rFonts w:cstheme="minorEastAsia"/>
          <w:sz w:val="24"/>
          <w:szCs w:val="24"/>
        </w:rPr>
        <w:t>或正文格式</w:t>
      </w:r>
      <w:r w:rsidR="003A59AD">
        <w:rPr>
          <w:rFonts w:cstheme="minorEastAsia" w:hint="eastAsia"/>
          <w:sz w:val="24"/>
          <w:szCs w:val="24"/>
        </w:rPr>
        <w:t>不正确</w:t>
      </w:r>
      <w:r w:rsidR="003A59AD">
        <w:rPr>
          <w:rFonts w:cstheme="minorEastAsia"/>
          <w:sz w:val="24"/>
          <w:szCs w:val="24"/>
        </w:rPr>
        <w:t>，</w:t>
      </w:r>
      <w:r w:rsidR="003A59AD">
        <w:rPr>
          <w:rFonts w:cstheme="minorEastAsia" w:hint="eastAsia"/>
          <w:sz w:val="24"/>
          <w:szCs w:val="24"/>
        </w:rPr>
        <w:t>发表</w:t>
      </w:r>
      <w:r w:rsidR="003A59AD">
        <w:rPr>
          <w:rFonts w:cstheme="minorEastAsia"/>
          <w:sz w:val="24"/>
          <w:szCs w:val="24"/>
        </w:rPr>
        <w:t>成功，发表失败</w:t>
      </w:r>
      <w:r w:rsidR="00ED2F97">
        <w:rPr>
          <w:rFonts w:cstheme="minorEastAsia"/>
          <w:sz w:val="24"/>
          <w:szCs w:val="24"/>
        </w:rPr>
        <w:t>。</w:t>
      </w:r>
      <w:r w:rsidR="00ED2F97" w:rsidRPr="007A7C7C">
        <w:rPr>
          <w:rFonts w:cstheme="minorEastAsia"/>
          <w:sz w:val="24"/>
          <w:szCs w:val="24"/>
        </w:rPr>
        <w:t xml:space="preserve"> </w:t>
      </w:r>
    </w:p>
    <w:p w:rsidR="00ED2F97" w:rsidRPr="008E1A40" w:rsidRDefault="00F672F3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6</w:t>
      </w:r>
      <w:r w:rsidR="00ED2F97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ED2F97">
        <w:rPr>
          <w:rFonts w:cstheme="minorEastAsia" w:hint="eastAsia"/>
          <w:sz w:val="24"/>
          <w:szCs w:val="24"/>
        </w:rPr>
        <w:t>点击</w:t>
      </w:r>
      <w:r w:rsidR="00EA3A00">
        <w:rPr>
          <w:rFonts w:cstheme="minorEastAsia" w:hint="eastAsia"/>
          <w:sz w:val="24"/>
          <w:szCs w:val="24"/>
        </w:rPr>
        <w:t>影评发表页面的“发表”按钮开始</w:t>
      </w:r>
      <w:r w:rsidR="00ED2F97">
        <w:rPr>
          <w:rFonts w:cstheme="minorEastAsia"/>
          <w:sz w:val="24"/>
          <w:szCs w:val="24"/>
        </w:rPr>
        <w:t>。</w:t>
      </w:r>
    </w:p>
    <w:p w:rsidR="00ED2F97" w:rsidRPr="00E93559" w:rsidRDefault="00ED2F97" w:rsidP="00ED2F97">
      <w:pPr>
        <w:rPr>
          <w:sz w:val="24"/>
          <w:szCs w:val="24"/>
        </w:rPr>
      </w:pPr>
    </w:p>
    <w:p w:rsidR="00EF23B7" w:rsidRPr="00E93559" w:rsidRDefault="00F672F3" w:rsidP="00EF23B7">
      <w:pPr>
        <w:pStyle w:val="3"/>
        <w:rPr>
          <w:sz w:val="28"/>
          <w:szCs w:val="28"/>
        </w:rPr>
      </w:pPr>
      <w:bookmarkStart w:id="65" w:name="_Toc508906932"/>
      <w:r>
        <w:rPr>
          <w:rFonts w:hint="eastAsia"/>
          <w:sz w:val="28"/>
          <w:szCs w:val="28"/>
        </w:rPr>
        <w:lastRenderedPageBreak/>
        <w:t>3.1.7</w:t>
      </w:r>
      <w:r w:rsidR="00EF23B7">
        <w:rPr>
          <w:rFonts w:hint="eastAsia"/>
          <w:sz w:val="28"/>
          <w:szCs w:val="28"/>
        </w:rPr>
        <w:t>影评</w:t>
      </w:r>
      <w:r w:rsidR="000E305E">
        <w:rPr>
          <w:rFonts w:hint="eastAsia"/>
          <w:sz w:val="28"/>
          <w:szCs w:val="28"/>
        </w:rPr>
        <w:t>查看</w:t>
      </w:r>
      <w:bookmarkEnd w:id="65"/>
    </w:p>
    <w:p w:rsidR="00EF23B7" w:rsidRPr="005C0FC5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5C0FC5">
        <w:rPr>
          <w:rFonts w:cstheme="minorEastAsia" w:hint="eastAsia"/>
          <w:b/>
          <w:bCs/>
          <w:sz w:val="24"/>
          <w:szCs w:val="24"/>
        </w:rPr>
        <w:t>.1窗口标题：</w:t>
      </w:r>
      <w:r w:rsidR="00EF23B7">
        <w:rPr>
          <w:rFonts w:cstheme="minorEastAsia" w:hint="eastAsia"/>
          <w:sz w:val="24"/>
          <w:szCs w:val="24"/>
        </w:rPr>
        <w:t>影评</w:t>
      </w:r>
      <w:r w:rsidR="000E305E">
        <w:rPr>
          <w:rFonts w:cstheme="minorEastAsia" w:hint="eastAsia"/>
          <w:sz w:val="24"/>
          <w:szCs w:val="24"/>
        </w:rPr>
        <w:t>查看。</w:t>
      </w:r>
      <w:r w:rsidR="00EF23B7">
        <w:rPr>
          <w:rFonts w:cstheme="minorEastAsia" w:hint="eastAsia"/>
          <w:sz w:val="24"/>
          <w:szCs w:val="24"/>
        </w:rPr>
        <w:t xml:space="preserve"> </w:t>
      </w:r>
      <w:r w:rsidR="00EF23B7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EF23B7" w:rsidRPr="005C0FC5">
        <w:rPr>
          <w:rFonts w:cstheme="minorEastAsia" w:hint="eastAsia"/>
          <w:sz w:val="24"/>
          <w:szCs w:val="24"/>
        </w:rPr>
        <w:t>：</w:t>
      </w:r>
      <w:r w:rsidR="00CD5BA4">
        <w:rPr>
          <w:rFonts w:cstheme="minorEastAsia" w:hint="eastAsia"/>
          <w:sz w:val="24"/>
          <w:szCs w:val="24"/>
        </w:rPr>
        <w:t>CommentCheck</w:t>
      </w:r>
      <w:r w:rsidR="000E305E">
        <w:rPr>
          <w:rFonts w:cstheme="minorEastAsia" w:hint="eastAsia"/>
          <w:sz w:val="24"/>
          <w:szCs w:val="24"/>
        </w:rPr>
        <w:t>。</w:t>
      </w:r>
    </w:p>
    <w:p w:rsidR="00EF23B7" w:rsidRPr="005C0FC5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EF23B7">
        <w:rPr>
          <w:rFonts w:cstheme="minorEastAsia" w:hint="eastAsia"/>
          <w:sz w:val="24"/>
          <w:szCs w:val="24"/>
        </w:rPr>
        <w:t>用户</w:t>
      </w:r>
      <w:r w:rsidR="007939A9">
        <w:rPr>
          <w:rFonts w:cstheme="minorEastAsia" w:hint="eastAsia"/>
          <w:sz w:val="24"/>
          <w:szCs w:val="24"/>
        </w:rPr>
        <w:t>查看</w:t>
      </w:r>
      <w:r w:rsidR="00EF23B7">
        <w:rPr>
          <w:rFonts w:cstheme="minorEastAsia" w:hint="eastAsia"/>
          <w:sz w:val="24"/>
          <w:szCs w:val="24"/>
        </w:rPr>
        <w:t>对影片</w:t>
      </w:r>
      <w:r w:rsidR="00EF23B7">
        <w:rPr>
          <w:rFonts w:cstheme="minorEastAsia"/>
          <w:sz w:val="24"/>
          <w:szCs w:val="24"/>
        </w:rPr>
        <w:t>的</w:t>
      </w:r>
      <w:r w:rsidR="00EF23B7">
        <w:rPr>
          <w:rFonts w:cstheme="minorEastAsia" w:hint="eastAsia"/>
          <w:sz w:val="24"/>
          <w:szCs w:val="24"/>
        </w:rPr>
        <w:t>评价</w:t>
      </w:r>
      <w:r w:rsidR="00EF23B7">
        <w:rPr>
          <w:rFonts w:cstheme="minorEastAsia"/>
          <w:sz w:val="24"/>
          <w:szCs w:val="24"/>
        </w:rPr>
        <w:t>。</w:t>
      </w:r>
    </w:p>
    <w:p w:rsidR="00EF23B7" w:rsidRDefault="00F672F3" w:rsidP="00A76EC6">
      <w:pPr>
        <w:spacing w:line="300" w:lineRule="auto"/>
        <w:jc w:val="left"/>
        <w:rPr>
          <w:rFonts w:asciiTheme="minorEastAsia" w:hAnsiTheme="minorEastAsia"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5C0FC5">
        <w:rPr>
          <w:rFonts w:cstheme="minorEastAsia" w:hint="eastAsia"/>
          <w:b/>
          <w:bCs/>
          <w:sz w:val="24"/>
          <w:szCs w:val="24"/>
        </w:rPr>
        <w:t>.3界面布局：</w:t>
      </w:r>
      <w:r w:rsidR="00EF23B7">
        <w:rPr>
          <w:rFonts w:asciiTheme="minorEastAsia" w:hAnsiTheme="minorEastAsia" w:cstheme="minorEastAsia" w:hint="eastAsia"/>
          <w:sz w:val="24"/>
          <w:szCs w:val="24"/>
        </w:rPr>
        <w:t xml:space="preserve">         </w:t>
      </w:r>
    </w:p>
    <w:p w:rsidR="002F49E3" w:rsidRPr="0037748B" w:rsidRDefault="00257596" w:rsidP="00EF23B7">
      <w:pPr>
        <w:spacing w:line="300" w:lineRule="auto"/>
        <w:jc w:val="left"/>
        <w:rPr>
          <w:rFonts w:cstheme="minorEastAsia"/>
          <w:sz w:val="24"/>
          <w:szCs w:val="24"/>
        </w:rPr>
      </w:pPr>
      <w:r>
        <w:object w:dxaOrig="21825" w:dyaOrig="18795">
          <v:shape id="_x0000_i1032" type="#_x0000_t75" style="width:414.5pt;height:357pt" o:ole="">
            <v:imagedata r:id="rId26" o:title=""/>
          </v:shape>
          <o:OLEObject Type="Embed" ProgID="Visio.Drawing.15" ShapeID="_x0000_i1032" DrawAspect="Content" ObjectID="_1584446666" r:id="rId27"/>
        </w:object>
      </w:r>
    </w:p>
    <w:p w:rsidR="00EF23B7" w:rsidRDefault="00EF23B7" w:rsidP="00EF23B7">
      <w:pPr>
        <w:spacing w:line="300" w:lineRule="auto"/>
        <w:ind w:left="2520"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</w:t>
      </w:r>
      <w:r>
        <w:rPr>
          <w:rFonts w:asciiTheme="minorEastAsia" w:hAnsiTheme="minorEastAsia" w:cstheme="minorEastAsia" w:hint="eastAsia"/>
          <w:szCs w:val="21"/>
        </w:rPr>
        <w:t>图</w:t>
      </w:r>
      <w:r>
        <w:rPr>
          <w:rFonts w:asciiTheme="minorEastAsia" w:hAnsiTheme="minorEastAsia" w:cstheme="minorEastAsia" w:hint="eastAsia"/>
          <w:szCs w:val="21"/>
        </w:rPr>
        <w:t xml:space="preserve"> 3.1</w:t>
      </w:r>
      <w:r w:rsidR="00F50B84">
        <w:rPr>
          <w:rFonts w:asciiTheme="minorEastAsia" w:hAnsiTheme="minorEastAsia" w:cstheme="minorEastAsia"/>
          <w:szCs w:val="21"/>
        </w:rPr>
        <w:t>.7</w:t>
      </w:r>
      <w:r>
        <w:rPr>
          <w:rFonts w:asciiTheme="minorEastAsia" w:hAnsiTheme="minorEastAsia" w:cstheme="minorEastAsia" w:hint="eastAsia"/>
          <w:szCs w:val="21"/>
        </w:rPr>
        <w:t>影评</w:t>
      </w:r>
      <w:r w:rsidR="00C069DE">
        <w:rPr>
          <w:rFonts w:asciiTheme="minorEastAsia" w:hAnsiTheme="minorEastAsia" w:cstheme="minorEastAsia" w:hint="eastAsia"/>
          <w:szCs w:val="21"/>
        </w:rPr>
        <w:t>查看</w:t>
      </w:r>
    </w:p>
    <w:p w:rsidR="00EF23B7" w:rsidRPr="007A7C7C" w:rsidRDefault="00EF23B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F672F3">
        <w:rPr>
          <w:rFonts w:cstheme="minorEastAsia"/>
          <w:b/>
          <w:bCs/>
          <w:sz w:val="24"/>
          <w:szCs w:val="24"/>
        </w:rPr>
        <w:t>7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8661F7">
        <w:rPr>
          <w:rFonts w:cstheme="minorEastAsia" w:hint="eastAsia"/>
          <w:sz w:val="24"/>
          <w:szCs w:val="24"/>
        </w:rPr>
        <w:t>从影评</w:t>
      </w:r>
      <w:r w:rsidR="00F328D7">
        <w:rPr>
          <w:rFonts w:cstheme="minorEastAsia"/>
          <w:sz w:val="24"/>
          <w:szCs w:val="24"/>
        </w:rPr>
        <w:t>信息表</w:t>
      </w:r>
      <w:r w:rsidR="00F328D7">
        <w:rPr>
          <w:rFonts w:cstheme="minorEastAsia" w:hint="eastAsia"/>
          <w:sz w:val="24"/>
          <w:szCs w:val="24"/>
        </w:rPr>
        <w:t>、</w:t>
      </w:r>
      <w:r w:rsidR="00F328D7">
        <w:rPr>
          <w:rFonts w:cstheme="minorEastAsia"/>
          <w:sz w:val="24"/>
          <w:szCs w:val="24"/>
        </w:rPr>
        <w:t>用户信息表</w:t>
      </w:r>
      <w:r w:rsidR="00B77930">
        <w:rPr>
          <w:rFonts w:cstheme="minorEastAsia" w:hint="eastAsia"/>
          <w:sz w:val="24"/>
          <w:szCs w:val="24"/>
        </w:rPr>
        <w:t>和</w:t>
      </w:r>
      <w:r w:rsidR="003F0442">
        <w:rPr>
          <w:rFonts w:cstheme="minorEastAsia" w:hint="eastAsia"/>
          <w:sz w:val="24"/>
          <w:szCs w:val="24"/>
        </w:rPr>
        <w:t>回复</w:t>
      </w:r>
      <w:r w:rsidR="008661F7">
        <w:rPr>
          <w:rFonts w:cstheme="minorEastAsia"/>
          <w:sz w:val="24"/>
          <w:szCs w:val="24"/>
        </w:rPr>
        <w:t>信息表中获取</w:t>
      </w:r>
      <w:r>
        <w:rPr>
          <w:rFonts w:cstheme="minorEastAsia" w:hint="eastAsia"/>
          <w:sz w:val="24"/>
          <w:szCs w:val="24"/>
        </w:rPr>
        <w:t>。</w:t>
      </w:r>
    </w:p>
    <w:p w:rsidR="00EF23B7" w:rsidRPr="007A7C7C" w:rsidRDefault="00F672F3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975400" w:rsidRPr="00372677" w:rsidRDefault="00EF23B7" w:rsidP="00372677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>
        <w:rPr>
          <w:rFonts w:asciiTheme="minorEastAsia" w:hAnsiTheme="minorEastAsia" w:cstheme="minorEastAsia"/>
          <w:szCs w:val="21"/>
        </w:rPr>
        <w:t>3.1.7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评</w:t>
      </w:r>
      <w:r w:rsidR="00DA46B9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查看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5D2DC1" w:rsidRPr="00A15BFC">
        <w:rPr>
          <w:rFonts w:cstheme="minorEastAsia"/>
          <w:bCs/>
          <w:szCs w:val="21"/>
        </w:rPr>
        <w:t>描述</w:t>
      </w:r>
      <w:r w:rsidR="005D2DC1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1026"/>
        <w:gridCol w:w="851"/>
        <w:gridCol w:w="567"/>
        <w:gridCol w:w="709"/>
        <w:gridCol w:w="708"/>
        <w:gridCol w:w="709"/>
        <w:gridCol w:w="898"/>
      </w:tblGrid>
      <w:tr w:rsidR="00975400" w:rsidRPr="00184E1A" w:rsidTr="00EE6916">
        <w:tc>
          <w:tcPr>
            <w:tcW w:w="1145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1026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1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7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975400" w:rsidRPr="00A14E20" w:rsidRDefault="00975400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EE49F2" w:rsidRPr="00184E1A" w:rsidTr="00EE6916">
        <w:tc>
          <w:tcPr>
            <w:tcW w:w="1145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693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EE6916" w:rsidRDefault="00EE49F2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EE6916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E49F2" w:rsidRPr="00EE6916" w:rsidRDefault="00EE6916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567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E49F2" w:rsidRPr="00184E1A" w:rsidTr="00EE6916">
        <w:trPr>
          <w:trHeight w:val="95"/>
        </w:trPr>
        <w:tc>
          <w:tcPr>
            <w:tcW w:w="1145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影评</w:t>
            </w:r>
            <w:r w:rsidRPr="00EE6916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EE6916" w:rsidRDefault="008666C8" w:rsidP="00EE49F2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EE6916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E49F2" w:rsidRPr="00EE6916" w:rsidRDefault="00EE6916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567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E49F2" w:rsidRPr="00184E1A" w:rsidTr="00EE6916">
        <w:trPr>
          <w:trHeight w:val="95"/>
        </w:trPr>
        <w:tc>
          <w:tcPr>
            <w:tcW w:w="1145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lastRenderedPageBreak/>
              <w:t>影片</w:t>
            </w:r>
            <w:r w:rsidRPr="00EE6916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EE6916" w:rsidRDefault="00EE49F2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Style w:val="ad"/>
                <w:rFonts w:cs="宋体"/>
                <w:b w:val="0"/>
                <w:bCs w:val="0"/>
                <w:sz w:val="21"/>
                <w:szCs w:val="21"/>
              </w:rPr>
            </w:pPr>
            <w:r w:rsidRPr="00EE6916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E49F2" w:rsidRPr="00EE6916" w:rsidRDefault="00EE6916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567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E49F2" w:rsidRPr="00184E1A" w:rsidTr="00EE6916">
        <w:trPr>
          <w:trHeight w:val="95"/>
        </w:trPr>
        <w:tc>
          <w:tcPr>
            <w:tcW w:w="1145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影评</w:t>
            </w:r>
            <w:r w:rsidRPr="00EE6916">
              <w:rPr>
                <w:rFonts w:cstheme="minorEastAsia"/>
                <w:sz w:val="21"/>
                <w:szCs w:val="21"/>
              </w:rPr>
              <w:t>标题</w:t>
            </w:r>
          </w:p>
        </w:tc>
        <w:tc>
          <w:tcPr>
            <w:tcW w:w="693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EE6916" w:rsidRDefault="00727F50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EE6916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851" w:type="dxa"/>
          </w:tcPr>
          <w:p w:rsidR="00EE49F2" w:rsidRPr="00EE6916" w:rsidRDefault="00150D10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/>
                <w:sz w:val="21"/>
                <w:szCs w:val="21"/>
              </w:rPr>
              <w:t>5-50</w:t>
            </w:r>
            <w:r w:rsidRPr="00EE6916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E49F2" w:rsidRPr="00184E1A" w:rsidTr="00EE6916">
        <w:trPr>
          <w:trHeight w:val="95"/>
        </w:trPr>
        <w:tc>
          <w:tcPr>
            <w:tcW w:w="1145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693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E49F2" w:rsidRPr="00EE6916" w:rsidRDefault="00502338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EE6916" w:rsidRDefault="00502338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EE6916" w:rsidRDefault="00AA652B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EE6916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851" w:type="dxa"/>
          </w:tcPr>
          <w:p w:rsidR="00AA652B" w:rsidRPr="00EE6916" w:rsidRDefault="00EB60E5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/>
                <w:sz w:val="21"/>
                <w:szCs w:val="21"/>
              </w:rPr>
              <w:t>6-16</w:t>
            </w:r>
            <w:r w:rsidRPr="00EE6916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Pr="00EE6916" w:rsidRDefault="009E62D1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E49F2" w:rsidRPr="00184E1A" w:rsidTr="00EE6916">
        <w:trPr>
          <w:trHeight w:val="95"/>
        </w:trPr>
        <w:tc>
          <w:tcPr>
            <w:tcW w:w="1145" w:type="dxa"/>
          </w:tcPr>
          <w:p w:rsidR="00EE49F2" w:rsidRPr="00EE6916" w:rsidRDefault="00EE49F2" w:rsidP="00EE49F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影评</w:t>
            </w:r>
            <w:r w:rsidRPr="00EE6916">
              <w:rPr>
                <w:rFonts w:cstheme="minorEastAsia"/>
                <w:sz w:val="21"/>
                <w:szCs w:val="21"/>
              </w:rPr>
              <w:t>正文</w:t>
            </w:r>
          </w:p>
        </w:tc>
        <w:tc>
          <w:tcPr>
            <w:tcW w:w="693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EE6916" w:rsidRDefault="00AA652B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EE6916">
              <w:rPr>
                <w:rFonts w:cs="宋体" w:hint="eastAsia"/>
                <w:sz w:val="21"/>
                <w:szCs w:val="21"/>
              </w:rPr>
              <w:t>NA</w:t>
            </w:r>
          </w:p>
        </w:tc>
        <w:tc>
          <w:tcPr>
            <w:tcW w:w="851" w:type="dxa"/>
          </w:tcPr>
          <w:p w:rsidR="00EE49F2" w:rsidRPr="00EE6916" w:rsidRDefault="00D8589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/>
                <w:sz w:val="21"/>
                <w:szCs w:val="21"/>
              </w:rPr>
              <w:t>140-100</w:t>
            </w:r>
            <w:r w:rsidR="00D45589" w:rsidRPr="00EE6916">
              <w:rPr>
                <w:rFonts w:cstheme="minorEastAsia" w:hint="eastAsia"/>
                <w:sz w:val="21"/>
                <w:szCs w:val="21"/>
              </w:rPr>
              <w:t>00字符</w:t>
            </w:r>
          </w:p>
        </w:tc>
        <w:tc>
          <w:tcPr>
            <w:tcW w:w="567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E49F2" w:rsidRPr="00EE6916" w:rsidRDefault="009E62D1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E49F2" w:rsidRPr="00184E1A" w:rsidTr="00EE6916">
        <w:trPr>
          <w:trHeight w:val="95"/>
        </w:trPr>
        <w:tc>
          <w:tcPr>
            <w:tcW w:w="1145" w:type="dxa"/>
          </w:tcPr>
          <w:p w:rsidR="00EE49F2" w:rsidRPr="00EE6916" w:rsidRDefault="00EE49F2" w:rsidP="00EE49F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回复</w:t>
            </w:r>
            <w:r w:rsidRPr="00EE6916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E49F2" w:rsidRPr="00EE6916" w:rsidRDefault="00EE49F2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EE6916" w:rsidRDefault="004C6818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</w:t>
            </w:r>
            <w:r w:rsidRPr="00EE6916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1026" w:type="dxa"/>
          </w:tcPr>
          <w:p w:rsidR="00EE49F2" w:rsidRPr="00EE6916" w:rsidRDefault="00AA652B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EE6916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1" w:type="dxa"/>
          </w:tcPr>
          <w:p w:rsidR="00EE49F2" w:rsidRPr="00EE6916" w:rsidRDefault="0020138E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567" w:type="dxa"/>
          </w:tcPr>
          <w:p w:rsidR="00AA652B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EE49F2" w:rsidRPr="00EE6916" w:rsidRDefault="009E62D1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E49F2" w:rsidRPr="00184E1A" w:rsidTr="00EE6916">
        <w:trPr>
          <w:trHeight w:val="95"/>
        </w:trPr>
        <w:tc>
          <w:tcPr>
            <w:tcW w:w="1145" w:type="dxa"/>
          </w:tcPr>
          <w:p w:rsidR="00EE49F2" w:rsidRPr="00EE6916" w:rsidRDefault="00EE49F2" w:rsidP="00EE49F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回复</w:t>
            </w:r>
            <w:r w:rsidRPr="00EE6916">
              <w:rPr>
                <w:rFonts w:cstheme="minorEastAsia"/>
                <w:sz w:val="21"/>
                <w:szCs w:val="21"/>
              </w:rPr>
              <w:t>内容</w:t>
            </w:r>
          </w:p>
        </w:tc>
        <w:tc>
          <w:tcPr>
            <w:tcW w:w="693" w:type="dxa"/>
          </w:tcPr>
          <w:p w:rsidR="00EE49F2" w:rsidRPr="00EE6916" w:rsidRDefault="00AA652B" w:rsidP="00EE49F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E49F2" w:rsidRPr="00EE6916" w:rsidRDefault="004C6818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E49F2" w:rsidRPr="00EE6916" w:rsidRDefault="004C6818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EE49F2" w:rsidRPr="00EE6916" w:rsidRDefault="00557360" w:rsidP="00EE49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EE6916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851" w:type="dxa"/>
          </w:tcPr>
          <w:p w:rsidR="00EE49F2" w:rsidRPr="00EE6916" w:rsidRDefault="00DA4323" w:rsidP="009343F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1-140字符</w:t>
            </w:r>
          </w:p>
        </w:tc>
        <w:tc>
          <w:tcPr>
            <w:tcW w:w="567" w:type="dxa"/>
          </w:tcPr>
          <w:p w:rsidR="00EE49F2" w:rsidRPr="00EE6916" w:rsidRDefault="004C6818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E49F2" w:rsidRPr="00EE6916" w:rsidRDefault="004C6818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E49F2" w:rsidRPr="00EE6916" w:rsidRDefault="00AA652B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EE49F2" w:rsidRPr="00EE6916" w:rsidRDefault="009E62D1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E49F2" w:rsidRPr="00EE6916" w:rsidRDefault="00EE49F2" w:rsidP="00EE49F2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3A3856" w:rsidRPr="00184E1A" w:rsidTr="00EE6916">
        <w:trPr>
          <w:trHeight w:val="95"/>
        </w:trPr>
        <w:tc>
          <w:tcPr>
            <w:tcW w:w="1145" w:type="dxa"/>
          </w:tcPr>
          <w:p w:rsidR="003A3856" w:rsidRPr="00EE6916" w:rsidRDefault="003A3856" w:rsidP="003A3856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回复</w:t>
            </w:r>
            <w:r w:rsidRPr="00EE6916">
              <w:rPr>
                <w:rFonts w:cstheme="minorEastAsia"/>
                <w:sz w:val="21"/>
                <w:szCs w:val="21"/>
              </w:rPr>
              <w:t>时间</w:t>
            </w:r>
          </w:p>
        </w:tc>
        <w:tc>
          <w:tcPr>
            <w:tcW w:w="693" w:type="dxa"/>
          </w:tcPr>
          <w:p w:rsidR="003A3856" w:rsidRPr="00EE6916" w:rsidRDefault="003A3856" w:rsidP="003A3856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日期</w:t>
            </w:r>
            <w:r w:rsidRPr="00EE6916">
              <w:rPr>
                <w:rFonts w:cstheme="minor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3A3856" w:rsidRPr="00EE6916" w:rsidRDefault="003A3856" w:rsidP="003A3856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3A3856" w:rsidRPr="00EE6916" w:rsidRDefault="003A3856" w:rsidP="003A3856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1026" w:type="dxa"/>
          </w:tcPr>
          <w:p w:rsidR="003A3856" w:rsidRPr="00EE6916" w:rsidRDefault="003A3856" w:rsidP="003A385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EE6916">
              <w:rPr>
                <w:rFonts w:cs="宋体"/>
                <w:sz w:val="21"/>
                <w:szCs w:val="21"/>
              </w:rPr>
              <w:t>\d{4}(\-|\/|.)\d{1,2}\1\d{1,2}</w:t>
            </w:r>
          </w:p>
        </w:tc>
        <w:tc>
          <w:tcPr>
            <w:tcW w:w="851" w:type="dxa"/>
          </w:tcPr>
          <w:p w:rsidR="003A3856" w:rsidRPr="00EE6916" w:rsidRDefault="0094151B" w:rsidP="00C8110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/>
                <w:sz w:val="21"/>
                <w:szCs w:val="21"/>
              </w:rPr>
              <w:t>10</w:t>
            </w:r>
            <w:r w:rsidRPr="00EE6916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3A3856" w:rsidRPr="00EE6916" w:rsidRDefault="003A3856" w:rsidP="003A3856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A3856" w:rsidRPr="00EE6916" w:rsidRDefault="003A3856" w:rsidP="003A3856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3A3856" w:rsidRPr="00EE6916" w:rsidRDefault="003A3856" w:rsidP="003A3856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3A3856" w:rsidRPr="00EE6916" w:rsidRDefault="003A3856" w:rsidP="003A3856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EE6916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3A3856" w:rsidRPr="00EE6916" w:rsidRDefault="003A3856" w:rsidP="003A3856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</w:tbl>
    <w:p w:rsidR="00975400" w:rsidRDefault="0097540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EF23B7" w:rsidRPr="007A7C7C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EF23B7" w:rsidRPr="007A7C7C">
        <w:rPr>
          <w:rFonts w:cstheme="minorEastAsia" w:hint="eastAsia"/>
          <w:sz w:val="24"/>
          <w:szCs w:val="24"/>
        </w:rPr>
        <w:t>NA</w:t>
      </w:r>
    </w:p>
    <w:p w:rsidR="00EF23B7" w:rsidRPr="007A7C7C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EF23B7" w:rsidRPr="007A7C7C">
        <w:rPr>
          <w:rFonts w:cstheme="minorEastAsia" w:hint="eastAsia"/>
          <w:sz w:val="24"/>
          <w:szCs w:val="24"/>
        </w:rPr>
        <w:t>从用户</w:t>
      </w:r>
      <w:r w:rsidR="00EF23B7">
        <w:rPr>
          <w:rFonts w:cstheme="minorEastAsia" w:hint="eastAsia"/>
          <w:sz w:val="24"/>
          <w:szCs w:val="24"/>
        </w:rPr>
        <w:t>点击影片</w:t>
      </w:r>
      <w:r w:rsidR="00EF23B7">
        <w:rPr>
          <w:rFonts w:cstheme="minorEastAsia"/>
          <w:sz w:val="24"/>
          <w:szCs w:val="24"/>
        </w:rPr>
        <w:t>查看界面的(</w:t>
      </w:r>
      <w:r w:rsidR="00C81101">
        <w:rPr>
          <w:rFonts w:cstheme="minorEastAsia"/>
          <w:sz w:val="24"/>
          <w:szCs w:val="24"/>
        </w:rPr>
        <w:t>MovieCheck</w:t>
      </w:r>
      <w:r w:rsidR="00EF23B7">
        <w:rPr>
          <w:rFonts w:cstheme="minorEastAsia"/>
          <w:sz w:val="24"/>
          <w:szCs w:val="24"/>
        </w:rPr>
        <w:t>)</w:t>
      </w:r>
      <w:r w:rsidR="00EF23B7">
        <w:rPr>
          <w:rFonts w:cstheme="minorEastAsia" w:hint="eastAsia"/>
          <w:sz w:val="24"/>
          <w:szCs w:val="24"/>
        </w:rPr>
        <w:t>影评</w:t>
      </w:r>
      <w:r w:rsidR="002E6887">
        <w:rPr>
          <w:rFonts w:cstheme="minorEastAsia" w:hint="eastAsia"/>
          <w:sz w:val="24"/>
          <w:szCs w:val="24"/>
        </w:rPr>
        <w:t>标签</w:t>
      </w:r>
      <w:r w:rsidR="00EF23B7">
        <w:rPr>
          <w:rFonts w:cstheme="minorEastAsia" w:hint="eastAsia"/>
          <w:sz w:val="24"/>
          <w:szCs w:val="24"/>
        </w:rPr>
        <w:t>开始</w:t>
      </w:r>
      <w:r w:rsidR="00EF23B7">
        <w:rPr>
          <w:rFonts w:cstheme="minorEastAsia"/>
          <w:sz w:val="24"/>
          <w:szCs w:val="24"/>
        </w:rPr>
        <w:t>，到用户</w:t>
      </w:r>
      <w:r w:rsidR="00F725EF">
        <w:rPr>
          <w:rFonts w:cstheme="minorEastAsia" w:hint="eastAsia"/>
          <w:sz w:val="24"/>
          <w:szCs w:val="24"/>
        </w:rPr>
        <w:t>点击返回</w:t>
      </w:r>
      <w:r w:rsidR="00EF23B7">
        <w:rPr>
          <w:rFonts w:cstheme="minorEastAsia"/>
          <w:sz w:val="24"/>
          <w:szCs w:val="24"/>
        </w:rPr>
        <w:t>结束</w:t>
      </w:r>
      <w:r w:rsidR="00EF23B7">
        <w:rPr>
          <w:rFonts w:cstheme="minorEastAsia" w:hint="eastAsia"/>
          <w:sz w:val="24"/>
          <w:szCs w:val="24"/>
        </w:rPr>
        <w:t>。</w:t>
      </w:r>
    </w:p>
    <w:p w:rsidR="005514E2" w:rsidRPr="00A83423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8</w:t>
      </w:r>
      <w:r w:rsidR="00914C41">
        <w:rPr>
          <w:rFonts w:cstheme="minorEastAsia" w:hint="eastAsia"/>
          <w:b/>
          <w:bCs/>
          <w:sz w:val="24"/>
          <w:szCs w:val="24"/>
        </w:rPr>
        <w:t>与其它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364440">
        <w:rPr>
          <w:rFonts w:cstheme="minorEastAsia" w:hint="eastAsia"/>
          <w:bCs/>
          <w:sz w:val="24"/>
          <w:szCs w:val="24"/>
        </w:rPr>
        <w:t>NA</w:t>
      </w:r>
      <w:r w:rsidR="00315255">
        <w:rPr>
          <w:rFonts w:cstheme="minorEastAsia" w:hint="eastAsia"/>
          <w:bCs/>
          <w:sz w:val="24"/>
          <w:szCs w:val="24"/>
        </w:rPr>
        <w:t>。</w:t>
      </w:r>
    </w:p>
    <w:p w:rsidR="00EF23B7" w:rsidRPr="007A7C7C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EF23B7" w:rsidRPr="007A7C7C">
        <w:rPr>
          <w:rFonts w:cstheme="minorEastAsia" w:hint="eastAsia"/>
          <w:sz w:val="24"/>
          <w:szCs w:val="24"/>
        </w:rPr>
        <w:t>层叠</w:t>
      </w:r>
      <w:r w:rsidR="00EF23B7">
        <w:rPr>
          <w:rFonts w:cstheme="minorEastAsia" w:hint="eastAsia"/>
          <w:sz w:val="24"/>
          <w:szCs w:val="24"/>
        </w:rPr>
        <w:t>。</w:t>
      </w:r>
    </w:p>
    <w:p w:rsidR="00EF23B7" w:rsidRPr="007A7C7C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367ADC">
        <w:rPr>
          <w:rFonts w:cstheme="minorEastAsia" w:hint="eastAsia"/>
          <w:sz w:val="24"/>
          <w:szCs w:val="24"/>
        </w:rPr>
        <w:t>提示</w:t>
      </w:r>
      <w:r w:rsidR="00367ADC">
        <w:rPr>
          <w:rFonts w:cstheme="minorEastAsia"/>
          <w:sz w:val="24"/>
          <w:szCs w:val="24"/>
        </w:rPr>
        <w:t>信息:</w:t>
      </w:r>
      <w:r w:rsidR="000F32CC">
        <w:rPr>
          <w:rFonts w:cstheme="minorEastAsia" w:hint="eastAsia"/>
          <w:sz w:val="24"/>
          <w:szCs w:val="24"/>
        </w:rPr>
        <w:t>影评查看</w:t>
      </w:r>
      <w:r w:rsidR="000F32CC">
        <w:rPr>
          <w:rFonts w:cstheme="minorEastAsia"/>
          <w:sz w:val="24"/>
          <w:szCs w:val="24"/>
        </w:rPr>
        <w:t>失败</w:t>
      </w:r>
      <w:r w:rsidR="00EF23B7">
        <w:rPr>
          <w:rFonts w:cstheme="minorEastAsia"/>
          <w:sz w:val="24"/>
          <w:szCs w:val="24"/>
        </w:rPr>
        <w:t>。</w:t>
      </w:r>
      <w:r w:rsidR="00EF23B7" w:rsidRPr="007A7C7C">
        <w:rPr>
          <w:rFonts w:cstheme="minorEastAsia"/>
          <w:sz w:val="24"/>
          <w:szCs w:val="24"/>
        </w:rPr>
        <w:t xml:space="preserve"> </w:t>
      </w:r>
    </w:p>
    <w:p w:rsidR="00D83036" w:rsidRDefault="00F50B84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7</w:t>
      </w:r>
      <w:r w:rsidR="00EF23B7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EF23B7">
        <w:rPr>
          <w:rFonts w:cstheme="minorEastAsia" w:hint="eastAsia"/>
          <w:sz w:val="24"/>
          <w:szCs w:val="24"/>
        </w:rPr>
        <w:t>点击影片查看</w:t>
      </w:r>
      <w:r w:rsidR="00EF23B7">
        <w:rPr>
          <w:rFonts w:cstheme="minorEastAsia"/>
          <w:sz w:val="24"/>
          <w:szCs w:val="24"/>
        </w:rPr>
        <w:t>界面</w:t>
      </w:r>
      <w:r w:rsidR="00EF23B7">
        <w:rPr>
          <w:rFonts w:cstheme="minorEastAsia" w:hint="eastAsia"/>
          <w:sz w:val="24"/>
          <w:szCs w:val="24"/>
        </w:rPr>
        <w:t>(</w:t>
      </w:r>
      <w:r w:rsidR="00E0217E">
        <w:rPr>
          <w:rFonts w:cstheme="minorEastAsia"/>
          <w:sz w:val="24"/>
          <w:szCs w:val="24"/>
        </w:rPr>
        <w:t>moviecheck</w:t>
      </w:r>
      <w:r w:rsidR="00EF23B7">
        <w:rPr>
          <w:rFonts w:cstheme="minorEastAsia" w:hint="eastAsia"/>
          <w:sz w:val="24"/>
          <w:szCs w:val="24"/>
        </w:rPr>
        <w:t>)</w:t>
      </w:r>
      <w:r w:rsidR="000D7C84">
        <w:rPr>
          <w:rFonts w:cstheme="minorEastAsia" w:hint="eastAsia"/>
          <w:sz w:val="24"/>
          <w:szCs w:val="24"/>
        </w:rPr>
        <w:t>影评的标题</w:t>
      </w:r>
      <w:r w:rsidR="0023341E">
        <w:rPr>
          <w:rFonts w:cstheme="minorEastAsia" w:hint="eastAsia"/>
          <w:sz w:val="24"/>
          <w:szCs w:val="24"/>
        </w:rPr>
        <w:t>，</w:t>
      </w:r>
      <w:r w:rsidR="00EF23B7">
        <w:rPr>
          <w:rFonts w:cstheme="minorEastAsia" w:hint="eastAsia"/>
          <w:sz w:val="24"/>
          <w:szCs w:val="24"/>
        </w:rPr>
        <w:t>执行</w:t>
      </w:r>
      <w:r w:rsidR="00EF23B7">
        <w:rPr>
          <w:rFonts w:cstheme="minorEastAsia"/>
          <w:sz w:val="24"/>
          <w:szCs w:val="24"/>
        </w:rPr>
        <w:t>命令</w:t>
      </w:r>
    </w:p>
    <w:p w:rsidR="00D83036" w:rsidRPr="00E93559" w:rsidRDefault="00BD7519" w:rsidP="00D83036">
      <w:pPr>
        <w:pStyle w:val="3"/>
        <w:rPr>
          <w:sz w:val="28"/>
          <w:szCs w:val="28"/>
        </w:rPr>
      </w:pPr>
      <w:bookmarkStart w:id="66" w:name="_Toc508906933"/>
      <w:r>
        <w:rPr>
          <w:rFonts w:hint="eastAsia"/>
          <w:sz w:val="28"/>
          <w:szCs w:val="28"/>
        </w:rPr>
        <w:t>3.1.8</w:t>
      </w:r>
      <w:r w:rsidR="00D83036">
        <w:rPr>
          <w:rFonts w:hint="eastAsia"/>
          <w:sz w:val="28"/>
          <w:szCs w:val="28"/>
        </w:rPr>
        <w:t>影评</w:t>
      </w:r>
      <w:r w:rsidR="00700B9D">
        <w:rPr>
          <w:rFonts w:hint="eastAsia"/>
          <w:sz w:val="28"/>
          <w:szCs w:val="28"/>
        </w:rPr>
        <w:t>回复</w:t>
      </w:r>
      <w:bookmarkEnd w:id="66"/>
    </w:p>
    <w:p w:rsidR="00D83036" w:rsidRPr="005C0FC5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.1</w:t>
      </w:r>
      <w:r w:rsidR="00D7185D">
        <w:rPr>
          <w:rFonts w:cstheme="minorEastAsia"/>
          <w:b/>
          <w:bCs/>
          <w:sz w:val="24"/>
          <w:szCs w:val="24"/>
        </w:rPr>
        <w:t xml:space="preserve"> 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窗口标题：</w:t>
      </w:r>
      <w:r w:rsidR="00036740">
        <w:rPr>
          <w:rFonts w:cstheme="minorEastAsia" w:hint="eastAsia"/>
          <w:bCs/>
          <w:sz w:val="24"/>
          <w:szCs w:val="24"/>
        </w:rPr>
        <w:t>影评查看</w:t>
      </w:r>
      <w:r w:rsidR="003C43F6">
        <w:rPr>
          <w:rFonts w:cstheme="minorEastAsia" w:hint="eastAsia"/>
          <w:bCs/>
          <w:sz w:val="24"/>
          <w:szCs w:val="24"/>
        </w:rPr>
        <w:t>。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D83036" w:rsidRPr="005C0FC5">
        <w:rPr>
          <w:rFonts w:cstheme="minorEastAsia" w:hint="eastAsia"/>
          <w:sz w:val="24"/>
          <w:szCs w:val="24"/>
        </w:rPr>
        <w:t>：</w:t>
      </w:r>
      <w:r w:rsidR="0072484B">
        <w:rPr>
          <w:rFonts w:cstheme="minorEastAsia" w:hint="eastAsia"/>
          <w:sz w:val="24"/>
          <w:szCs w:val="24"/>
        </w:rPr>
        <w:t>CommenCheck</w:t>
      </w:r>
      <w:r w:rsidR="00D83036">
        <w:rPr>
          <w:rFonts w:cstheme="minorEastAsia" w:hint="eastAsia"/>
          <w:sz w:val="24"/>
          <w:szCs w:val="24"/>
        </w:rPr>
        <w:t>。</w:t>
      </w:r>
    </w:p>
    <w:p w:rsidR="00D83036" w:rsidRPr="00700B9D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700B9D" w:rsidRPr="00C20B8A">
        <w:rPr>
          <w:rFonts w:hint="eastAsia"/>
          <w:sz w:val="24"/>
          <w:szCs w:val="24"/>
        </w:rPr>
        <w:t>回复所查看</w:t>
      </w:r>
      <w:r w:rsidR="00700B9D" w:rsidRPr="00C20B8A">
        <w:rPr>
          <w:sz w:val="24"/>
          <w:szCs w:val="24"/>
        </w:rPr>
        <w:t>的影评</w:t>
      </w:r>
      <w:r w:rsidR="00700B9D" w:rsidRPr="00C20B8A">
        <w:rPr>
          <w:rFonts w:hint="eastAsia"/>
          <w:sz w:val="24"/>
          <w:szCs w:val="24"/>
        </w:rPr>
        <w:t>。</w:t>
      </w:r>
    </w:p>
    <w:p w:rsidR="00D83036" w:rsidRDefault="00BD7519" w:rsidP="00A76EC6">
      <w:pPr>
        <w:spacing w:line="300" w:lineRule="auto"/>
        <w:jc w:val="left"/>
        <w:rPr>
          <w:rFonts w:asciiTheme="minorEastAsia" w:hAnsiTheme="minorEastAsia"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5C0FC5">
        <w:rPr>
          <w:rFonts w:cstheme="minorEastAsia" w:hint="eastAsia"/>
          <w:b/>
          <w:bCs/>
          <w:sz w:val="24"/>
          <w:szCs w:val="24"/>
        </w:rPr>
        <w:t>.3</w:t>
      </w:r>
      <w:r w:rsidR="00700B9D">
        <w:rPr>
          <w:rFonts w:cstheme="minorEastAsia" w:hint="eastAsia"/>
          <w:b/>
          <w:bCs/>
          <w:sz w:val="24"/>
          <w:szCs w:val="24"/>
        </w:rPr>
        <w:t>界面布局</w:t>
      </w:r>
      <w:r w:rsidR="00700B9D" w:rsidRPr="00C27FED">
        <w:rPr>
          <w:rFonts w:cstheme="minorEastAsia" w:hint="eastAsia"/>
          <w:b/>
          <w:sz w:val="24"/>
          <w:szCs w:val="24"/>
        </w:rPr>
        <w:t>：</w:t>
      </w:r>
      <w:r w:rsidR="00700B9D" w:rsidRPr="00C27FED">
        <w:rPr>
          <w:rFonts w:cstheme="minorEastAsia"/>
          <w:sz w:val="24"/>
          <w:szCs w:val="24"/>
        </w:rPr>
        <w:t>参见图</w:t>
      </w:r>
      <w:r w:rsidR="00BC62DA">
        <w:rPr>
          <w:rFonts w:cstheme="minorEastAsia" w:hint="eastAsia"/>
          <w:sz w:val="24"/>
          <w:szCs w:val="24"/>
        </w:rPr>
        <w:t>3.1.7</w:t>
      </w:r>
      <w:r w:rsidR="00700B9D" w:rsidRPr="00C27FED">
        <w:rPr>
          <w:rFonts w:cstheme="minorEastAsia" w:hint="eastAsia"/>
          <w:sz w:val="24"/>
          <w:szCs w:val="24"/>
        </w:rPr>
        <w:t>影评查看</w:t>
      </w:r>
      <w:r w:rsidR="00B57069">
        <w:rPr>
          <w:rFonts w:cstheme="minorEastAsia" w:hint="eastAsia"/>
          <w:sz w:val="24"/>
          <w:szCs w:val="24"/>
        </w:rPr>
        <w:t>的</w:t>
      </w:r>
      <w:r w:rsidR="00B57069">
        <w:rPr>
          <w:rFonts w:cstheme="minorEastAsia"/>
          <w:sz w:val="24"/>
          <w:szCs w:val="24"/>
        </w:rPr>
        <w:t>用户回复区</w:t>
      </w:r>
      <w:r w:rsidR="00700B9D" w:rsidRPr="00C27FED">
        <w:rPr>
          <w:rFonts w:cstheme="minorEastAsia" w:hint="eastAsia"/>
          <w:sz w:val="24"/>
          <w:szCs w:val="24"/>
        </w:rPr>
        <w:t>。</w:t>
      </w:r>
    </w:p>
    <w:p w:rsidR="00D83036" w:rsidRPr="007A7C7C" w:rsidRDefault="00D8303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8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C27FED">
        <w:rPr>
          <w:rFonts w:cstheme="minorEastAsia" w:hint="eastAsia"/>
          <w:sz w:val="24"/>
          <w:szCs w:val="24"/>
        </w:rPr>
        <w:t>用户名从系统</w:t>
      </w:r>
      <w:r w:rsidR="00C27FED">
        <w:rPr>
          <w:rFonts w:cstheme="minorEastAsia"/>
          <w:sz w:val="24"/>
          <w:szCs w:val="24"/>
        </w:rPr>
        <w:t>获取当前</w:t>
      </w:r>
      <w:r w:rsidR="00C27FED">
        <w:rPr>
          <w:rFonts w:cstheme="minorEastAsia" w:hint="eastAsia"/>
          <w:sz w:val="24"/>
          <w:szCs w:val="24"/>
        </w:rPr>
        <w:t>登录</w:t>
      </w:r>
      <w:r w:rsidR="00C27FED">
        <w:rPr>
          <w:rFonts w:cstheme="minorEastAsia"/>
          <w:sz w:val="24"/>
          <w:szCs w:val="24"/>
        </w:rPr>
        <w:t>的用户名，</w:t>
      </w:r>
      <w:r w:rsidR="00C27FED">
        <w:rPr>
          <w:rFonts w:cstheme="minorEastAsia" w:hint="eastAsia"/>
          <w:sz w:val="24"/>
          <w:szCs w:val="24"/>
        </w:rPr>
        <w:t>评论回复</w:t>
      </w:r>
      <w:r w:rsidR="00C27FED">
        <w:rPr>
          <w:rFonts w:cstheme="minorEastAsia"/>
          <w:sz w:val="24"/>
          <w:szCs w:val="24"/>
        </w:rPr>
        <w:t>内容</w:t>
      </w:r>
      <w:r w:rsidR="002F65EA">
        <w:rPr>
          <w:rFonts w:cstheme="minorEastAsia" w:hint="eastAsia"/>
          <w:sz w:val="24"/>
          <w:szCs w:val="24"/>
        </w:rPr>
        <w:t>由</w:t>
      </w:r>
      <w:r w:rsidR="00C27FED">
        <w:rPr>
          <w:rFonts w:cstheme="minorEastAsia"/>
          <w:sz w:val="24"/>
          <w:szCs w:val="24"/>
        </w:rPr>
        <w:t>用户输入</w:t>
      </w:r>
      <w:r>
        <w:rPr>
          <w:rFonts w:cstheme="minorEastAsia" w:hint="eastAsia"/>
          <w:sz w:val="24"/>
          <w:szCs w:val="24"/>
        </w:rPr>
        <w:t>。</w:t>
      </w:r>
    </w:p>
    <w:p w:rsidR="00D83036" w:rsidRPr="007A7C7C" w:rsidRDefault="00B57069" w:rsidP="008D1EE9">
      <w:pPr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</w:t>
      </w:r>
      <w:r w:rsidR="00AB7556">
        <w:rPr>
          <w:rFonts w:cstheme="minorEastAsia"/>
          <w:b/>
          <w:bCs/>
          <w:sz w:val="24"/>
          <w:szCs w:val="24"/>
        </w:rPr>
        <w:t>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D5377E" w:rsidRPr="009655F6" w:rsidRDefault="00D83036" w:rsidP="009655F6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>
        <w:rPr>
          <w:rFonts w:asciiTheme="minorEastAsia" w:hAnsiTheme="minorEastAsia" w:cstheme="minorEastAsia"/>
          <w:szCs w:val="21"/>
        </w:rPr>
        <w:t>3.1.</w:t>
      </w:r>
      <w:r w:rsidR="00BD7519">
        <w:rPr>
          <w:rFonts w:asciiTheme="minorEastAsia" w:hAnsiTheme="minorEastAsia" w:cstheme="minorEastAsia"/>
          <w:szCs w:val="21"/>
        </w:rPr>
        <w:t>8</w:t>
      </w:r>
      <w:r w:rsidR="00116D84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评回复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161282" w:rsidRPr="00A15BFC">
        <w:rPr>
          <w:rFonts w:cstheme="minorEastAsia"/>
          <w:bCs/>
          <w:szCs w:val="21"/>
        </w:rPr>
        <w:t>描述</w:t>
      </w:r>
      <w:r w:rsidR="00161282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D5377E" w:rsidRPr="00184E1A" w:rsidTr="00727095">
        <w:tc>
          <w:tcPr>
            <w:tcW w:w="1145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D5377E" w:rsidRPr="00A14E20" w:rsidRDefault="00D5377E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D5377E" w:rsidRPr="00184E1A" w:rsidTr="00727095">
        <w:tc>
          <w:tcPr>
            <w:tcW w:w="1145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693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D5377E" w:rsidRPr="00503FB5" w:rsidRDefault="00D5377E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D5377E" w:rsidRPr="00D40721" w:rsidRDefault="00F274A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709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9943B2" w:rsidRPr="00D40721" w:rsidRDefault="0044664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D5377E" w:rsidRPr="00184E1A" w:rsidTr="00727095">
        <w:trPr>
          <w:trHeight w:val="95"/>
        </w:trPr>
        <w:tc>
          <w:tcPr>
            <w:tcW w:w="1145" w:type="dxa"/>
          </w:tcPr>
          <w:p w:rsidR="00D5377E" w:rsidRPr="00D40721" w:rsidRDefault="00821D70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影评</w:t>
            </w:r>
            <w:r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D5377E" w:rsidRPr="00503FB5" w:rsidRDefault="0023403F" w:rsidP="00A83337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D5377E" w:rsidRPr="00D40721" w:rsidRDefault="00F274A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709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D5377E" w:rsidRPr="00D40721" w:rsidRDefault="0044664F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E718E7" w:rsidRPr="00184E1A" w:rsidTr="00727095">
        <w:trPr>
          <w:trHeight w:val="95"/>
        </w:trPr>
        <w:tc>
          <w:tcPr>
            <w:tcW w:w="1145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693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850" w:type="dxa"/>
          </w:tcPr>
          <w:p w:rsidR="00E718E7" w:rsidRPr="00A14E20" w:rsidRDefault="00D25ABE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6-16</w:t>
            </w:r>
            <w:r w:rsidR="00E718E7" w:rsidRPr="00A14E20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E718E7" w:rsidRPr="00A14E20" w:rsidRDefault="00E718E7" w:rsidP="00E718E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</w:p>
        </w:tc>
      </w:tr>
      <w:tr w:rsidR="00150D10" w:rsidRPr="00184E1A" w:rsidTr="00727095">
        <w:trPr>
          <w:trHeight w:val="95"/>
        </w:trPr>
        <w:tc>
          <w:tcPr>
            <w:tcW w:w="1145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回复</w:t>
            </w:r>
            <w:r>
              <w:rPr>
                <w:rFonts w:cstheme="minorEastAsia"/>
                <w:szCs w:val="21"/>
              </w:rPr>
              <w:t>内容</w:t>
            </w:r>
          </w:p>
        </w:tc>
        <w:tc>
          <w:tcPr>
            <w:tcW w:w="693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50D10" w:rsidRPr="00A14E20" w:rsidRDefault="00B41E72" w:rsidP="00E718E7">
            <w:pPr>
              <w:spacing w:line="300" w:lineRule="auto"/>
              <w:jc w:val="left"/>
              <w:rPr>
                <w:rFonts w:cs="宋体"/>
                <w:szCs w:val="21"/>
              </w:rPr>
            </w:pPr>
            <w:r w:rsidRPr="00360F8B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850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-140字符</w:t>
            </w:r>
          </w:p>
        </w:tc>
        <w:tc>
          <w:tcPr>
            <w:tcW w:w="709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150D10" w:rsidRPr="00A14E20" w:rsidRDefault="000441D3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I</w:t>
            </w:r>
          </w:p>
        </w:tc>
        <w:tc>
          <w:tcPr>
            <w:tcW w:w="898" w:type="dxa"/>
          </w:tcPr>
          <w:p w:rsidR="00150D10" w:rsidRPr="00A14E20" w:rsidRDefault="00150D10" w:rsidP="00E718E7">
            <w:pPr>
              <w:spacing w:line="300" w:lineRule="auto"/>
              <w:jc w:val="left"/>
              <w:rPr>
                <w:rFonts w:cstheme="minorEastAsia"/>
                <w:szCs w:val="21"/>
              </w:rPr>
            </w:pPr>
          </w:p>
        </w:tc>
      </w:tr>
      <w:tr w:rsidR="00D5377E" w:rsidRPr="00184E1A" w:rsidTr="00727095">
        <w:trPr>
          <w:trHeight w:val="95"/>
        </w:trPr>
        <w:tc>
          <w:tcPr>
            <w:tcW w:w="1145" w:type="dxa"/>
          </w:tcPr>
          <w:p w:rsidR="00D5377E" w:rsidRDefault="003B79C6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回复</w:t>
            </w:r>
            <w:r w:rsidR="00D5377E">
              <w:rPr>
                <w:rFonts w:cstheme="minorEastAsia"/>
                <w:szCs w:val="21"/>
              </w:rPr>
              <w:t>日期</w:t>
            </w:r>
          </w:p>
        </w:tc>
        <w:tc>
          <w:tcPr>
            <w:tcW w:w="693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</w:t>
            </w:r>
            <w:r>
              <w:rPr>
                <w:rFonts w:cstheme="minorEastAsia"/>
                <w:szCs w:val="21"/>
              </w:rPr>
              <w:t>类型</w:t>
            </w:r>
          </w:p>
        </w:tc>
        <w:tc>
          <w:tcPr>
            <w:tcW w:w="577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5377E" w:rsidRDefault="0023403F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Cs w:val="21"/>
              </w:rPr>
            </w:pPr>
            <w:r w:rsidRPr="0023403F">
              <w:rPr>
                <w:rFonts w:cs="宋体"/>
                <w:szCs w:val="21"/>
              </w:rPr>
              <w:t>\d{4}(\-|\/|.)\d{1,2}\1\d{1,2}</w:t>
            </w:r>
          </w:p>
        </w:tc>
        <w:tc>
          <w:tcPr>
            <w:tcW w:w="850" w:type="dxa"/>
          </w:tcPr>
          <w:p w:rsidR="00D5377E" w:rsidRDefault="00C64FD4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t>10</w:t>
            </w:r>
            <w:r>
              <w:rPr>
                <w:rFonts w:hint="eastAsia"/>
              </w:rPr>
              <w:t>字符</w:t>
            </w:r>
          </w:p>
        </w:tc>
        <w:tc>
          <w:tcPr>
            <w:tcW w:w="709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5377E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I</w:t>
            </w:r>
          </w:p>
        </w:tc>
        <w:tc>
          <w:tcPr>
            <w:tcW w:w="898" w:type="dxa"/>
          </w:tcPr>
          <w:p w:rsidR="00D5377E" w:rsidRPr="00D40721" w:rsidRDefault="00D5377E" w:rsidP="00A83337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D83036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D83036" w:rsidRPr="007A7C7C">
        <w:rPr>
          <w:rFonts w:cstheme="minorEastAsia" w:hint="eastAsia"/>
          <w:sz w:val="24"/>
          <w:szCs w:val="24"/>
        </w:rPr>
        <w:t>NA</w:t>
      </w:r>
    </w:p>
    <w:p w:rsidR="00D83036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D83036" w:rsidRPr="007A7C7C">
        <w:rPr>
          <w:rFonts w:cstheme="minorEastAsia" w:hint="eastAsia"/>
          <w:sz w:val="24"/>
          <w:szCs w:val="24"/>
        </w:rPr>
        <w:t>从用户</w:t>
      </w:r>
      <w:r w:rsidR="00D83036">
        <w:rPr>
          <w:rFonts w:cstheme="minorEastAsia" w:hint="eastAsia"/>
          <w:sz w:val="24"/>
          <w:szCs w:val="24"/>
        </w:rPr>
        <w:t>点击影片</w:t>
      </w:r>
      <w:r w:rsidR="00D83036">
        <w:rPr>
          <w:rFonts w:cstheme="minorEastAsia"/>
          <w:sz w:val="24"/>
          <w:szCs w:val="24"/>
        </w:rPr>
        <w:t>查看界面的(MovieCheck)</w:t>
      </w:r>
      <w:r w:rsidR="00D83036">
        <w:rPr>
          <w:rFonts w:cstheme="minorEastAsia" w:hint="eastAsia"/>
          <w:sz w:val="24"/>
          <w:szCs w:val="24"/>
        </w:rPr>
        <w:t>影评标签开始</w:t>
      </w:r>
      <w:r w:rsidR="00D83036">
        <w:rPr>
          <w:rFonts w:cstheme="minorEastAsia"/>
          <w:sz w:val="24"/>
          <w:szCs w:val="24"/>
        </w:rPr>
        <w:t>，到用户</w:t>
      </w:r>
      <w:r w:rsidR="00492EB5">
        <w:rPr>
          <w:rFonts w:cstheme="minorEastAsia" w:hint="eastAsia"/>
          <w:sz w:val="24"/>
          <w:szCs w:val="24"/>
        </w:rPr>
        <w:t>退出</w:t>
      </w:r>
      <w:r w:rsidR="00492EB5">
        <w:rPr>
          <w:rFonts w:cstheme="minorEastAsia"/>
          <w:sz w:val="24"/>
          <w:szCs w:val="24"/>
        </w:rPr>
        <w:t>本</w:t>
      </w:r>
      <w:r w:rsidR="00492EB5">
        <w:rPr>
          <w:rFonts w:cstheme="minorEastAsia" w:hint="eastAsia"/>
          <w:sz w:val="24"/>
          <w:szCs w:val="24"/>
        </w:rPr>
        <w:t>界面</w:t>
      </w:r>
      <w:r w:rsidR="00D83036">
        <w:rPr>
          <w:rFonts w:cstheme="minorEastAsia"/>
          <w:sz w:val="24"/>
          <w:szCs w:val="24"/>
        </w:rPr>
        <w:t>结束</w:t>
      </w:r>
      <w:r w:rsidR="00D83036">
        <w:rPr>
          <w:rFonts w:cstheme="minorEastAsia" w:hint="eastAsia"/>
          <w:sz w:val="24"/>
          <w:szCs w:val="24"/>
        </w:rPr>
        <w:t>。</w:t>
      </w:r>
    </w:p>
    <w:p w:rsidR="00D83036" w:rsidRPr="00A83423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8</w:t>
      </w:r>
      <w:r w:rsidR="008A646B">
        <w:rPr>
          <w:rFonts w:cstheme="minorEastAsia" w:hint="eastAsia"/>
          <w:b/>
          <w:bCs/>
          <w:sz w:val="24"/>
          <w:szCs w:val="24"/>
        </w:rPr>
        <w:t>与其它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BD17A7">
        <w:rPr>
          <w:rFonts w:cstheme="minorEastAsia" w:hint="eastAsia"/>
          <w:bCs/>
          <w:sz w:val="24"/>
          <w:szCs w:val="24"/>
        </w:rPr>
        <w:t>作为影评</w:t>
      </w:r>
      <w:r w:rsidR="00BD17A7">
        <w:rPr>
          <w:rFonts w:cstheme="minorEastAsia"/>
          <w:bCs/>
          <w:sz w:val="24"/>
          <w:szCs w:val="24"/>
        </w:rPr>
        <w:t>查看界面(</w:t>
      </w:r>
      <w:r w:rsidR="00326DED">
        <w:rPr>
          <w:rFonts w:cstheme="minorEastAsia" w:hint="eastAsia"/>
          <w:bCs/>
          <w:sz w:val="24"/>
          <w:szCs w:val="24"/>
        </w:rPr>
        <w:t>CommentCheck</w:t>
      </w:r>
      <w:r w:rsidR="00BD17A7">
        <w:rPr>
          <w:rFonts w:cstheme="minorEastAsia"/>
          <w:bCs/>
          <w:sz w:val="24"/>
          <w:szCs w:val="24"/>
        </w:rPr>
        <w:t>)</w:t>
      </w:r>
      <w:r w:rsidR="00A26B57">
        <w:rPr>
          <w:rFonts w:cstheme="minorEastAsia" w:hint="eastAsia"/>
          <w:bCs/>
          <w:sz w:val="24"/>
          <w:szCs w:val="24"/>
        </w:rPr>
        <w:t>回复</w:t>
      </w:r>
      <w:r w:rsidR="00BD17A7">
        <w:rPr>
          <w:rFonts w:cstheme="minorEastAsia"/>
          <w:bCs/>
          <w:sz w:val="24"/>
          <w:szCs w:val="24"/>
        </w:rPr>
        <w:t>部分的</w:t>
      </w:r>
      <w:r w:rsidR="00BD17A7" w:rsidRPr="008101C6">
        <w:rPr>
          <w:rFonts w:cstheme="minorEastAsia"/>
          <w:bCs/>
          <w:sz w:val="24"/>
          <w:szCs w:val="24"/>
        </w:rPr>
        <w:t>显示</w:t>
      </w:r>
      <w:r w:rsidR="00BD17A7">
        <w:rPr>
          <w:rFonts w:cstheme="minorEastAsia"/>
          <w:bCs/>
          <w:sz w:val="24"/>
          <w:szCs w:val="24"/>
        </w:rPr>
        <w:t>信息</w:t>
      </w:r>
      <w:r w:rsidR="006462DD">
        <w:rPr>
          <w:rFonts w:cstheme="minorEastAsia" w:hint="eastAsia"/>
          <w:bCs/>
          <w:sz w:val="24"/>
          <w:szCs w:val="24"/>
        </w:rPr>
        <w:t>。</w:t>
      </w:r>
    </w:p>
    <w:p w:rsidR="00D83036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D83036" w:rsidRPr="007A7C7C">
        <w:rPr>
          <w:rFonts w:cstheme="minorEastAsia" w:hint="eastAsia"/>
          <w:sz w:val="24"/>
          <w:szCs w:val="24"/>
        </w:rPr>
        <w:t>层叠</w:t>
      </w:r>
      <w:r w:rsidR="00D83036">
        <w:rPr>
          <w:rFonts w:cstheme="minorEastAsia" w:hint="eastAsia"/>
          <w:sz w:val="24"/>
          <w:szCs w:val="24"/>
        </w:rPr>
        <w:t>。</w:t>
      </w:r>
    </w:p>
    <w:p w:rsidR="00D83036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4C7D08" w:rsidRPr="007A7C7C">
        <w:rPr>
          <w:rFonts w:cstheme="minorEastAsia" w:hint="eastAsia"/>
          <w:sz w:val="24"/>
          <w:szCs w:val="24"/>
        </w:rPr>
        <w:t>提示信息：</w:t>
      </w:r>
      <w:r w:rsidR="005D008F">
        <w:rPr>
          <w:rFonts w:cstheme="minorEastAsia" w:hint="eastAsia"/>
          <w:sz w:val="24"/>
          <w:szCs w:val="24"/>
        </w:rPr>
        <w:t>回复内容</w:t>
      </w:r>
      <w:r w:rsidR="00B7444A">
        <w:rPr>
          <w:rFonts w:cstheme="minorEastAsia" w:hint="eastAsia"/>
          <w:sz w:val="24"/>
          <w:szCs w:val="24"/>
        </w:rPr>
        <w:t>请少于1</w:t>
      </w:r>
      <w:r w:rsidR="00B7444A">
        <w:rPr>
          <w:rFonts w:cstheme="minorEastAsia"/>
          <w:sz w:val="24"/>
          <w:szCs w:val="24"/>
        </w:rPr>
        <w:t>40</w:t>
      </w:r>
      <w:r w:rsidR="00B7444A">
        <w:rPr>
          <w:rFonts w:cstheme="minorEastAsia" w:hint="eastAsia"/>
          <w:sz w:val="24"/>
          <w:szCs w:val="24"/>
        </w:rPr>
        <w:t>个</w:t>
      </w:r>
      <w:r w:rsidR="00B7444A">
        <w:rPr>
          <w:rFonts w:cstheme="minorEastAsia"/>
          <w:sz w:val="24"/>
          <w:szCs w:val="24"/>
        </w:rPr>
        <w:t>字</w:t>
      </w:r>
      <w:r w:rsidR="00B7444A">
        <w:rPr>
          <w:rFonts w:cstheme="minorEastAsia" w:hint="eastAsia"/>
          <w:sz w:val="24"/>
          <w:szCs w:val="24"/>
        </w:rPr>
        <w:t>；</w:t>
      </w:r>
      <w:r w:rsidR="00B7444A">
        <w:rPr>
          <w:rFonts w:cstheme="minorEastAsia"/>
          <w:sz w:val="24"/>
          <w:szCs w:val="24"/>
        </w:rPr>
        <w:t>回复成功</w:t>
      </w:r>
      <w:r w:rsidR="00B7444A">
        <w:rPr>
          <w:rFonts w:cstheme="minorEastAsia" w:hint="eastAsia"/>
          <w:sz w:val="24"/>
          <w:szCs w:val="24"/>
        </w:rPr>
        <w:t>；</w:t>
      </w:r>
      <w:r w:rsidR="00B7444A">
        <w:rPr>
          <w:rFonts w:cstheme="minorEastAsia"/>
          <w:sz w:val="24"/>
          <w:szCs w:val="24"/>
        </w:rPr>
        <w:t>回复失败请稍后再试</w:t>
      </w:r>
      <w:r w:rsidR="005D008F">
        <w:rPr>
          <w:rFonts w:cstheme="minorEastAsia"/>
          <w:sz w:val="24"/>
          <w:szCs w:val="24"/>
        </w:rPr>
        <w:t>。</w:t>
      </w:r>
    </w:p>
    <w:p w:rsidR="00D83036" w:rsidRPr="00807250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8</w:t>
      </w:r>
      <w:r w:rsidR="00D83036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8101C6" w:rsidRPr="00807250">
        <w:rPr>
          <w:rFonts w:cstheme="minorEastAsia" w:hint="eastAsia"/>
          <w:bCs/>
          <w:sz w:val="24"/>
          <w:szCs w:val="24"/>
        </w:rPr>
        <w:t>用户点击影评查看界面的“回复他”按钮，开始执行命令</w:t>
      </w:r>
      <w:r w:rsidR="00D83036" w:rsidRPr="00807250">
        <w:rPr>
          <w:rFonts w:cstheme="minorEastAsia"/>
          <w:sz w:val="24"/>
          <w:szCs w:val="24"/>
        </w:rPr>
        <w:t>。</w:t>
      </w:r>
    </w:p>
    <w:p w:rsidR="00145F87" w:rsidRPr="00E93559" w:rsidRDefault="00BD7519" w:rsidP="00145F87">
      <w:pPr>
        <w:pStyle w:val="3"/>
        <w:rPr>
          <w:sz w:val="28"/>
          <w:szCs w:val="28"/>
        </w:rPr>
      </w:pPr>
      <w:bookmarkStart w:id="67" w:name="_Toc508906934"/>
      <w:r>
        <w:rPr>
          <w:rFonts w:hint="eastAsia"/>
          <w:sz w:val="28"/>
          <w:szCs w:val="28"/>
        </w:rPr>
        <w:t>3.1.9</w:t>
      </w:r>
      <w:r w:rsidR="00145F87">
        <w:rPr>
          <w:rFonts w:hint="eastAsia"/>
          <w:sz w:val="28"/>
          <w:szCs w:val="28"/>
        </w:rPr>
        <w:t>影评</w:t>
      </w:r>
      <w:r w:rsidR="00145F87">
        <w:rPr>
          <w:sz w:val="28"/>
          <w:szCs w:val="28"/>
        </w:rPr>
        <w:t>删除</w:t>
      </w:r>
      <w:bookmarkEnd w:id="67"/>
    </w:p>
    <w:p w:rsidR="00145F87" w:rsidRPr="005C0FC5" w:rsidRDefault="00145F8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9</w:t>
      </w:r>
      <w:r w:rsidRPr="005C0FC5">
        <w:rPr>
          <w:rFonts w:cstheme="minorEastAsia" w:hint="eastAsia"/>
          <w:b/>
          <w:bCs/>
          <w:sz w:val="24"/>
          <w:szCs w:val="24"/>
        </w:rPr>
        <w:t>.1</w:t>
      </w:r>
      <w:r>
        <w:rPr>
          <w:rFonts w:cstheme="minorEastAsia"/>
          <w:b/>
          <w:bCs/>
          <w:sz w:val="24"/>
          <w:szCs w:val="24"/>
        </w:rPr>
        <w:t xml:space="preserve"> </w:t>
      </w:r>
      <w:r w:rsidRPr="005C0FC5">
        <w:rPr>
          <w:rFonts w:cstheme="minorEastAsia" w:hint="eastAsia"/>
          <w:b/>
          <w:bCs/>
          <w:sz w:val="24"/>
          <w:szCs w:val="24"/>
        </w:rPr>
        <w:t>窗口标题：</w:t>
      </w:r>
      <w:r w:rsidR="001F2108">
        <w:rPr>
          <w:rFonts w:cstheme="minorEastAsia" w:hint="eastAsia"/>
          <w:bCs/>
          <w:sz w:val="24"/>
          <w:szCs w:val="24"/>
        </w:rPr>
        <w:t>个人信息</w:t>
      </w:r>
      <w:r w:rsidR="001F2108">
        <w:rPr>
          <w:rFonts w:cstheme="minorEastAsia"/>
          <w:bCs/>
          <w:sz w:val="24"/>
          <w:szCs w:val="24"/>
        </w:rPr>
        <w:t>查看</w:t>
      </w:r>
      <w:r w:rsidR="004F0E57">
        <w:rPr>
          <w:rFonts w:cstheme="minorEastAsia" w:hint="eastAsia"/>
          <w:bCs/>
          <w:sz w:val="24"/>
          <w:szCs w:val="24"/>
        </w:rPr>
        <w:t>。</w:t>
      </w:r>
      <w:r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Pr="005C0FC5">
        <w:rPr>
          <w:rFonts w:cstheme="minorEastAsia" w:hint="eastAsia"/>
          <w:sz w:val="24"/>
          <w:szCs w:val="24"/>
        </w:rPr>
        <w:t>：</w:t>
      </w:r>
      <w:r w:rsidR="00807250">
        <w:rPr>
          <w:rFonts w:cstheme="minorEastAsia" w:hint="eastAsia"/>
          <w:sz w:val="24"/>
          <w:szCs w:val="24"/>
        </w:rPr>
        <w:t>UserInformation</w:t>
      </w:r>
      <w:r>
        <w:rPr>
          <w:rFonts w:cstheme="minorEastAsia" w:hint="eastAsia"/>
          <w:sz w:val="24"/>
          <w:szCs w:val="24"/>
        </w:rPr>
        <w:t>。</w:t>
      </w:r>
    </w:p>
    <w:p w:rsidR="00145F87" w:rsidRPr="00700B9D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24041F" w:rsidRPr="00435ACB">
        <w:rPr>
          <w:rFonts w:hint="eastAsia"/>
          <w:sz w:val="24"/>
          <w:szCs w:val="24"/>
        </w:rPr>
        <w:t>删除用户</w:t>
      </w:r>
      <w:r w:rsidR="0024041F" w:rsidRPr="00435ACB">
        <w:rPr>
          <w:sz w:val="24"/>
          <w:szCs w:val="24"/>
        </w:rPr>
        <w:t>发表过的影评</w:t>
      </w:r>
      <w:r w:rsidR="00145F87" w:rsidRPr="00435ACB">
        <w:rPr>
          <w:rFonts w:hint="eastAsia"/>
          <w:sz w:val="24"/>
          <w:szCs w:val="24"/>
        </w:rPr>
        <w:t>。</w:t>
      </w:r>
    </w:p>
    <w:p w:rsidR="00145F87" w:rsidRPr="00FF15C5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9</w:t>
      </w:r>
      <w:r w:rsidR="00145F87" w:rsidRPr="005C0FC5">
        <w:rPr>
          <w:rFonts w:cstheme="minorEastAsia" w:hint="eastAsia"/>
          <w:b/>
          <w:bCs/>
          <w:sz w:val="24"/>
          <w:szCs w:val="24"/>
        </w:rPr>
        <w:t>.3</w:t>
      </w:r>
      <w:r w:rsidR="00145F87">
        <w:rPr>
          <w:rFonts w:cstheme="minorEastAsia" w:hint="eastAsia"/>
          <w:b/>
          <w:bCs/>
          <w:sz w:val="24"/>
          <w:szCs w:val="24"/>
        </w:rPr>
        <w:t>界面布局</w:t>
      </w:r>
      <w:r w:rsidR="00145F87" w:rsidRPr="00C27FED">
        <w:rPr>
          <w:rFonts w:cstheme="minorEastAsia" w:hint="eastAsia"/>
          <w:b/>
          <w:sz w:val="24"/>
          <w:szCs w:val="24"/>
        </w:rPr>
        <w:t>：</w:t>
      </w:r>
      <w:r w:rsidR="00CD57C0" w:rsidRPr="00FF15C5">
        <w:rPr>
          <w:rFonts w:cstheme="minorEastAsia" w:hint="eastAsia"/>
          <w:sz w:val="24"/>
          <w:szCs w:val="24"/>
        </w:rPr>
        <w:t>参见图</w:t>
      </w:r>
      <w:r w:rsidR="00BC62DA">
        <w:rPr>
          <w:rFonts w:cstheme="minorEastAsia" w:hint="eastAsia"/>
          <w:sz w:val="24"/>
          <w:szCs w:val="24"/>
        </w:rPr>
        <w:t>3.1.4</w:t>
      </w:r>
      <w:r w:rsidR="00CD57C0" w:rsidRPr="00FF15C5">
        <w:rPr>
          <w:rFonts w:cstheme="minorEastAsia" w:hint="eastAsia"/>
          <w:sz w:val="24"/>
          <w:szCs w:val="24"/>
        </w:rPr>
        <w:t>用户</w:t>
      </w:r>
      <w:r w:rsidR="00CD57C0" w:rsidRPr="00FF15C5">
        <w:rPr>
          <w:rFonts w:cstheme="minorEastAsia"/>
          <w:sz w:val="24"/>
          <w:szCs w:val="24"/>
        </w:rPr>
        <w:t>个人信息查看</w:t>
      </w:r>
    </w:p>
    <w:p w:rsidR="00145F87" w:rsidRPr="007A7C7C" w:rsidRDefault="00145F8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9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226CE5">
        <w:rPr>
          <w:rFonts w:cstheme="minorEastAsia" w:hint="eastAsia"/>
          <w:sz w:val="24"/>
          <w:szCs w:val="24"/>
        </w:rPr>
        <w:t>从</w:t>
      </w:r>
      <w:r w:rsidR="00232B60">
        <w:rPr>
          <w:rFonts w:cstheme="minorEastAsia" w:hint="eastAsia"/>
          <w:sz w:val="24"/>
          <w:szCs w:val="24"/>
        </w:rPr>
        <w:t>影评</w:t>
      </w:r>
      <w:r w:rsidR="00226CE5">
        <w:rPr>
          <w:rFonts w:cstheme="minorEastAsia"/>
          <w:sz w:val="24"/>
          <w:szCs w:val="24"/>
        </w:rPr>
        <w:t>信息表中获取</w:t>
      </w:r>
      <w:r>
        <w:rPr>
          <w:rFonts w:cstheme="minorEastAsia" w:hint="eastAsia"/>
          <w:sz w:val="24"/>
          <w:szCs w:val="24"/>
        </w:rPr>
        <w:t>。</w:t>
      </w:r>
    </w:p>
    <w:p w:rsidR="00145F87" w:rsidRPr="007A7C7C" w:rsidRDefault="00145F8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9</w:t>
      </w:r>
      <w:r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596169" w:rsidRPr="00590E80" w:rsidRDefault="00145F87" w:rsidP="00590E80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BD7519">
        <w:rPr>
          <w:rFonts w:asciiTheme="minorEastAsia" w:hAnsiTheme="minorEastAsia" w:cstheme="minorEastAsia"/>
          <w:szCs w:val="21"/>
        </w:rPr>
        <w:t>3.1.9</w:t>
      </w:r>
      <w:r w:rsidR="003F79EB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评</w:t>
      </w:r>
      <w:r w:rsidR="003F79EB"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删除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数据项</w:t>
      </w:r>
      <w:r w:rsidR="00935863" w:rsidRPr="00A15BFC">
        <w:rPr>
          <w:rFonts w:cstheme="minorEastAsia"/>
          <w:bCs/>
          <w:szCs w:val="21"/>
        </w:rPr>
        <w:t>描述</w:t>
      </w:r>
      <w:r w:rsidR="00935863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596169" w:rsidRPr="00184E1A" w:rsidTr="00A83337">
        <w:tc>
          <w:tcPr>
            <w:tcW w:w="1145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596169" w:rsidRPr="00A14E20" w:rsidRDefault="00596169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596169" w:rsidRPr="00184E1A" w:rsidTr="00A83337">
        <w:tc>
          <w:tcPr>
            <w:tcW w:w="1145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693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596169" w:rsidRPr="00503FB5" w:rsidRDefault="00596169" w:rsidP="00A833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  <w:tr w:rsidR="00596169" w:rsidRPr="00184E1A" w:rsidTr="00A83337">
        <w:trPr>
          <w:trHeight w:val="95"/>
        </w:trPr>
        <w:tc>
          <w:tcPr>
            <w:tcW w:w="1145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影评</w:t>
            </w:r>
            <w:r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596169" w:rsidRPr="00503FB5" w:rsidRDefault="007B2005" w:rsidP="00A83337">
            <w:pPr>
              <w:spacing w:line="300" w:lineRule="auto"/>
              <w:rPr>
                <w:rFonts w:cs="宋体"/>
                <w:b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596169" w:rsidRPr="00D40721" w:rsidRDefault="007B2005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596169" w:rsidRPr="00D40721" w:rsidRDefault="00596169" w:rsidP="00A83337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</w:p>
        </w:tc>
      </w:tr>
    </w:tbl>
    <w:p w:rsidR="00596169" w:rsidRDefault="00596169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145F87" w:rsidRPr="007A7C7C" w:rsidRDefault="00145F8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9</w:t>
      </w:r>
      <w:r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7A7C7C">
        <w:rPr>
          <w:rFonts w:cstheme="minorEastAsia" w:hint="eastAsia"/>
          <w:sz w:val="24"/>
          <w:szCs w:val="24"/>
        </w:rPr>
        <w:t>NA</w:t>
      </w:r>
    </w:p>
    <w:p w:rsidR="00F72419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F72419" w:rsidRPr="007A7C7C">
        <w:rPr>
          <w:rFonts w:cstheme="minorEastAsia" w:hint="eastAsia"/>
          <w:sz w:val="24"/>
          <w:szCs w:val="24"/>
        </w:rPr>
        <w:t>从用户</w:t>
      </w:r>
      <w:r w:rsidR="00F72419">
        <w:rPr>
          <w:rFonts w:cstheme="minorEastAsia" w:hint="eastAsia"/>
          <w:sz w:val="24"/>
          <w:szCs w:val="24"/>
        </w:rPr>
        <w:t>点击个人信息开始</w:t>
      </w:r>
      <w:r w:rsidR="00F72419">
        <w:rPr>
          <w:rFonts w:cstheme="minorEastAsia"/>
          <w:sz w:val="24"/>
          <w:szCs w:val="24"/>
        </w:rPr>
        <w:t>，</w:t>
      </w:r>
      <w:r w:rsidR="00F72419">
        <w:rPr>
          <w:rFonts w:cstheme="minorEastAsia" w:hint="eastAsia"/>
          <w:sz w:val="24"/>
          <w:szCs w:val="24"/>
        </w:rPr>
        <w:t>到</w:t>
      </w:r>
      <w:r w:rsidR="00F72419">
        <w:rPr>
          <w:rFonts w:cstheme="minorEastAsia"/>
          <w:sz w:val="24"/>
          <w:szCs w:val="24"/>
        </w:rPr>
        <w:t>用户点击修改密码、编辑个人信息</w:t>
      </w:r>
      <w:r w:rsidR="00F72419">
        <w:rPr>
          <w:rFonts w:cstheme="minorEastAsia" w:hint="eastAsia"/>
          <w:sz w:val="24"/>
          <w:szCs w:val="24"/>
        </w:rPr>
        <w:t>标签</w:t>
      </w:r>
      <w:r w:rsidR="00F72419">
        <w:rPr>
          <w:rFonts w:cstheme="minorEastAsia"/>
          <w:sz w:val="24"/>
          <w:szCs w:val="24"/>
        </w:rPr>
        <w:t>结束</w:t>
      </w:r>
      <w:r w:rsidR="00F72419">
        <w:rPr>
          <w:rFonts w:cstheme="minorEastAsia" w:hint="eastAsia"/>
          <w:sz w:val="24"/>
          <w:szCs w:val="24"/>
        </w:rPr>
        <w:t>。</w:t>
      </w:r>
    </w:p>
    <w:p w:rsidR="00145F87" w:rsidRPr="007322E5" w:rsidRDefault="00BD7519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8</w:t>
      </w:r>
      <w:r w:rsidR="00D430AF">
        <w:rPr>
          <w:rFonts w:cstheme="minorEastAsia" w:hint="eastAsia"/>
          <w:b/>
          <w:bCs/>
          <w:sz w:val="24"/>
          <w:szCs w:val="24"/>
        </w:rPr>
        <w:t>与其它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64114D" w:rsidRPr="007322E5">
        <w:rPr>
          <w:rFonts w:cstheme="minorEastAsia" w:hint="eastAsia"/>
          <w:bCs/>
          <w:sz w:val="24"/>
          <w:szCs w:val="24"/>
        </w:rPr>
        <w:t>用户信息查看、影片查看、影人查看的显示信息。</w:t>
      </w:r>
    </w:p>
    <w:p w:rsidR="00145F87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145F87" w:rsidRPr="007A7C7C">
        <w:rPr>
          <w:rFonts w:cstheme="minorEastAsia" w:hint="eastAsia"/>
          <w:sz w:val="24"/>
          <w:szCs w:val="24"/>
        </w:rPr>
        <w:t>层叠</w:t>
      </w:r>
      <w:r w:rsidR="00145F87">
        <w:rPr>
          <w:rFonts w:cstheme="minorEastAsia" w:hint="eastAsia"/>
          <w:sz w:val="24"/>
          <w:szCs w:val="24"/>
        </w:rPr>
        <w:t>。</w:t>
      </w:r>
    </w:p>
    <w:p w:rsidR="00145F87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CF3664">
        <w:rPr>
          <w:rFonts w:cstheme="minorEastAsia" w:hint="eastAsia"/>
          <w:sz w:val="24"/>
          <w:szCs w:val="24"/>
        </w:rPr>
        <w:t>提示</w:t>
      </w:r>
      <w:r w:rsidR="00CF3664">
        <w:rPr>
          <w:rFonts w:cstheme="minorEastAsia"/>
          <w:sz w:val="24"/>
          <w:szCs w:val="24"/>
        </w:rPr>
        <w:t>信息：删除失败</w:t>
      </w:r>
      <w:r w:rsidR="00CB1D29">
        <w:rPr>
          <w:rFonts w:cstheme="minorEastAsia" w:hint="eastAsia"/>
          <w:sz w:val="24"/>
          <w:szCs w:val="24"/>
        </w:rPr>
        <w:t>，</w:t>
      </w:r>
      <w:r w:rsidR="00CB1D29">
        <w:rPr>
          <w:rFonts w:cstheme="minorEastAsia"/>
          <w:sz w:val="24"/>
          <w:szCs w:val="24"/>
        </w:rPr>
        <w:t>请稍后再试</w:t>
      </w:r>
      <w:r w:rsidR="00CB1D29">
        <w:rPr>
          <w:rFonts w:cstheme="minorEastAsia" w:hint="eastAsia"/>
          <w:sz w:val="24"/>
          <w:szCs w:val="24"/>
        </w:rPr>
        <w:t>；</w:t>
      </w:r>
      <w:r w:rsidR="00CB1D29">
        <w:rPr>
          <w:rFonts w:cstheme="minorEastAsia"/>
          <w:sz w:val="24"/>
          <w:szCs w:val="24"/>
        </w:rPr>
        <w:t>删除</w:t>
      </w:r>
      <w:r w:rsidR="00CB1D29">
        <w:rPr>
          <w:rFonts w:cstheme="minorEastAsia" w:hint="eastAsia"/>
          <w:sz w:val="24"/>
          <w:szCs w:val="24"/>
        </w:rPr>
        <w:t>成功</w:t>
      </w:r>
      <w:r w:rsidR="00145F87">
        <w:rPr>
          <w:rFonts w:cstheme="minorEastAsia"/>
          <w:sz w:val="24"/>
          <w:szCs w:val="24"/>
        </w:rPr>
        <w:t>。</w:t>
      </w:r>
      <w:r w:rsidR="00145F87" w:rsidRPr="007A7C7C">
        <w:rPr>
          <w:rFonts w:cstheme="minorEastAsia"/>
          <w:sz w:val="24"/>
          <w:szCs w:val="24"/>
        </w:rPr>
        <w:t xml:space="preserve"> </w:t>
      </w:r>
    </w:p>
    <w:p w:rsidR="00145F87" w:rsidRPr="008E1A40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9</w:t>
      </w:r>
      <w:r w:rsidR="00145F87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00583F">
        <w:rPr>
          <w:rFonts w:cstheme="minorEastAsia" w:hint="eastAsia"/>
          <w:sz w:val="24"/>
          <w:szCs w:val="24"/>
        </w:rPr>
        <w:t>用户点击</w:t>
      </w:r>
      <w:r w:rsidR="007322E5">
        <w:rPr>
          <w:rFonts w:cstheme="minorEastAsia" w:hint="eastAsia"/>
          <w:bCs/>
          <w:sz w:val="24"/>
          <w:szCs w:val="24"/>
        </w:rPr>
        <w:t>用户</w:t>
      </w:r>
      <w:r w:rsidR="0000583F">
        <w:rPr>
          <w:rFonts w:cstheme="minorEastAsia" w:hint="eastAsia"/>
          <w:bCs/>
          <w:sz w:val="24"/>
          <w:szCs w:val="24"/>
        </w:rPr>
        <w:t>信息</w:t>
      </w:r>
      <w:r w:rsidR="0000583F">
        <w:rPr>
          <w:rFonts w:cstheme="minorEastAsia"/>
          <w:bCs/>
          <w:sz w:val="24"/>
          <w:szCs w:val="24"/>
        </w:rPr>
        <w:t>查看</w:t>
      </w:r>
      <w:r w:rsidR="0000583F">
        <w:rPr>
          <w:rFonts w:cstheme="minorEastAsia" w:hint="eastAsia"/>
          <w:bCs/>
          <w:sz w:val="24"/>
          <w:szCs w:val="24"/>
        </w:rPr>
        <w:t>界面(</w:t>
      </w:r>
      <w:r w:rsidR="007322E5">
        <w:rPr>
          <w:rFonts w:cstheme="minorEastAsia" w:hint="eastAsia"/>
          <w:bCs/>
          <w:sz w:val="24"/>
          <w:szCs w:val="24"/>
        </w:rPr>
        <w:t>UserInformation</w:t>
      </w:r>
      <w:r w:rsidR="0000583F">
        <w:rPr>
          <w:rFonts w:cstheme="minorEastAsia" w:hint="eastAsia"/>
          <w:bCs/>
          <w:sz w:val="24"/>
          <w:szCs w:val="24"/>
        </w:rPr>
        <w:t>)中</w:t>
      </w:r>
      <w:r w:rsidR="0000583F">
        <w:rPr>
          <w:rFonts w:cstheme="minorEastAsia"/>
          <w:bCs/>
          <w:sz w:val="24"/>
          <w:szCs w:val="24"/>
        </w:rPr>
        <w:t>我</w:t>
      </w:r>
      <w:r w:rsidR="0000583F">
        <w:rPr>
          <w:rFonts w:cstheme="minorEastAsia" w:hint="eastAsia"/>
          <w:bCs/>
          <w:sz w:val="24"/>
          <w:szCs w:val="24"/>
        </w:rPr>
        <w:t>的</w:t>
      </w:r>
      <w:r w:rsidR="0000583F">
        <w:rPr>
          <w:rFonts w:cstheme="minorEastAsia"/>
          <w:bCs/>
          <w:sz w:val="24"/>
          <w:szCs w:val="24"/>
        </w:rPr>
        <w:t>影评部分下影评标题后的删除按钮</w:t>
      </w:r>
      <w:r w:rsidR="001160AB">
        <w:rPr>
          <w:rFonts w:cstheme="minorEastAsia" w:hint="eastAsia"/>
          <w:bCs/>
          <w:sz w:val="24"/>
          <w:szCs w:val="24"/>
        </w:rPr>
        <w:t>，</w:t>
      </w:r>
      <w:r w:rsidR="0000583F">
        <w:rPr>
          <w:rFonts w:cstheme="minorEastAsia"/>
          <w:bCs/>
          <w:sz w:val="24"/>
          <w:szCs w:val="24"/>
        </w:rPr>
        <w:t>执行命令</w:t>
      </w:r>
      <w:r w:rsidR="00145F87">
        <w:rPr>
          <w:rFonts w:cstheme="minorEastAsia"/>
          <w:sz w:val="24"/>
          <w:szCs w:val="24"/>
        </w:rPr>
        <w:t>。</w:t>
      </w:r>
    </w:p>
    <w:p w:rsidR="00145F87" w:rsidRPr="00145F87" w:rsidRDefault="00145F87" w:rsidP="00D83036">
      <w:pPr>
        <w:jc w:val="left"/>
      </w:pPr>
    </w:p>
    <w:p w:rsidR="00F34F8B" w:rsidRPr="00E93559" w:rsidRDefault="00BD7519" w:rsidP="00F34F8B">
      <w:pPr>
        <w:pStyle w:val="3"/>
        <w:rPr>
          <w:sz w:val="28"/>
          <w:szCs w:val="28"/>
        </w:rPr>
      </w:pPr>
      <w:bookmarkStart w:id="68" w:name="_Toc508906935"/>
      <w:r>
        <w:rPr>
          <w:rFonts w:hint="eastAsia"/>
          <w:sz w:val="28"/>
          <w:szCs w:val="28"/>
        </w:rPr>
        <w:t>3.1.10</w:t>
      </w:r>
      <w:r w:rsidR="00F34F8B">
        <w:rPr>
          <w:rFonts w:hint="eastAsia"/>
          <w:sz w:val="28"/>
          <w:szCs w:val="28"/>
        </w:rPr>
        <w:t>影</w:t>
      </w:r>
      <w:r w:rsidR="00A80133">
        <w:rPr>
          <w:rFonts w:hint="eastAsia"/>
          <w:sz w:val="28"/>
          <w:szCs w:val="28"/>
        </w:rPr>
        <w:t>人查看</w:t>
      </w:r>
      <w:bookmarkEnd w:id="68"/>
    </w:p>
    <w:p w:rsidR="00F34F8B" w:rsidRPr="005C0FC5" w:rsidRDefault="00CF7BC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0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.1</w:t>
      </w:r>
      <w:r w:rsidR="00F34F8B">
        <w:rPr>
          <w:rFonts w:cstheme="minorEastAsia"/>
          <w:b/>
          <w:bCs/>
          <w:sz w:val="24"/>
          <w:szCs w:val="24"/>
        </w:rPr>
        <w:t xml:space="preserve"> 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窗口标题：</w:t>
      </w:r>
      <w:r w:rsidR="00A80133">
        <w:rPr>
          <w:rFonts w:cstheme="minorEastAsia" w:hint="eastAsia"/>
          <w:bCs/>
          <w:sz w:val="24"/>
          <w:szCs w:val="24"/>
        </w:rPr>
        <w:t>影人查看</w:t>
      </w:r>
      <w:r w:rsidR="00F34F8B">
        <w:rPr>
          <w:rFonts w:cstheme="minorEastAsia" w:hint="eastAsia"/>
          <w:sz w:val="24"/>
          <w:szCs w:val="24"/>
        </w:rPr>
        <w:t xml:space="preserve"> 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窗口标识符</w:t>
      </w:r>
      <w:r w:rsidR="00F34F8B" w:rsidRPr="005C0FC5">
        <w:rPr>
          <w:rFonts w:cstheme="minorEastAsia" w:hint="eastAsia"/>
          <w:sz w:val="24"/>
          <w:szCs w:val="24"/>
        </w:rPr>
        <w:t>：</w:t>
      </w:r>
      <w:r w:rsidR="007A607E">
        <w:rPr>
          <w:rFonts w:cstheme="minorEastAsia" w:hint="eastAsia"/>
          <w:sz w:val="24"/>
          <w:szCs w:val="24"/>
        </w:rPr>
        <w:t>FilmmakerCheck</w:t>
      </w:r>
      <w:r w:rsidR="00F34F8B">
        <w:rPr>
          <w:rFonts w:cstheme="minorEastAsia" w:hint="eastAsia"/>
          <w:sz w:val="24"/>
          <w:szCs w:val="24"/>
        </w:rPr>
        <w:t>。</w:t>
      </w:r>
    </w:p>
    <w:p w:rsidR="00F34F8B" w:rsidRPr="00700B9D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.2目的：</w:t>
      </w:r>
      <w:r w:rsidR="00AE3E50" w:rsidRPr="00435ACB">
        <w:rPr>
          <w:rFonts w:hint="eastAsia"/>
          <w:sz w:val="24"/>
          <w:szCs w:val="24"/>
        </w:rPr>
        <w:t>查看</w:t>
      </w:r>
      <w:r w:rsidR="00AE3E50" w:rsidRPr="00435ACB">
        <w:rPr>
          <w:sz w:val="24"/>
          <w:szCs w:val="24"/>
        </w:rPr>
        <w:t>影人的详细信息</w:t>
      </w:r>
      <w:r w:rsidR="00F34F8B" w:rsidRPr="00435ACB">
        <w:rPr>
          <w:rFonts w:hint="eastAsia"/>
          <w:sz w:val="24"/>
          <w:szCs w:val="24"/>
        </w:rPr>
        <w:t>。</w:t>
      </w:r>
    </w:p>
    <w:p w:rsidR="00F34F8B" w:rsidRDefault="00BD7519" w:rsidP="00A76EC6">
      <w:pPr>
        <w:spacing w:line="300" w:lineRule="auto"/>
        <w:jc w:val="left"/>
        <w:rPr>
          <w:rFonts w:cstheme="minorEastAsia"/>
          <w:b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5C0FC5">
        <w:rPr>
          <w:rFonts w:cstheme="minorEastAsia" w:hint="eastAsia"/>
          <w:b/>
          <w:bCs/>
          <w:sz w:val="24"/>
          <w:szCs w:val="24"/>
        </w:rPr>
        <w:t>.3</w:t>
      </w:r>
      <w:r w:rsidR="00F34F8B">
        <w:rPr>
          <w:rFonts w:cstheme="minorEastAsia" w:hint="eastAsia"/>
          <w:b/>
          <w:bCs/>
          <w:sz w:val="24"/>
          <w:szCs w:val="24"/>
        </w:rPr>
        <w:t>界面布局</w:t>
      </w:r>
      <w:r w:rsidR="00F34F8B" w:rsidRPr="00C27FED">
        <w:rPr>
          <w:rFonts w:cstheme="minorEastAsia" w:hint="eastAsia"/>
          <w:b/>
          <w:sz w:val="24"/>
          <w:szCs w:val="24"/>
        </w:rPr>
        <w:t>：</w:t>
      </w:r>
    </w:p>
    <w:p w:rsidR="00E3094D" w:rsidRDefault="009A6D84" w:rsidP="00F34F8B">
      <w:pPr>
        <w:spacing w:line="300" w:lineRule="auto"/>
        <w:jc w:val="left"/>
      </w:pPr>
      <w:r>
        <w:object w:dxaOrig="21825" w:dyaOrig="15900">
          <v:shape id="_x0000_i1033" type="#_x0000_t75" style="width:414.5pt;height:302pt" o:ole="">
            <v:imagedata r:id="rId28" o:title=""/>
          </v:shape>
          <o:OLEObject Type="Embed" ProgID="Visio.Drawing.15" ShapeID="_x0000_i1033" DrawAspect="Content" ObjectID="_1584446667" r:id="rId29"/>
        </w:object>
      </w:r>
    </w:p>
    <w:p w:rsidR="00CF7BCC" w:rsidRPr="0026348F" w:rsidRDefault="00CF7BCC" w:rsidP="0055075D">
      <w:pPr>
        <w:spacing w:line="300" w:lineRule="auto"/>
        <w:ind w:left="1260" w:firstLineChars="850" w:firstLine="1785"/>
        <w:rPr>
          <w:rFonts w:cstheme="minorEastAsia"/>
          <w:sz w:val="24"/>
          <w:szCs w:val="24"/>
        </w:rPr>
      </w:pPr>
      <w:r w:rsidRPr="0026348F">
        <w:rPr>
          <w:rFonts w:hint="eastAsia"/>
        </w:rPr>
        <w:t>图</w:t>
      </w:r>
      <w:r w:rsidR="00BD7519">
        <w:rPr>
          <w:rFonts w:hint="eastAsia"/>
        </w:rPr>
        <w:t>3.1.10</w:t>
      </w:r>
      <w:r w:rsidRPr="0026348F">
        <w:rPr>
          <w:rFonts w:hint="eastAsia"/>
        </w:rPr>
        <w:t>影人</w:t>
      </w:r>
      <w:r w:rsidRPr="0026348F">
        <w:t>查看</w:t>
      </w:r>
    </w:p>
    <w:p w:rsidR="00F34F8B" w:rsidRPr="007A7C7C" w:rsidRDefault="00F34F8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0</w:t>
      </w:r>
      <w:r w:rsidRPr="007A7C7C">
        <w:rPr>
          <w:rFonts w:cstheme="minorEastAsia" w:hint="eastAsia"/>
          <w:b/>
          <w:bCs/>
          <w:sz w:val="24"/>
          <w:szCs w:val="24"/>
        </w:rPr>
        <w:t>.4数据来源：</w:t>
      </w:r>
      <w:r w:rsidR="00E3094D">
        <w:rPr>
          <w:rFonts w:cstheme="minorEastAsia" w:hint="eastAsia"/>
          <w:sz w:val="24"/>
          <w:szCs w:val="24"/>
        </w:rPr>
        <w:t>从影人</w:t>
      </w:r>
      <w:r w:rsidR="00E3094D">
        <w:rPr>
          <w:rFonts w:cstheme="minorEastAsia"/>
          <w:sz w:val="24"/>
          <w:szCs w:val="24"/>
        </w:rPr>
        <w:t>信息</w:t>
      </w:r>
      <w:r w:rsidR="00E3094D">
        <w:rPr>
          <w:rFonts w:cstheme="minorEastAsia" w:hint="eastAsia"/>
          <w:sz w:val="24"/>
          <w:szCs w:val="24"/>
        </w:rPr>
        <w:t>表和</w:t>
      </w:r>
      <w:r w:rsidR="00E3094D">
        <w:rPr>
          <w:rFonts w:cstheme="minorEastAsia"/>
          <w:sz w:val="24"/>
          <w:szCs w:val="24"/>
        </w:rPr>
        <w:t>影片信息表中</w:t>
      </w:r>
      <w:r w:rsidR="00E3094D">
        <w:rPr>
          <w:rFonts w:cstheme="minorEastAsia" w:hint="eastAsia"/>
          <w:sz w:val="24"/>
          <w:szCs w:val="24"/>
        </w:rPr>
        <w:t>获取</w:t>
      </w:r>
      <w:r w:rsidR="00D774DB">
        <w:rPr>
          <w:rFonts w:cstheme="minorEastAsia" w:hint="eastAsia"/>
          <w:sz w:val="24"/>
          <w:szCs w:val="24"/>
        </w:rPr>
        <w:t>。</w:t>
      </w:r>
    </w:p>
    <w:p w:rsidR="00F34F8B" w:rsidRPr="007A7C7C" w:rsidRDefault="00F34F8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0</w:t>
      </w:r>
      <w:r w:rsidRPr="007A7C7C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F34F8B" w:rsidRDefault="00F34F8B" w:rsidP="00F34F8B">
      <w:pPr>
        <w:spacing w:line="300" w:lineRule="auto"/>
        <w:ind w:left="1680" w:firstLine="420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 w:hint="eastAsia"/>
          <w:color w:val="333333"/>
          <w:sz w:val="18"/>
          <w:szCs w:val="18"/>
          <w:shd w:val="clear" w:color="auto" w:fill="FFFFFF"/>
        </w:rPr>
        <w:t xml:space="preserve">          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表</w:t>
      </w:r>
      <w:r w:rsidR="00BD7519">
        <w:rPr>
          <w:rFonts w:asciiTheme="minorEastAsia" w:hAnsiTheme="minorEastAsia" w:cstheme="minorEastAsia"/>
          <w:szCs w:val="21"/>
        </w:rPr>
        <w:t>3.1.10</w:t>
      </w:r>
      <w:r w:rsidR="00AD07E7"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影人</w:t>
      </w:r>
      <w:r>
        <w:rPr>
          <w:rFonts w:asciiTheme="minorEastAsia" w:hAnsiTheme="minorEastAsia" w:cstheme="minorEastAsia" w:hint="eastAsia"/>
          <w:color w:val="333333"/>
          <w:szCs w:val="21"/>
          <w:shd w:val="clear" w:color="auto" w:fill="FFFFFF"/>
        </w:rPr>
        <w:t>查看数据项</w:t>
      </w:r>
      <w:r w:rsidR="000E7BF6" w:rsidRPr="00A15BFC">
        <w:rPr>
          <w:rFonts w:cstheme="minorEastAsia"/>
          <w:bCs/>
          <w:szCs w:val="21"/>
        </w:rPr>
        <w:t>描述</w:t>
      </w:r>
      <w:r w:rsidR="000E7BF6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E3085F" w:rsidRPr="00184E1A" w:rsidTr="00A83337">
        <w:tc>
          <w:tcPr>
            <w:tcW w:w="1145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E3085F" w:rsidRPr="00A14E20" w:rsidRDefault="00E3085F" w:rsidP="00A83337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E3085F" w:rsidRPr="00A14E20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E3085F" w:rsidRPr="00A14E20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E3085F" w:rsidRPr="00A14E20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E3085F" w:rsidRPr="00184E1A" w:rsidTr="00A83337">
        <w:tc>
          <w:tcPr>
            <w:tcW w:w="1145" w:type="dxa"/>
          </w:tcPr>
          <w:p w:rsidR="00E3085F" w:rsidRPr="00686BC3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503FB5" w:rsidRDefault="00E3085F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E3085F" w:rsidRPr="00D40721" w:rsidRDefault="0048076D" w:rsidP="0048076D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503FB5" w:rsidRDefault="00707B22" w:rsidP="00487470">
            <w:pPr>
              <w:spacing w:line="300" w:lineRule="auto"/>
              <w:jc w:val="center"/>
              <w:rPr>
                <w:rFonts w:cs="宋体"/>
                <w:b/>
                <w:sz w:val="21"/>
                <w:szCs w:val="21"/>
              </w:rPr>
            </w:pPr>
            <w:r>
              <w:t>/^[\u4e00-\u9fa5\s·]</w:t>
            </w:r>
          </w:p>
        </w:tc>
        <w:tc>
          <w:tcPr>
            <w:tcW w:w="850" w:type="dxa"/>
          </w:tcPr>
          <w:p w:rsidR="00E3085F" w:rsidRPr="00D40721" w:rsidRDefault="00487470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2-20</w:t>
            </w:r>
            <w:r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头像</w:t>
            </w:r>
          </w:p>
        </w:tc>
        <w:tc>
          <w:tcPr>
            <w:tcW w:w="693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MA</w:t>
            </w:r>
          </w:p>
        </w:tc>
        <w:tc>
          <w:tcPr>
            <w:tcW w:w="885" w:type="dxa"/>
          </w:tcPr>
          <w:p w:rsidR="00E3085F" w:rsidRPr="00B20E90" w:rsidRDefault="00E3085F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0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Pr="00B20E90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B20E90" w:rsidRDefault="00E3085F" w:rsidP="00E3085F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性别</w:t>
            </w:r>
          </w:p>
        </w:tc>
        <w:tc>
          <w:tcPr>
            <w:tcW w:w="693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F26F21" w:rsidRDefault="00E3085F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E3085F">
              <w:rPr>
                <w:rFonts w:cs="宋体"/>
                <w:sz w:val="21"/>
                <w:szCs w:val="21"/>
              </w:rPr>
              <w:t>^[\u7537\u5973]+$</w:t>
            </w:r>
          </w:p>
        </w:tc>
        <w:tc>
          <w:tcPr>
            <w:tcW w:w="850" w:type="dxa"/>
          </w:tcPr>
          <w:p w:rsidR="00E3085F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字符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>
              <w:rPr>
                <w:rFonts w:cstheme="minorEastAsia"/>
                <w:sz w:val="21"/>
                <w:szCs w:val="21"/>
              </w:rPr>
              <w:t>出生</w:t>
            </w:r>
            <w:r>
              <w:rPr>
                <w:rFonts w:cstheme="minorEastAsia" w:hint="eastAsia"/>
                <w:sz w:val="21"/>
                <w:szCs w:val="21"/>
              </w:rPr>
              <w:lastRenderedPageBreak/>
              <w:t>日期</w:t>
            </w:r>
          </w:p>
        </w:tc>
        <w:tc>
          <w:tcPr>
            <w:tcW w:w="693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日期</w:t>
            </w:r>
            <w:r>
              <w:rPr>
                <w:rFonts w:cstheme="minorEastAsia" w:hint="eastAsia"/>
                <w:szCs w:val="21"/>
              </w:rPr>
              <w:lastRenderedPageBreak/>
              <w:t>类型</w:t>
            </w:r>
          </w:p>
        </w:tc>
        <w:tc>
          <w:tcPr>
            <w:tcW w:w="577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NA</w:t>
            </w:r>
          </w:p>
        </w:tc>
        <w:tc>
          <w:tcPr>
            <w:tcW w:w="636" w:type="dxa"/>
          </w:tcPr>
          <w:p w:rsidR="00E3085F" w:rsidRPr="00D40721" w:rsidRDefault="00E3085F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13186C" w:rsidRDefault="00F373A6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</w:t>
            </w:r>
            <w:r w:rsidRPr="00B20E90">
              <w:rPr>
                <w:rStyle w:val="string"/>
                <w:sz w:val="21"/>
                <w:szCs w:val="21"/>
              </w:rPr>
              <w:lastRenderedPageBreak/>
              <w:t>4}[-|\\/|年|\\.|\\s]?(0[1-9]|1[1-2])[-|\\/|月</w:t>
            </w:r>
          </w:p>
        </w:tc>
        <w:tc>
          <w:tcPr>
            <w:tcW w:w="850" w:type="dxa"/>
          </w:tcPr>
          <w:p w:rsidR="00E3085F" w:rsidRDefault="00310B44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10字符</w:t>
            </w:r>
          </w:p>
        </w:tc>
        <w:tc>
          <w:tcPr>
            <w:tcW w:w="709" w:type="dxa"/>
          </w:tcPr>
          <w:p w:rsidR="00E3085F" w:rsidRPr="00D40721" w:rsidRDefault="00F26F21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F26F21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F26F21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F26F21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lastRenderedPageBreak/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出生地</w:t>
            </w:r>
          </w:p>
        </w:tc>
        <w:tc>
          <w:tcPr>
            <w:tcW w:w="693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13186C" w:rsidRDefault="00F373A6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EE264E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E3085F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20字符</w:t>
            </w:r>
          </w:p>
        </w:tc>
        <w:tc>
          <w:tcPr>
            <w:tcW w:w="709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9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D359EA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4B6A4A" w:rsidRDefault="003D2D8A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D2D8A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E3085F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4字符</w:t>
            </w:r>
          </w:p>
        </w:tc>
        <w:tc>
          <w:tcPr>
            <w:tcW w:w="709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E13005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人</w:t>
            </w:r>
            <w:r w:rsidRPr="00686BC3">
              <w:rPr>
                <w:rFonts w:cstheme="minorEastAsia"/>
                <w:sz w:val="21"/>
                <w:szCs w:val="21"/>
              </w:rPr>
              <w:t>介绍</w:t>
            </w:r>
          </w:p>
        </w:tc>
        <w:tc>
          <w:tcPr>
            <w:tcW w:w="693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885" w:type="dxa"/>
          </w:tcPr>
          <w:p w:rsidR="00E3085F" w:rsidRPr="0013186C" w:rsidRDefault="00DE582B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DE582B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E3085F" w:rsidRDefault="00D85892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40</w:t>
            </w:r>
            <w:r w:rsidR="00E50436">
              <w:rPr>
                <w:rFonts w:cstheme="minorEastAsia" w:hint="eastAsia"/>
                <w:szCs w:val="21"/>
              </w:rPr>
              <w:t>-2</w:t>
            </w:r>
            <w:r>
              <w:rPr>
                <w:rFonts w:cstheme="minorEastAsia"/>
                <w:szCs w:val="21"/>
              </w:rPr>
              <w:t>0</w:t>
            </w:r>
            <w:r w:rsidR="00E50436">
              <w:rPr>
                <w:rFonts w:cstheme="minorEastAsia" w:hint="eastAsia"/>
                <w:szCs w:val="21"/>
              </w:rPr>
              <w:t>00字符</w:t>
            </w:r>
          </w:p>
        </w:tc>
        <w:tc>
          <w:tcPr>
            <w:tcW w:w="709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8" w:type="dxa"/>
          </w:tcPr>
          <w:p w:rsidR="00E3085F" w:rsidRPr="00D40721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E50436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片</w:t>
            </w:r>
            <w:r w:rsidRPr="00686BC3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E3085F" w:rsidRPr="00D40721" w:rsidRDefault="00A83337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整型</w:t>
            </w:r>
          </w:p>
        </w:tc>
        <w:tc>
          <w:tcPr>
            <w:tcW w:w="577" w:type="dxa"/>
          </w:tcPr>
          <w:p w:rsidR="00E3085F" w:rsidRPr="00D40721" w:rsidRDefault="00A83337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E3085F" w:rsidRPr="00D40721" w:rsidRDefault="00A83337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13186C" w:rsidRDefault="00A83337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13186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E3085F" w:rsidRDefault="0048076D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8</w:t>
            </w:r>
          </w:p>
        </w:tc>
        <w:tc>
          <w:tcPr>
            <w:tcW w:w="709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5C03BE" w:rsidRPr="00184E1A" w:rsidTr="00A83337">
        <w:trPr>
          <w:trHeight w:val="95"/>
        </w:trPr>
        <w:tc>
          <w:tcPr>
            <w:tcW w:w="1145" w:type="dxa"/>
          </w:tcPr>
          <w:p w:rsidR="005C03BE" w:rsidRPr="00686BC3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片封面</w:t>
            </w:r>
          </w:p>
        </w:tc>
        <w:tc>
          <w:tcPr>
            <w:tcW w:w="693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</w:t>
            </w:r>
            <w:r w:rsidRPr="00B20E90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MA</w:t>
            </w:r>
          </w:p>
        </w:tc>
        <w:tc>
          <w:tcPr>
            <w:tcW w:w="885" w:type="dxa"/>
          </w:tcPr>
          <w:p w:rsidR="005C03BE" w:rsidRPr="00B20E90" w:rsidRDefault="005C03BE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0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5C03BE" w:rsidRPr="00B20E90" w:rsidRDefault="005C03BE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5C03BE" w:rsidRPr="00D40721" w:rsidRDefault="005C03BE" w:rsidP="005C03BE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  <w:tr w:rsidR="00E3085F" w:rsidRPr="00184E1A" w:rsidTr="00A83337">
        <w:trPr>
          <w:trHeight w:val="95"/>
        </w:trPr>
        <w:tc>
          <w:tcPr>
            <w:tcW w:w="1145" w:type="dxa"/>
          </w:tcPr>
          <w:p w:rsidR="00E3085F" w:rsidRPr="00686BC3" w:rsidRDefault="00E3085F" w:rsidP="00095C8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686BC3">
              <w:rPr>
                <w:rFonts w:cstheme="minorEastAsia" w:hint="eastAsia"/>
                <w:sz w:val="21"/>
                <w:szCs w:val="21"/>
              </w:rPr>
              <w:t>影片</w:t>
            </w:r>
            <w:r w:rsidRPr="00686BC3"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636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E3085F" w:rsidRPr="0013186C" w:rsidRDefault="00F9504C" w:rsidP="00095C82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4266C9">
              <w:t>/^[</w:t>
            </w:r>
            <w:hyperlink r:id="rId30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hyperlink r:id="rId31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r w:rsidRPr="004266C9">
              <w:t>0-9\u4e00-\u9fa5</w:t>
            </w:r>
            <w:r>
              <w:rPr>
                <w:rFonts w:hint="eastAsia"/>
              </w:rPr>
              <w:t>·</w:t>
            </w:r>
            <w:r w:rsidRPr="004266C9">
              <w:t>]+$/</w:t>
            </w:r>
          </w:p>
        </w:tc>
        <w:tc>
          <w:tcPr>
            <w:tcW w:w="850" w:type="dxa"/>
          </w:tcPr>
          <w:p w:rsidR="00E3085F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-20字符</w:t>
            </w:r>
          </w:p>
        </w:tc>
        <w:tc>
          <w:tcPr>
            <w:tcW w:w="709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8" w:type="dxa"/>
          </w:tcPr>
          <w:p w:rsidR="00E3085F" w:rsidRPr="00D40721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E3085F" w:rsidRDefault="005C03BE" w:rsidP="00095C8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E3085F" w:rsidRPr="00D40721" w:rsidRDefault="00E3085F" w:rsidP="00E3085F">
            <w:pPr>
              <w:spacing w:line="300" w:lineRule="auto"/>
              <w:rPr>
                <w:rFonts w:cstheme="minorEastAsia"/>
                <w:szCs w:val="21"/>
              </w:rPr>
            </w:pPr>
          </w:p>
        </w:tc>
      </w:tr>
    </w:tbl>
    <w:p w:rsidR="00E3085F" w:rsidRDefault="00E3085F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F34F8B" w:rsidRPr="007A7C7C" w:rsidRDefault="005D756A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F34F8B" w:rsidRPr="007A7C7C">
        <w:rPr>
          <w:rFonts w:cstheme="minorEastAsia" w:hint="eastAsia"/>
          <w:sz w:val="24"/>
          <w:szCs w:val="24"/>
        </w:rPr>
        <w:t>NA</w:t>
      </w:r>
      <w:r w:rsidR="00394E01">
        <w:rPr>
          <w:rFonts w:cstheme="minorEastAsia" w:hint="eastAsia"/>
          <w:sz w:val="24"/>
          <w:szCs w:val="24"/>
        </w:rPr>
        <w:t>。</w:t>
      </w:r>
    </w:p>
    <w:p w:rsidR="00F34F8B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7窗口有效性：</w:t>
      </w:r>
      <w:r w:rsidR="00F34F8B" w:rsidRPr="007A7C7C">
        <w:rPr>
          <w:rFonts w:cstheme="minorEastAsia" w:hint="eastAsia"/>
          <w:sz w:val="24"/>
          <w:szCs w:val="24"/>
        </w:rPr>
        <w:t>从用户</w:t>
      </w:r>
      <w:r w:rsidR="00F34F8B">
        <w:rPr>
          <w:rFonts w:cstheme="minorEastAsia" w:hint="eastAsia"/>
          <w:sz w:val="24"/>
          <w:szCs w:val="24"/>
        </w:rPr>
        <w:t>点击</w:t>
      </w:r>
      <w:r w:rsidR="00C27A18">
        <w:rPr>
          <w:rFonts w:cstheme="minorEastAsia" w:hint="eastAsia"/>
          <w:sz w:val="24"/>
          <w:szCs w:val="24"/>
        </w:rPr>
        <w:t>影人相关</w:t>
      </w:r>
      <w:r w:rsidR="00C27A18">
        <w:rPr>
          <w:rFonts w:cstheme="minorEastAsia"/>
          <w:sz w:val="24"/>
          <w:szCs w:val="24"/>
        </w:rPr>
        <w:t>标签</w:t>
      </w:r>
      <w:r w:rsidR="00C27A18">
        <w:rPr>
          <w:rFonts w:cstheme="minorEastAsia" w:hint="eastAsia"/>
          <w:sz w:val="24"/>
          <w:szCs w:val="24"/>
        </w:rPr>
        <w:t>开始</w:t>
      </w:r>
      <w:r w:rsidR="00C27A18">
        <w:rPr>
          <w:rFonts w:cstheme="minorEastAsia"/>
          <w:sz w:val="24"/>
          <w:szCs w:val="24"/>
        </w:rPr>
        <w:t>，到用户点击影片相关标签结束。</w:t>
      </w:r>
    </w:p>
    <w:p w:rsidR="005D756A" w:rsidRDefault="00BD7519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8</w:t>
      </w:r>
      <w:r w:rsidR="004B6758">
        <w:rPr>
          <w:rFonts w:cstheme="minorEastAsia" w:hint="eastAsia"/>
          <w:b/>
          <w:bCs/>
          <w:sz w:val="24"/>
          <w:szCs w:val="24"/>
        </w:rPr>
        <w:t>与其它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5D008F" w:rsidRPr="005D008F">
        <w:rPr>
          <w:rFonts w:cstheme="minorEastAsia" w:hint="eastAsia"/>
          <w:bCs/>
          <w:sz w:val="24"/>
          <w:szCs w:val="24"/>
        </w:rPr>
        <w:t>NA</w:t>
      </w:r>
      <w:r w:rsidR="00394E01">
        <w:rPr>
          <w:rFonts w:cstheme="minorEastAsia" w:hint="eastAsia"/>
          <w:bCs/>
          <w:sz w:val="24"/>
          <w:szCs w:val="24"/>
        </w:rPr>
        <w:t>。</w:t>
      </w:r>
    </w:p>
    <w:p w:rsidR="00F34F8B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9窗口布局：</w:t>
      </w:r>
      <w:r w:rsidR="00F34F8B" w:rsidRPr="007A7C7C">
        <w:rPr>
          <w:rFonts w:cstheme="minorEastAsia" w:hint="eastAsia"/>
          <w:sz w:val="24"/>
          <w:szCs w:val="24"/>
        </w:rPr>
        <w:t>层叠</w:t>
      </w:r>
      <w:r w:rsidR="00F34F8B">
        <w:rPr>
          <w:rFonts w:cstheme="minorEastAsia" w:hint="eastAsia"/>
          <w:sz w:val="24"/>
          <w:szCs w:val="24"/>
        </w:rPr>
        <w:t>。</w:t>
      </w:r>
    </w:p>
    <w:p w:rsidR="00F34F8B" w:rsidRPr="007A7C7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10反馈信息：</w:t>
      </w:r>
      <w:r w:rsidR="004A2B29">
        <w:rPr>
          <w:rFonts w:cstheme="minorEastAsia" w:hint="eastAsia"/>
          <w:sz w:val="24"/>
          <w:szCs w:val="24"/>
        </w:rPr>
        <w:t>信息</w:t>
      </w:r>
      <w:r w:rsidR="004A2B29">
        <w:rPr>
          <w:rFonts w:cstheme="minorEastAsia"/>
          <w:sz w:val="24"/>
          <w:szCs w:val="24"/>
        </w:rPr>
        <w:t>提示：影人查询失败，请稍后再试</w:t>
      </w:r>
      <w:r w:rsidR="00F34F8B">
        <w:rPr>
          <w:rFonts w:cstheme="minorEastAsia"/>
          <w:sz w:val="24"/>
          <w:szCs w:val="24"/>
        </w:rPr>
        <w:t>。</w:t>
      </w:r>
      <w:r w:rsidR="00F34F8B" w:rsidRPr="007A7C7C">
        <w:rPr>
          <w:rFonts w:cstheme="minorEastAsia"/>
          <w:sz w:val="24"/>
          <w:szCs w:val="24"/>
        </w:rPr>
        <w:t xml:space="preserve"> </w:t>
      </w:r>
    </w:p>
    <w:p w:rsidR="00F34F8B" w:rsidRPr="008E1A40" w:rsidRDefault="00BD7519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10</w:t>
      </w:r>
      <w:r w:rsidR="00F34F8B" w:rsidRPr="007A7C7C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F34F8B">
        <w:rPr>
          <w:rFonts w:cstheme="minorEastAsia" w:hint="eastAsia"/>
          <w:sz w:val="24"/>
          <w:szCs w:val="24"/>
        </w:rPr>
        <w:t>用户</w:t>
      </w:r>
      <w:r w:rsidR="00963463">
        <w:rPr>
          <w:rFonts w:cstheme="minorEastAsia" w:hint="eastAsia"/>
          <w:sz w:val="24"/>
          <w:szCs w:val="24"/>
        </w:rPr>
        <w:t>点击影人</w:t>
      </w:r>
      <w:r w:rsidR="00963463">
        <w:rPr>
          <w:rFonts w:cstheme="minorEastAsia"/>
          <w:sz w:val="24"/>
          <w:szCs w:val="24"/>
        </w:rPr>
        <w:t>相关的标签</w:t>
      </w:r>
      <w:r w:rsidR="00F34F8B">
        <w:rPr>
          <w:rFonts w:cstheme="minorEastAsia"/>
          <w:sz w:val="24"/>
          <w:szCs w:val="24"/>
        </w:rPr>
        <w:t>开始执行命令。。</w:t>
      </w:r>
    </w:p>
    <w:p w:rsidR="00F94B4E" w:rsidRPr="008E1A40" w:rsidRDefault="00F94B4E" w:rsidP="00F94B4E">
      <w:pPr>
        <w:jc w:val="left"/>
      </w:pPr>
      <w:r>
        <w:rPr>
          <w:rFonts w:cstheme="minorEastAsia"/>
          <w:sz w:val="24"/>
          <w:szCs w:val="24"/>
        </w:rPr>
        <w:t>。</w:t>
      </w:r>
    </w:p>
    <w:p w:rsidR="00FD033C" w:rsidRPr="00FE47E9" w:rsidRDefault="00FD033C" w:rsidP="00FD033C">
      <w:pPr>
        <w:pStyle w:val="3"/>
        <w:rPr>
          <w:sz w:val="28"/>
          <w:szCs w:val="28"/>
        </w:rPr>
      </w:pPr>
      <w:bookmarkStart w:id="69" w:name="_Toc508906936"/>
      <w:r w:rsidRPr="00FE47E9">
        <w:rPr>
          <w:rFonts w:hint="eastAsia"/>
          <w:sz w:val="28"/>
          <w:szCs w:val="28"/>
        </w:rPr>
        <w:lastRenderedPageBreak/>
        <w:t>3.1.</w:t>
      </w:r>
      <w:r w:rsidRPr="00FE47E9">
        <w:rPr>
          <w:sz w:val="28"/>
          <w:szCs w:val="28"/>
        </w:rPr>
        <w:t>1</w:t>
      </w:r>
      <w:r w:rsidR="00BD7519">
        <w:rPr>
          <w:sz w:val="28"/>
          <w:szCs w:val="28"/>
        </w:rPr>
        <w:t>1</w:t>
      </w:r>
      <w:r w:rsidR="006A1F22" w:rsidRPr="00FE47E9">
        <w:rPr>
          <w:rFonts w:hint="eastAsia"/>
          <w:sz w:val="28"/>
          <w:szCs w:val="28"/>
        </w:rPr>
        <w:t>信息搜索</w:t>
      </w:r>
      <w:bookmarkEnd w:id="69"/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1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581388" w:rsidRPr="00581388">
        <w:rPr>
          <w:rFonts w:cstheme="minorEastAsia" w:hint="eastAsia"/>
          <w:bCs/>
          <w:sz w:val="24"/>
          <w:szCs w:val="24"/>
        </w:rPr>
        <w:t>信息</w:t>
      </w:r>
      <w:r w:rsidR="00581388" w:rsidRPr="00581388">
        <w:rPr>
          <w:rFonts w:cstheme="minorEastAsia"/>
          <w:bCs/>
          <w:sz w:val="24"/>
          <w:szCs w:val="24"/>
        </w:rPr>
        <w:t>搜索</w:t>
      </w:r>
      <w:r w:rsidR="00581388" w:rsidRPr="00581388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6A25CC">
        <w:rPr>
          <w:rFonts w:cstheme="minorEastAsia"/>
          <w:bCs/>
          <w:sz w:val="24"/>
          <w:szCs w:val="24"/>
        </w:rPr>
        <w:t>informationsearch</w:t>
      </w:r>
      <w:r w:rsidRPr="00FE47E9">
        <w:rPr>
          <w:rFonts w:cstheme="minorEastAsia" w:hint="eastAsia"/>
          <w:sz w:val="24"/>
          <w:szCs w:val="24"/>
        </w:rPr>
        <w:t>。</w:t>
      </w:r>
    </w:p>
    <w:p w:rsidR="00FD033C" w:rsidRPr="00FE47E9" w:rsidRDefault="00BD7519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690D31" w:rsidRPr="00FE47E9">
        <w:rPr>
          <w:rFonts w:hint="eastAsia"/>
          <w:sz w:val="24"/>
          <w:szCs w:val="24"/>
        </w:rPr>
        <w:t>搜索</w:t>
      </w:r>
      <w:r w:rsidR="00690D31" w:rsidRPr="00FE47E9">
        <w:rPr>
          <w:sz w:val="24"/>
          <w:szCs w:val="24"/>
        </w:rPr>
        <w:t>影片或影人的信息</w:t>
      </w:r>
      <w:r w:rsidR="00BE15F3" w:rsidRPr="00FE47E9">
        <w:rPr>
          <w:rFonts w:hint="eastAsia"/>
          <w:sz w:val="24"/>
          <w:szCs w:val="24"/>
        </w:rPr>
        <w:t>。</w:t>
      </w:r>
    </w:p>
    <w:p w:rsidR="00FD033C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FD033C" w:rsidRPr="00FE47E9">
        <w:rPr>
          <w:rFonts w:cstheme="minorEastAsia" w:hint="eastAsia"/>
          <w:b/>
          <w:sz w:val="24"/>
          <w:szCs w:val="24"/>
        </w:rPr>
        <w:t>：</w:t>
      </w:r>
    </w:p>
    <w:p w:rsidR="00F04148" w:rsidRDefault="009053BB" w:rsidP="00F04148">
      <w:pPr>
        <w:jc w:val="center"/>
      </w:pPr>
      <w:r>
        <w:object w:dxaOrig="21825" w:dyaOrig="18480">
          <v:shape id="_x0000_i1034" type="#_x0000_t75" style="width:414.5pt;height:351pt" o:ole="">
            <v:imagedata r:id="rId32" o:title=""/>
          </v:shape>
          <o:OLEObject Type="Embed" ProgID="Visio.Drawing.15" ShapeID="_x0000_i1034" DrawAspect="Content" ObjectID="_1584446668" r:id="rId33"/>
        </w:object>
      </w:r>
    </w:p>
    <w:p w:rsidR="00F04148" w:rsidRPr="00F04148" w:rsidRDefault="004E4674" w:rsidP="00F04148">
      <w:pPr>
        <w:spacing w:line="300" w:lineRule="auto"/>
        <w:ind w:left="1680" w:firstLineChars="650" w:firstLine="1365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</w:t>
      </w:r>
      <w:r w:rsidR="00BD7519">
        <w:rPr>
          <w:rFonts w:cstheme="minorEastAsia"/>
          <w:szCs w:val="21"/>
        </w:rPr>
        <w:t>3.1.11</w:t>
      </w:r>
      <w:r w:rsidR="00D74273">
        <w:rPr>
          <w:rFonts w:cstheme="minorEastAsia" w:hint="eastAsia"/>
          <w:szCs w:val="21"/>
        </w:rPr>
        <w:t>信息</w:t>
      </w:r>
      <w:r w:rsidR="00D74273">
        <w:rPr>
          <w:rFonts w:cstheme="minorEastAsia"/>
          <w:szCs w:val="21"/>
        </w:rPr>
        <w:t>搜索</w:t>
      </w:r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1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F04148">
        <w:rPr>
          <w:rFonts w:cstheme="minorEastAsia" w:hint="eastAsia"/>
          <w:sz w:val="24"/>
          <w:szCs w:val="24"/>
        </w:rPr>
        <w:t>用户输入</w:t>
      </w:r>
      <w:r w:rsidR="00F04148">
        <w:rPr>
          <w:rFonts w:cstheme="minorEastAsia"/>
          <w:sz w:val="24"/>
          <w:szCs w:val="24"/>
        </w:rPr>
        <w:t>。</w:t>
      </w:r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1</w:t>
      </w:r>
      <w:r w:rsidRPr="00FE47E9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095C82" w:rsidRPr="00483278" w:rsidRDefault="00FD033C" w:rsidP="00483278">
      <w:pPr>
        <w:spacing w:line="300" w:lineRule="auto"/>
        <w:ind w:left="1680" w:firstLineChars="650" w:firstLine="1365"/>
        <w:jc w:val="left"/>
        <w:rPr>
          <w:rFonts w:cstheme="minorEastAsia"/>
          <w:color w:val="333333"/>
          <w:szCs w:val="21"/>
          <w:shd w:val="clear" w:color="auto" w:fill="FFFFFF"/>
        </w:rPr>
      </w:pPr>
      <w:r w:rsidRPr="00FE47E9">
        <w:rPr>
          <w:rFonts w:cstheme="minorEastAsia" w:hint="eastAsia"/>
          <w:color w:val="333333"/>
          <w:szCs w:val="21"/>
          <w:shd w:val="clear" w:color="auto" w:fill="FFFFFF"/>
        </w:rPr>
        <w:t>表</w:t>
      </w:r>
      <w:r w:rsidR="00BD7519">
        <w:rPr>
          <w:rFonts w:cstheme="minorEastAsia"/>
          <w:szCs w:val="21"/>
        </w:rPr>
        <w:t>3.1.11</w:t>
      </w:r>
      <w:r w:rsidR="00790280">
        <w:rPr>
          <w:rFonts w:cstheme="minorEastAsia" w:hint="eastAsia"/>
          <w:szCs w:val="21"/>
        </w:rPr>
        <w:t>信息</w:t>
      </w:r>
      <w:r w:rsidR="00790280">
        <w:rPr>
          <w:rFonts w:cstheme="minorEastAsia"/>
          <w:szCs w:val="21"/>
        </w:rPr>
        <w:t>搜索</w:t>
      </w:r>
      <w:r w:rsidRPr="00FE47E9">
        <w:rPr>
          <w:rFonts w:cstheme="minorEastAsia" w:hint="eastAsia"/>
          <w:color w:val="333333"/>
          <w:szCs w:val="21"/>
          <w:shd w:val="clear" w:color="auto" w:fill="FFFFFF"/>
        </w:rPr>
        <w:t>数据项</w:t>
      </w:r>
      <w:r w:rsidR="00911006" w:rsidRPr="00A15BFC">
        <w:rPr>
          <w:rFonts w:cstheme="minorEastAsia"/>
          <w:bCs/>
          <w:szCs w:val="21"/>
        </w:rPr>
        <w:t>描述</w:t>
      </w:r>
      <w:r w:rsidR="00911006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095C82" w:rsidRPr="00A14E20" w:rsidTr="007C1DC1">
        <w:tc>
          <w:tcPr>
            <w:tcW w:w="1145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095C82" w:rsidRPr="00A14E20" w:rsidRDefault="00095C82" w:rsidP="007C1DC1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095C82" w:rsidRPr="00A14E20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095C82" w:rsidRPr="00A14E20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095C82" w:rsidRPr="00A14E20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095C82" w:rsidRPr="00D40721" w:rsidTr="007C1DC1">
        <w:tc>
          <w:tcPr>
            <w:tcW w:w="1145" w:type="dxa"/>
          </w:tcPr>
          <w:p w:rsidR="00095C82" w:rsidRPr="00686BC3" w:rsidRDefault="00D8589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关键字</w:t>
            </w:r>
          </w:p>
        </w:tc>
        <w:tc>
          <w:tcPr>
            <w:tcW w:w="693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095C82" w:rsidRPr="00503FB5" w:rsidRDefault="003F66AC" w:rsidP="00095C8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  <w:r w:rsidRPr="003F66AC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095C82" w:rsidRPr="00D40721" w:rsidRDefault="00327C77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</w:t>
            </w:r>
            <w:r w:rsidR="00095C82">
              <w:rPr>
                <w:rFonts w:cstheme="minorEastAsia"/>
                <w:sz w:val="21"/>
                <w:szCs w:val="21"/>
              </w:rPr>
              <w:t>-20</w:t>
            </w:r>
            <w:r w:rsidR="00095C82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095C82" w:rsidRPr="00D40721" w:rsidRDefault="00095C8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3F66AC" w:rsidRPr="00D40721" w:rsidTr="007C1DC1">
        <w:tc>
          <w:tcPr>
            <w:tcW w:w="1145" w:type="dxa"/>
          </w:tcPr>
          <w:p w:rsidR="003F66AC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片</w:t>
            </w:r>
            <w:r>
              <w:rPr>
                <w:rFonts w:cstheme="minorEastAsia"/>
                <w:szCs w:val="21"/>
              </w:rPr>
              <w:t>名</w:t>
            </w:r>
          </w:p>
        </w:tc>
        <w:tc>
          <w:tcPr>
            <w:tcW w:w="693" w:type="dxa"/>
          </w:tcPr>
          <w:p w:rsidR="003F66AC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3F66AC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636" w:type="dxa"/>
          </w:tcPr>
          <w:p w:rsidR="003F66AC" w:rsidRPr="00D40721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885" w:type="dxa"/>
          </w:tcPr>
          <w:p w:rsidR="003F66AC" w:rsidRDefault="00C9127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4266C9">
              <w:t>/^[</w:t>
            </w:r>
            <w:hyperlink r:id="rId34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hyperlink r:id="rId35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r w:rsidRPr="004266C9">
              <w:t>0-9\u4e00</w:t>
            </w:r>
            <w:r w:rsidRPr="004266C9">
              <w:lastRenderedPageBreak/>
              <w:t>-\u9fa5</w:t>
            </w:r>
            <w:r>
              <w:rPr>
                <w:rFonts w:hint="eastAsia"/>
              </w:rPr>
              <w:t>·</w:t>
            </w:r>
            <w:r w:rsidRPr="004266C9">
              <w:t>]+$/</w:t>
            </w:r>
          </w:p>
        </w:tc>
        <w:tc>
          <w:tcPr>
            <w:tcW w:w="850" w:type="dxa"/>
          </w:tcPr>
          <w:p w:rsidR="003F66AC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1-20字符</w:t>
            </w:r>
          </w:p>
        </w:tc>
        <w:tc>
          <w:tcPr>
            <w:tcW w:w="709" w:type="dxa"/>
          </w:tcPr>
          <w:p w:rsidR="003F66AC" w:rsidRPr="00D40721" w:rsidRDefault="003F66AC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3F66AC" w:rsidRPr="00D40721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3F66AC" w:rsidRPr="00D40721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3F66AC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3F66AC" w:rsidRPr="00D40721" w:rsidRDefault="003F66A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5499C" w:rsidRPr="00D40721" w:rsidTr="007C1DC1">
        <w:tc>
          <w:tcPr>
            <w:tcW w:w="1145" w:type="dxa"/>
          </w:tcPr>
          <w:p w:rsidR="0085499C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影片</w:t>
            </w:r>
            <w:r>
              <w:rPr>
                <w:rFonts w:cstheme="minorEastAsia"/>
                <w:szCs w:val="21"/>
              </w:rPr>
              <w:t>语言</w:t>
            </w:r>
          </w:p>
        </w:tc>
        <w:tc>
          <w:tcPr>
            <w:tcW w:w="693" w:type="dxa"/>
          </w:tcPr>
          <w:p w:rsidR="0085499C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5499C" w:rsidRPr="003F66AC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4字符</w:t>
            </w:r>
          </w:p>
        </w:tc>
        <w:tc>
          <w:tcPr>
            <w:tcW w:w="709" w:type="dxa"/>
          </w:tcPr>
          <w:p w:rsidR="0085499C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8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85499C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85499C" w:rsidRPr="00D40721" w:rsidRDefault="0085499C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名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04750" w:rsidRPr="00104750" w:rsidRDefault="00BD26CA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t>/^[\u4e00-\u9fa5\s·]</w:t>
            </w:r>
          </w:p>
        </w:tc>
        <w:tc>
          <w:tcPr>
            <w:tcW w:w="850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20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上映</w:t>
            </w:r>
            <w:r>
              <w:rPr>
                <w:rFonts w:cstheme="minorEastAsia"/>
                <w:szCs w:val="21"/>
              </w:rPr>
              <w:t>时间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</w:t>
            </w:r>
            <w:r>
              <w:rPr>
                <w:rFonts w:cstheme="minorEastAsia"/>
                <w:szCs w:val="21"/>
              </w:rPr>
              <w:t>类型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04750" w:rsidRPr="00104750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\d{4}(\-|\/|.)\d{1,2}\1\d{1,2}</w:t>
            </w:r>
          </w:p>
        </w:tc>
        <w:tc>
          <w:tcPr>
            <w:tcW w:w="850" w:type="dxa"/>
          </w:tcPr>
          <w:p w:rsidR="00104750" w:rsidRDefault="00364A6D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0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性别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04750" w:rsidRPr="00104750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</w:t>
            </w:r>
            <w:r>
              <w:rPr>
                <w:rFonts w:cstheme="minorEastAsia"/>
                <w:szCs w:val="21"/>
              </w:rPr>
              <w:t>职业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04750" w:rsidRPr="00104750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104750" w:rsidRDefault="005618E7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10</w:t>
            </w:r>
            <w:r w:rsidR="00104750"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04750" w:rsidRPr="00D40721" w:rsidTr="007C1DC1">
        <w:tc>
          <w:tcPr>
            <w:tcW w:w="1145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生日</w:t>
            </w:r>
          </w:p>
        </w:tc>
        <w:tc>
          <w:tcPr>
            <w:tcW w:w="693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日期</w:t>
            </w:r>
            <w:r>
              <w:rPr>
                <w:rFonts w:cstheme="minorEastAsia"/>
                <w:szCs w:val="21"/>
              </w:rPr>
              <w:t>类型</w:t>
            </w:r>
          </w:p>
        </w:tc>
        <w:tc>
          <w:tcPr>
            <w:tcW w:w="577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885" w:type="dxa"/>
          </w:tcPr>
          <w:p w:rsidR="00104750" w:rsidRPr="00104750" w:rsidRDefault="00104750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\d{4}(\-|\/|.)\d{1,2}\1\d{1,2}</w:t>
            </w:r>
          </w:p>
        </w:tc>
        <w:tc>
          <w:tcPr>
            <w:tcW w:w="850" w:type="dxa"/>
          </w:tcPr>
          <w:p w:rsidR="00104750" w:rsidRDefault="00736B73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0字符</w:t>
            </w:r>
          </w:p>
        </w:tc>
        <w:tc>
          <w:tcPr>
            <w:tcW w:w="709" w:type="dxa"/>
          </w:tcPr>
          <w:p w:rsidR="00104750" w:rsidRDefault="00104750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104750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104750" w:rsidRPr="00D40721" w:rsidRDefault="00104750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A19F6" w:rsidRPr="00D40721" w:rsidTr="007C1DC1">
        <w:tc>
          <w:tcPr>
            <w:tcW w:w="1145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人</w:t>
            </w:r>
            <w:r>
              <w:rPr>
                <w:rFonts w:cstheme="minorEastAsia"/>
                <w:szCs w:val="21"/>
              </w:rPr>
              <w:t>头像</w:t>
            </w:r>
          </w:p>
        </w:tc>
        <w:tc>
          <w:tcPr>
            <w:tcW w:w="693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图片</w:t>
            </w:r>
          </w:p>
        </w:tc>
        <w:tc>
          <w:tcPr>
            <w:tcW w:w="577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885" w:type="dxa"/>
          </w:tcPr>
          <w:p w:rsidR="00DA19F6" w:rsidRPr="00104750" w:rsidRDefault="00DA19F6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0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DA19F6" w:rsidRDefault="00DA19F6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DA19F6" w:rsidRPr="00D40721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A19F6" w:rsidRPr="00D40721" w:rsidTr="007C1DC1">
        <w:tc>
          <w:tcPr>
            <w:tcW w:w="1145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片</w:t>
            </w:r>
            <w:r>
              <w:rPr>
                <w:rFonts w:cstheme="minorEastAsia"/>
                <w:szCs w:val="21"/>
              </w:rPr>
              <w:t>封面</w:t>
            </w:r>
          </w:p>
        </w:tc>
        <w:tc>
          <w:tcPr>
            <w:tcW w:w="693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图片</w:t>
            </w:r>
          </w:p>
        </w:tc>
        <w:tc>
          <w:tcPr>
            <w:tcW w:w="577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A19F6" w:rsidRPr="00B20E90" w:rsidRDefault="00DA19F6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0" w:type="dxa"/>
          </w:tcPr>
          <w:p w:rsidR="00DA19F6" w:rsidRDefault="00334451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10</w:t>
            </w:r>
            <w:r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709" w:type="dxa"/>
          </w:tcPr>
          <w:p w:rsidR="00DA19F6" w:rsidRDefault="00DA19F6" w:rsidP="003F66A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</w:t>
            </w:r>
            <w:r>
              <w:rPr>
                <w:rFonts w:cstheme="minorEastAsia"/>
                <w:szCs w:val="21"/>
              </w:rPr>
              <w:t>A</w:t>
            </w:r>
          </w:p>
        </w:tc>
        <w:tc>
          <w:tcPr>
            <w:tcW w:w="709" w:type="dxa"/>
          </w:tcPr>
          <w:p w:rsidR="00DA19F6" w:rsidRDefault="00DA19F6" w:rsidP="00DA19F6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8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是</w:t>
            </w:r>
          </w:p>
        </w:tc>
        <w:tc>
          <w:tcPr>
            <w:tcW w:w="709" w:type="dxa"/>
          </w:tcPr>
          <w:p w:rsidR="00DA19F6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O</w:t>
            </w:r>
          </w:p>
        </w:tc>
        <w:tc>
          <w:tcPr>
            <w:tcW w:w="898" w:type="dxa"/>
          </w:tcPr>
          <w:p w:rsidR="00DA19F6" w:rsidRPr="00D40721" w:rsidRDefault="00DA19F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095C82" w:rsidRDefault="00095C82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BD7519">
        <w:rPr>
          <w:rFonts w:cstheme="minorEastAsia"/>
          <w:b/>
          <w:bCs/>
          <w:sz w:val="24"/>
          <w:szCs w:val="24"/>
        </w:rPr>
        <w:t>11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FD033C" w:rsidRPr="00FE47E9" w:rsidRDefault="00FD033C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BD7519">
        <w:rPr>
          <w:rFonts w:cstheme="minorEastAsia"/>
          <w:b/>
          <w:bCs/>
          <w:sz w:val="24"/>
          <w:szCs w:val="24"/>
        </w:rPr>
        <w:t>1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40568F">
        <w:rPr>
          <w:rFonts w:cstheme="minorEastAsia" w:hint="eastAsia"/>
          <w:sz w:val="24"/>
          <w:szCs w:val="24"/>
        </w:rPr>
        <w:t>用户打开</w:t>
      </w:r>
      <w:r w:rsidR="0040568F">
        <w:rPr>
          <w:rFonts w:cstheme="minorEastAsia"/>
          <w:sz w:val="24"/>
          <w:szCs w:val="24"/>
        </w:rPr>
        <w:t>网页开始，到用户关闭网页</w:t>
      </w:r>
      <w:r w:rsidR="0040568F">
        <w:rPr>
          <w:rFonts w:cstheme="minorEastAsia" w:hint="eastAsia"/>
          <w:sz w:val="24"/>
          <w:szCs w:val="24"/>
        </w:rPr>
        <w:t>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FD033C" w:rsidRPr="00FE47E9" w:rsidRDefault="00BD7519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8与其他输入/输出之间的关系：</w:t>
      </w:r>
      <w:r w:rsidR="00FD033C" w:rsidRPr="00FE47E9">
        <w:rPr>
          <w:rFonts w:cstheme="minorEastAsia" w:hint="eastAsia"/>
          <w:bCs/>
          <w:sz w:val="24"/>
          <w:szCs w:val="24"/>
        </w:rPr>
        <w:t>NA</w:t>
      </w:r>
      <w:r w:rsidR="002B395D">
        <w:rPr>
          <w:rFonts w:cstheme="minorEastAsia" w:hint="eastAsia"/>
          <w:bCs/>
          <w:sz w:val="24"/>
          <w:szCs w:val="24"/>
        </w:rPr>
        <w:t>。</w:t>
      </w:r>
    </w:p>
    <w:p w:rsidR="00FD033C" w:rsidRPr="00FE47E9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FD033C" w:rsidRPr="00FE47E9">
        <w:rPr>
          <w:rFonts w:cstheme="minorEastAsia" w:hint="eastAsia"/>
          <w:sz w:val="24"/>
          <w:szCs w:val="24"/>
        </w:rPr>
        <w:t>层叠。</w:t>
      </w:r>
    </w:p>
    <w:p w:rsidR="00FD033C" w:rsidRPr="00FE47E9" w:rsidRDefault="00BD7519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EF03F8">
        <w:rPr>
          <w:rFonts w:cstheme="minorEastAsia" w:hint="eastAsia"/>
          <w:sz w:val="24"/>
          <w:szCs w:val="24"/>
        </w:rPr>
        <w:t>信息</w:t>
      </w:r>
      <w:r w:rsidR="00EF03F8">
        <w:rPr>
          <w:rFonts w:cstheme="minorEastAsia"/>
          <w:sz w:val="24"/>
          <w:szCs w:val="24"/>
        </w:rPr>
        <w:t>提示：</w:t>
      </w:r>
      <w:r w:rsidR="00597F3A">
        <w:rPr>
          <w:rFonts w:cstheme="minorEastAsia" w:hint="eastAsia"/>
          <w:sz w:val="24"/>
          <w:szCs w:val="24"/>
        </w:rPr>
        <w:t>为找</w:t>
      </w:r>
      <w:r w:rsidR="00597F3A">
        <w:rPr>
          <w:rFonts w:cstheme="minorEastAsia"/>
          <w:sz w:val="24"/>
          <w:szCs w:val="24"/>
        </w:rPr>
        <w:t>到搜索内容相关信息</w:t>
      </w:r>
      <w:r w:rsidR="00FD033C" w:rsidRPr="00FE47E9">
        <w:rPr>
          <w:rFonts w:cstheme="minorEastAsia"/>
          <w:sz w:val="24"/>
          <w:szCs w:val="24"/>
        </w:rPr>
        <w:t xml:space="preserve">。 </w:t>
      </w:r>
    </w:p>
    <w:p w:rsidR="00C44EAE" w:rsidRPr="008D1EE9" w:rsidRDefault="00BD7519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1</w:t>
      </w:r>
      <w:r w:rsidR="00FD033C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EF74D6" w:rsidRPr="008D1EE9">
        <w:rPr>
          <w:rFonts w:cstheme="minorEastAsia" w:hint="eastAsia"/>
          <w:bCs/>
          <w:sz w:val="24"/>
          <w:szCs w:val="24"/>
        </w:rPr>
        <w:t>用户</w:t>
      </w:r>
      <w:r w:rsidR="00EF74D6" w:rsidRPr="008D1EE9">
        <w:rPr>
          <w:rFonts w:cstheme="minorEastAsia"/>
          <w:bCs/>
          <w:sz w:val="24"/>
          <w:szCs w:val="24"/>
        </w:rPr>
        <w:t>往搜索框中输入内容</w:t>
      </w:r>
      <w:r w:rsidR="00E95E8E" w:rsidRPr="008D1EE9">
        <w:rPr>
          <w:rFonts w:cstheme="minorEastAsia" w:hint="eastAsia"/>
          <w:bCs/>
          <w:sz w:val="24"/>
          <w:szCs w:val="24"/>
        </w:rPr>
        <w:t>后</w:t>
      </w:r>
      <w:r w:rsidR="00E95E8E" w:rsidRPr="008D1EE9">
        <w:rPr>
          <w:rFonts w:cstheme="minorEastAsia"/>
          <w:bCs/>
          <w:sz w:val="24"/>
          <w:szCs w:val="24"/>
        </w:rPr>
        <w:t>点击搜索图标</w:t>
      </w:r>
      <w:r w:rsidR="00E814D3" w:rsidRPr="008D1EE9">
        <w:rPr>
          <w:rFonts w:cstheme="minorEastAsia" w:hint="eastAsia"/>
          <w:bCs/>
          <w:sz w:val="24"/>
          <w:szCs w:val="24"/>
        </w:rPr>
        <w:t>执行</w:t>
      </w:r>
      <w:r w:rsidR="00E814D3" w:rsidRPr="008D1EE9">
        <w:rPr>
          <w:rFonts w:cstheme="minorEastAsia"/>
          <w:bCs/>
          <w:sz w:val="24"/>
          <w:szCs w:val="24"/>
        </w:rPr>
        <w:t>命令</w:t>
      </w:r>
      <w:r w:rsidR="00FD033C" w:rsidRPr="008D1EE9">
        <w:rPr>
          <w:rFonts w:cstheme="minorEastAsia"/>
          <w:bCs/>
          <w:sz w:val="24"/>
          <w:szCs w:val="24"/>
        </w:rPr>
        <w:t>。</w:t>
      </w:r>
    </w:p>
    <w:p w:rsidR="000B10EE" w:rsidRPr="00FE47E9" w:rsidRDefault="000B10EE" w:rsidP="000B10EE">
      <w:pPr>
        <w:pStyle w:val="3"/>
        <w:rPr>
          <w:sz w:val="28"/>
          <w:szCs w:val="28"/>
        </w:rPr>
      </w:pPr>
      <w:bookmarkStart w:id="70" w:name="_Toc508906937"/>
      <w:r w:rsidRPr="00FE47E9">
        <w:rPr>
          <w:rFonts w:hint="eastAsia"/>
          <w:sz w:val="28"/>
          <w:szCs w:val="28"/>
        </w:rPr>
        <w:lastRenderedPageBreak/>
        <w:t>3.1.</w:t>
      </w:r>
      <w:r w:rsidRPr="00FE47E9">
        <w:rPr>
          <w:sz w:val="28"/>
          <w:szCs w:val="28"/>
        </w:rPr>
        <w:t>1</w:t>
      </w:r>
      <w:r w:rsidR="00E87DE4"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管理员登录</w:t>
      </w:r>
      <w:bookmarkEnd w:id="70"/>
    </w:p>
    <w:p w:rsidR="000B10EE" w:rsidRPr="003631BD" w:rsidRDefault="000B10EE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E87DE4">
        <w:rPr>
          <w:rFonts w:cstheme="minorEastAsia"/>
          <w:b/>
          <w:bCs/>
          <w:sz w:val="24"/>
          <w:szCs w:val="24"/>
        </w:rPr>
        <w:t>12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DB08EB">
        <w:rPr>
          <w:rFonts w:cstheme="minorEastAsia" w:hint="eastAsia"/>
          <w:bCs/>
          <w:sz w:val="24"/>
          <w:szCs w:val="24"/>
        </w:rPr>
        <w:t>管理员登录</w:t>
      </w:r>
      <w:r w:rsidR="003631BD">
        <w:rPr>
          <w:rFonts w:cstheme="minorEastAsia" w:hint="eastAsia"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5D0300">
        <w:rPr>
          <w:rFonts w:cstheme="minorEastAsia" w:hint="eastAsia"/>
          <w:sz w:val="24"/>
          <w:szCs w:val="24"/>
        </w:rPr>
        <w:t>AdministratorLogin</w:t>
      </w:r>
      <w:r w:rsidRPr="00FE47E9">
        <w:rPr>
          <w:rFonts w:cstheme="minorEastAsia" w:hint="eastAsia"/>
          <w:sz w:val="24"/>
          <w:szCs w:val="24"/>
        </w:rPr>
        <w:t>。</w:t>
      </w:r>
    </w:p>
    <w:p w:rsidR="000B10EE" w:rsidRPr="00FE47E9" w:rsidRDefault="00E87DE4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301481">
        <w:rPr>
          <w:rFonts w:cstheme="minorEastAsia" w:hint="eastAsia"/>
          <w:sz w:val="24"/>
          <w:szCs w:val="24"/>
        </w:rPr>
        <w:t>通过管理员</w:t>
      </w:r>
      <w:r w:rsidR="00301481">
        <w:rPr>
          <w:rFonts w:cstheme="minorEastAsia"/>
          <w:sz w:val="24"/>
          <w:szCs w:val="24"/>
        </w:rPr>
        <w:t>账号和密码登录本系统</w:t>
      </w:r>
      <w:r w:rsidR="000B10EE" w:rsidRPr="00FE47E9">
        <w:rPr>
          <w:rFonts w:hint="eastAsia"/>
          <w:sz w:val="24"/>
          <w:szCs w:val="24"/>
        </w:rPr>
        <w:t>。</w:t>
      </w:r>
    </w:p>
    <w:p w:rsidR="000B10EE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0B10EE" w:rsidRPr="00FE47E9">
        <w:rPr>
          <w:rFonts w:cstheme="minorEastAsia" w:hint="eastAsia"/>
          <w:b/>
          <w:sz w:val="24"/>
          <w:szCs w:val="24"/>
        </w:rPr>
        <w:t>：</w:t>
      </w:r>
      <w:r w:rsidR="008D14E0">
        <w:object w:dxaOrig="21285" w:dyaOrig="12510">
          <v:shape id="_x0000_i1035" type="#_x0000_t75" style="width:415pt;height:244pt" o:ole="">
            <v:imagedata r:id="rId36" o:title=""/>
          </v:shape>
          <o:OLEObject Type="Embed" ProgID="Visio.Drawing.15" ShapeID="_x0000_i1035" DrawAspect="Content" ObjectID="_1584446669" r:id="rId37"/>
        </w:object>
      </w:r>
    </w:p>
    <w:p w:rsidR="000B10EE" w:rsidRDefault="000B10EE" w:rsidP="000B10EE">
      <w:pPr>
        <w:jc w:val="center"/>
      </w:pPr>
    </w:p>
    <w:p w:rsidR="000B10EE" w:rsidRPr="00F04148" w:rsidRDefault="001661EB" w:rsidP="00625943">
      <w:pPr>
        <w:spacing w:line="300" w:lineRule="auto"/>
        <w:ind w:left="1680" w:firstLineChars="650" w:firstLine="1365"/>
        <w:jc w:val="left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</w:t>
      </w:r>
      <w:r w:rsidR="00A15A7F">
        <w:rPr>
          <w:rFonts w:cstheme="minorEastAsia"/>
          <w:szCs w:val="21"/>
        </w:rPr>
        <w:t>3.1.12</w:t>
      </w:r>
      <w:r w:rsidR="00625943">
        <w:rPr>
          <w:rFonts w:cstheme="minorEastAsia" w:hint="eastAsia"/>
          <w:szCs w:val="21"/>
        </w:rPr>
        <w:t>管理</w:t>
      </w:r>
      <w:r w:rsidR="00625943">
        <w:rPr>
          <w:rFonts w:cstheme="minorEastAsia"/>
          <w:szCs w:val="21"/>
        </w:rPr>
        <w:t>员</w:t>
      </w:r>
      <w:r w:rsidR="00F46A42">
        <w:rPr>
          <w:rFonts w:cstheme="minorEastAsia" w:hint="eastAsia"/>
          <w:szCs w:val="21"/>
        </w:rPr>
        <w:t>登录</w:t>
      </w:r>
    </w:p>
    <w:p w:rsidR="000B10EE" w:rsidRPr="00FE47E9" w:rsidRDefault="000B10EE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2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>
        <w:rPr>
          <w:rFonts w:cstheme="minorEastAsia" w:hint="eastAsia"/>
          <w:sz w:val="24"/>
          <w:szCs w:val="24"/>
        </w:rPr>
        <w:t>用户输入</w:t>
      </w:r>
      <w:r>
        <w:rPr>
          <w:rFonts w:cstheme="minorEastAsia"/>
          <w:sz w:val="24"/>
          <w:szCs w:val="24"/>
        </w:rPr>
        <w:t>。</w:t>
      </w:r>
    </w:p>
    <w:p w:rsidR="000B10EE" w:rsidRPr="00FE47E9" w:rsidRDefault="000B10EE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2</w:t>
      </w:r>
      <w:r w:rsidRPr="00FE47E9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3D1321" w:rsidRPr="003D1321" w:rsidRDefault="000B10EE" w:rsidP="003D1321">
      <w:pPr>
        <w:spacing w:line="300" w:lineRule="auto"/>
        <w:ind w:left="1680" w:firstLineChars="650" w:firstLine="1365"/>
        <w:jc w:val="left"/>
        <w:rPr>
          <w:rFonts w:cstheme="minorEastAsia"/>
          <w:color w:val="333333"/>
          <w:szCs w:val="21"/>
          <w:shd w:val="clear" w:color="auto" w:fill="FFFFFF"/>
        </w:rPr>
      </w:pPr>
      <w:r w:rsidRPr="00FE47E9">
        <w:rPr>
          <w:rFonts w:cstheme="minorEastAsia" w:hint="eastAsia"/>
          <w:color w:val="333333"/>
          <w:szCs w:val="21"/>
          <w:shd w:val="clear" w:color="auto" w:fill="FFFFFF"/>
        </w:rPr>
        <w:t>表</w:t>
      </w:r>
      <w:r w:rsidR="00A15A7F">
        <w:rPr>
          <w:rFonts w:cstheme="minorEastAsia"/>
          <w:szCs w:val="21"/>
        </w:rPr>
        <w:t>3.1.12</w:t>
      </w:r>
      <w:r w:rsidR="000A69CB">
        <w:rPr>
          <w:rFonts w:cstheme="minorEastAsia" w:hint="eastAsia"/>
          <w:szCs w:val="21"/>
        </w:rPr>
        <w:t>管理员</w:t>
      </w:r>
      <w:r w:rsidR="000A69CB">
        <w:rPr>
          <w:rFonts w:cstheme="minorEastAsia"/>
          <w:szCs w:val="21"/>
        </w:rPr>
        <w:t>登录</w:t>
      </w:r>
      <w:r w:rsidRPr="00FE47E9">
        <w:rPr>
          <w:rFonts w:cstheme="minorEastAsia" w:hint="eastAsia"/>
          <w:color w:val="333333"/>
          <w:szCs w:val="21"/>
          <w:shd w:val="clear" w:color="auto" w:fill="FFFFFF"/>
        </w:rPr>
        <w:t>数据项</w:t>
      </w:r>
      <w:r w:rsidR="00E96373" w:rsidRPr="00A15BFC">
        <w:rPr>
          <w:rFonts w:cstheme="minorEastAsia"/>
          <w:bCs/>
          <w:szCs w:val="21"/>
        </w:rPr>
        <w:t>描述</w:t>
      </w:r>
      <w:r w:rsidR="00E96373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3D1321" w:rsidRPr="00A14E20" w:rsidTr="007C1DC1">
        <w:tc>
          <w:tcPr>
            <w:tcW w:w="1145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3D1321" w:rsidRPr="00A14E20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3D1321" w:rsidRPr="00D40721" w:rsidTr="007C1DC1">
        <w:tc>
          <w:tcPr>
            <w:tcW w:w="1145" w:type="dxa"/>
          </w:tcPr>
          <w:p w:rsidR="003D1321" w:rsidRPr="003D1321" w:rsidRDefault="003D1321" w:rsidP="003D132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管理员</w:t>
            </w:r>
          </w:p>
          <w:p w:rsidR="003D1321" w:rsidRPr="003D1321" w:rsidRDefault="003D1321" w:rsidP="003D132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账号</w:t>
            </w:r>
          </w:p>
        </w:tc>
        <w:tc>
          <w:tcPr>
            <w:tcW w:w="693" w:type="dxa"/>
          </w:tcPr>
          <w:p w:rsidR="003D1321" w:rsidRPr="003D1321" w:rsidRDefault="003D1321" w:rsidP="003D132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3D1321" w:rsidRPr="003D1321" w:rsidRDefault="003D1321" w:rsidP="003D132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3D1321" w:rsidRPr="003D1321" w:rsidRDefault="003D1321" w:rsidP="003D132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D1321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3D1321" w:rsidRPr="003D1321" w:rsidRDefault="0060489A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3D1321" w:rsidRPr="00D40721" w:rsidTr="007C1DC1">
        <w:tc>
          <w:tcPr>
            <w:tcW w:w="1145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管理员</w:t>
            </w:r>
          </w:p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/>
                <w:sz w:val="21"/>
                <w:szCs w:val="21"/>
              </w:rPr>
              <w:t>密码</w:t>
            </w:r>
          </w:p>
        </w:tc>
        <w:tc>
          <w:tcPr>
            <w:tcW w:w="693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="宋体" w:hint="eastAsia"/>
                <w:sz w:val="21"/>
                <w:szCs w:val="21"/>
              </w:rPr>
              <w:t>^[0-9a-z-A-Z]</w:t>
            </w:r>
          </w:p>
        </w:tc>
        <w:tc>
          <w:tcPr>
            <w:tcW w:w="850" w:type="dxa"/>
          </w:tcPr>
          <w:p w:rsidR="003D1321" w:rsidRPr="003D1321" w:rsidRDefault="00822FF7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6-16</w:t>
            </w:r>
            <w:r w:rsidR="003D1321" w:rsidRPr="003D1321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3D1321" w:rsidRPr="003D1321" w:rsidRDefault="003D1321" w:rsidP="003D132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3D1321" w:rsidRDefault="003D1321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0B10EE" w:rsidRPr="00FE47E9" w:rsidRDefault="000B10EE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2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0B10EE" w:rsidRPr="00FE47E9" w:rsidRDefault="000B10EE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A15A7F">
        <w:rPr>
          <w:rFonts w:cstheme="minorEastAsia"/>
          <w:b/>
          <w:bCs/>
          <w:sz w:val="24"/>
          <w:szCs w:val="24"/>
        </w:rPr>
        <w:t>2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547534">
        <w:rPr>
          <w:rFonts w:cstheme="minorEastAsia" w:hint="eastAsia"/>
          <w:bCs/>
          <w:sz w:val="24"/>
          <w:szCs w:val="24"/>
        </w:rPr>
        <w:t>界面</w:t>
      </w:r>
      <w:r w:rsidR="00547534">
        <w:rPr>
          <w:rFonts w:cstheme="minorEastAsia"/>
          <w:bCs/>
          <w:sz w:val="24"/>
          <w:szCs w:val="24"/>
        </w:rPr>
        <w:t>加载完成开始</w:t>
      </w:r>
      <w:r w:rsidR="00AE7854">
        <w:rPr>
          <w:rFonts w:cstheme="minorEastAsia"/>
          <w:sz w:val="24"/>
          <w:szCs w:val="24"/>
        </w:rPr>
        <w:t>，到</w:t>
      </w:r>
      <w:r w:rsidR="00AE7854">
        <w:rPr>
          <w:rFonts w:cstheme="minorEastAsia" w:hint="eastAsia"/>
          <w:sz w:val="24"/>
          <w:szCs w:val="24"/>
        </w:rPr>
        <w:t>管理</w:t>
      </w:r>
      <w:r w:rsidR="00AE7854">
        <w:rPr>
          <w:rFonts w:cstheme="minorEastAsia"/>
          <w:sz w:val="24"/>
          <w:szCs w:val="24"/>
        </w:rPr>
        <w:t>员</w:t>
      </w:r>
      <w:r w:rsidR="00AE7854">
        <w:rPr>
          <w:rFonts w:cstheme="minorEastAsia" w:hint="eastAsia"/>
          <w:sz w:val="24"/>
          <w:szCs w:val="24"/>
        </w:rPr>
        <w:t>登录</w:t>
      </w:r>
      <w:r w:rsidR="00AE7854">
        <w:rPr>
          <w:rFonts w:cstheme="minorEastAsia"/>
          <w:sz w:val="24"/>
          <w:szCs w:val="24"/>
        </w:rPr>
        <w:t>成功</w:t>
      </w:r>
      <w:r w:rsidR="00992392">
        <w:rPr>
          <w:rFonts w:cstheme="minorEastAsia" w:hint="eastAsia"/>
          <w:sz w:val="24"/>
          <w:szCs w:val="24"/>
        </w:rPr>
        <w:t>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0B10EE" w:rsidRPr="00FE47E9" w:rsidRDefault="00A15A7F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8</w:t>
      </w:r>
      <w:r w:rsidR="00062123">
        <w:rPr>
          <w:rFonts w:cstheme="minorEastAsia" w:hint="eastAsia"/>
          <w:b/>
          <w:bCs/>
          <w:sz w:val="24"/>
          <w:szCs w:val="24"/>
        </w:rPr>
        <w:t>与其它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7D73BF">
        <w:rPr>
          <w:rFonts w:cstheme="minorEastAsia" w:hint="eastAsia"/>
          <w:bCs/>
          <w:sz w:val="24"/>
          <w:szCs w:val="24"/>
        </w:rPr>
        <w:t>作为</w:t>
      </w:r>
      <w:r w:rsidR="007D73BF">
        <w:rPr>
          <w:rFonts w:cstheme="minorEastAsia"/>
          <w:bCs/>
          <w:sz w:val="24"/>
          <w:szCs w:val="24"/>
        </w:rPr>
        <w:t>管理员</w:t>
      </w:r>
      <w:r w:rsidR="007B1154">
        <w:rPr>
          <w:rFonts w:cstheme="minorEastAsia" w:hint="eastAsia"/>
          <w:bCs/>
          <w:sz w:val="24"/>
          <w:szCs w:val="24"/>
        </w:rPr>
        <w:t>主</w:t>
      </w:r>
      <w:r w:rsidR="007D73BF">
        <w:rPr>
          <w:rFonts w:cstheme="minorEastAsia"/>
          <w:bCs/>
          <w:sz w:val="24"/>
          <w:szCs w:val="24"/>
        </w:rPr>
        <w:t>界面的显示信息</w:t>
      </w:r>
      <w:r w:rsidR="007D73BF">
        <w:rPr>
          <w:rFonts w:cstheme="minorEastAsia" w:hint="eastAsia"/>
          <w:bCs/>
          <w:sz w:val="24"/>
          <w:szCs w:val="24"/>
        </w:rPr>
        <w:t>。</w:t>
      </w:r>
    </w:p>
    <w:p w:rsidR="000B10EE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0B10EE" w:rsidRPr="00FE47E9">
        <w:rPr>
          <w:rFonts w:cstheme="minorEastAsia" w:hint="eastAsia"/>
          <w:sz w:val="24"/>
          <w:szCs w:val="24"/>
        </w:rPr>
        <w:t>层叠。</w:t>
      </w:r>
    </w:p>
    <w:p w:rsidR="000B10EE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B66CDA">
        <w:rPr>
          <w:rFonts w:cstheme="minorEastAsia" w:hint="eastAsia"/>
          <w:sz w:val="24"/>
          <w:szCs w:val="24"/>
        </w:rPr>
        <w:t>提示信息</w:t>
      </w:r>
      <w:r w:rsidR="00B66CDA">
        <w:rPr>
          <w:rFonts w:cstheme="minorEastAsia"/>
          <w:sz w:val="24"/>
          <w:szCs w:val="24"/>
        </w:rPr>
        <w:t>：管理员账号</w:t>
      </w:r>
      <w:r w:rsidR="00B66CDA">
        <w:rPr>
          <w:rFonts w:cstheme="minorEastAsia" w:hint="eastAsia"/>
          <w:sz w:val="24"/>
          <w:szCs w:val="24"/>
        </w:rPr>
        <w:t>或</w:t>
      </w:r>
      <w:r w:rsidR="00845860">
        <w:rPr>
          <w:rFonts w:cstheme="minorEastAsia"/>
          <w:sz w:val="24"/>
          <w:szCs w:val="24"/>
        </w:rPr>
        <w:t>密码</w:t>
      </w:r>
      <w:r w:rsidR="00845860">
        <w:rPr>
          <w:rFonts w:cstheme="minorEastAsia" w:hint="eastAsia"/>
          <w:sz w:val="24"/>
          <w:szCs w:val="24"/>
        </w:rPr>
        <w:t>不正确</w:t>
      </w:r>
      <w:r w:rsidR="000B10EE" w:rsidRPr="00FE47E9">
        <w:rPr>
          <w:rFonts w:cstheme="minorEastAsia"/>
          <w:sz w:val="24"/>
          <w:szCs w:val="24"/>
        </w:rPr>
        <w:t xml:space="preserve">。 </w:t>
      </w:r>
    </w:p>
    <w:p w:rsidR="00B35A98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2</w:t>
      </w:r>
      <w:r w:rsidR="000B10EE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7900A3">
        <w:rPr>
          <w:rFonts w:hint="eastAsia"/>
          <w:sz w:val="24"/>
          <w:szCs w:val="24"/>
        </w:rPr>
        <w:t>打开浏览器在地址栏输入URL地址执行</w:t>
      </w:r>
      <w:r w:rsidR="007900A3">
        <w:rPr>
          <w:sz w:val="24"/>
          <w:szCs w:val="24"/>
        </w:rPr>
        <w:t>命令</w:t>
      </w:r>
      <w:r w:rsidR="00083265">
        <w:rPr>
          <w:rFonts w:hint="eastAsia"/>
          <w:sz w:val="24"/>
          <w:szCs w:val="24"/>
        </w:rPr>
        <w:t>。</w:t>
      </w:r>
    </w:p>
    <w:p w:rsidR="000724D5" w:rsidRPr="00FE47E9" w:rsidRDefault="008C4277" w:rsidP="000724D5">
      <w:pPr>
        <w:pStyle w:val="3"/>
        <w:rPr>
          <w:sz w:val="28"/>
          <w:szCs w:val="28"/>
        </w:rPr>
      </w:pPr>
      <w:bookmarkStart w:id="71" w:name="_Toc508906938"/>
      <w:r>
        <w:rPr>
          <w:rFonts w:hint="eastAsia"/>
          <w:sz w:val="28"/>
          <w:szCs w:val="28"/>
        </w:rPr>
        <w:t>3.1.13</w:t>
      </w:r>
      <w:r w:rsidR="000724D5">
        <w:rPr>
          <w:rFonts w:hint="eastAsia"/>
          <w:sz w:val="28"/>
          <w:szCs w:val="28"/>
        </w:rPr>
        <w:t>管理员搜索</w:t>
      </w:r>
      <w:bookmarkEnd w:id="71"/>
    </w:p>
    <w:p w:rsidR="000724D5" w:rsidRPr="00FE47E9" w:rsidRDefault="008C4277" w:rsidP="000724D5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1</w:t>
      </w:r>
      <w:r w:rsidR="000724D5" w:rsidRPr="00FE47E9">
        <w:rPr>
          <w:rFonts w:cstheme="minorEastAsia"/>
          <w:b/>
          <w:bCs/>
          <w:sz w:val="24"/>
          <w:szCs w:val="24"/>
        </w:rPr>
        <w:t xml:space="preserve"> 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0724D5" w:rsidRPr="00581388">
        <w:rPr>
          <w:rFonts w:cstheme="minorEastAsia" w:hint="eastAsia"/>
          <w:bCs/>
          <w:sz w:val="24"/>
          <w:szCs w:val="24"/>
        </w:rPr>
        <w:t>信息</w:t>
      </w:r>
      <w:r w:rsidR="000724D5" w:rsidRPr="00581388">
        <w:rPr>
          <w:rFonts w:cstheme="minorEastAsia"/>
          <w:bCs/>
          <w:sz w:val="24"/>
          <w:szCs w:val="24"/>
        </w:rPr>
        <w:t>搜索</w:t>
      </w:r>
      <w:r w:rsidR="000724D5" w:rsidRPr="00581388">
        <w:rPr>
          <w:rFonts w:cstheme="minorEastAsia" w:hint="eastAsia"/>
          <w:bCs/>
          <w:sz w:val="24"/>
          <w:szCs w:val="24"/>
        </w:rPr>
        <w:t>。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="000724D5" w:rsidRPr="00FE47E9">
        <w:rPr>
          <w:rFonts w:cstheme="minorEastAsia" w:hint="eastAsia"/>
          <w:sz w:val="24"/>
          <w:szCs w:val="24"/>
        </w:rPr>
        <w:t>：</w:t>
      </w:r>
      <w:r w:rsidR="000724D5">
        <w:rPr>
          <w:rFonts w:cstheme="minorEastAsia" w:hint="eastAsia"/>
          <w:sz w:val="24"/>
          <w:szCs w:val="24"/>
        </w:rPr>
        <w:t>AdministratorIndex</w:t>
      </w:r>
      <w:r w:rsidR="000724D5" w:rsidRPr="00FE47E9">
        <w:rPr>
          <w:rFonts w:cstheme="minorEastAsia" w:hint="eastAsia"/>
          <w:sz w:val="24"/>
          <w:szCs w:val="24"/>
        </w:rPr>
        <w:t>。</w:t>
      </w:r>
    </w:p>
    <w:p w:rsidR="000724D5" w:rsidRPr="00FE47E9" w:rsidRDefault="008C4277" w:rsidP="000724D5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5101F9" w:rsidRPr="00405D9A">
        <w:rPr>
          <w:rFonts w:cstheme="minorEastAsia" w:hint="eastAsia"/>
          <w:bCs/>
          <w:sz w:val="24"/>
          <w:szCs w:val="24"/>
        </w:rPr>
        <w:t>管理员</w:t>
      </w:r>
      <w:r w:rsidR="000724D5" w:rsidRPr="00FE47E9">
        <w:rPr>
          <w:rFonts w:hint="eastAsia"/>
          <w:sz w:val="24"/>
          <w:szCs w:val="24"/>
        </w:rPr>
        <w:t>搜索</w:t>
      </w:r>
      <w:r w:rsidR="000724D5" w:rsidRPr="00FE47E9">
        <w:rPr>
          <w:sz w:val="24"/>
          <w:szCs w:val="24"/>
        </w:rPr>
        <w:t>影片或影人的信息</w:t>
      </w:r>
      <w:r w:rsidR="000724D5" w:rsidRPr="00FE47E9">
        <w:rPr>
          <w:rFonts w:hint="eastAsia"/>
          <w:sz w:val="24"/>
          <w:szCs w:val="24"/>
        </w:rPr>
        <w:t>。</w:t>
      </w:r>
    </w:p>
    <w:p w:rsidR="000724D5" w:rsidRDefault="008C4277" w:rsidP="000724D5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0724D5" w:rsidRPr="00FE47E9">
        <w:rPr>
          <w:rFonts w:cstheme="minorEastAsia" w:hint="eastAsia"/>
          <w:b/>
          <w:sz w:val="24"/>
          <w:szCs w:val="24"/>
        </w:rPr>
        <w:t>：</w:t>
      </w:r>
    </w:p>
    <w:p w:rsidR="000724D5" w:rsidRDefault="000724D5" w:rsidP="000724D5">
      <w:pPr>
        <w:jc w:val="center"/>
      </w:pPr>
      <w:r>
        <w:object w:dxaOrig="21825" w:dyaOrig="18480">
          <v:shape id="_x0000_i1036" type="#_x0000_t75" style="width:414.5pt;height:351pt" o:ole="">
            <v:imagedata r:id="rId32" o:title=""/>
          </v:shape>
          <o:OLEObject Type="Embed" ProgID="Visio.Drawing.15" ShapeID="_x0000_i1036" DrawAspect="Content" ObjectID="_1584446670" r:id="rId38"/>
        </w:object>
      </w:r>
    </w:p>
    <w:p w:rsidR="000724D5" w:rsidRPr="00F04148" w:rsidRDefault="000724D5" w:rsidP="000724D5">
      <w:pPr>
        <w:spacing w:line="300" w:lineRule="auto"/>
        <w:ind w:left="1680" w:firstLineChars="650" w:firstLine="1365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</w:t>
      </w:r>
      <w:r w:rsidR="008C4277">
        <w:rPr>
          <w:rFonts w:cstheme="minorEastAsia"/>
          <w:szCs w:val="21"/>
        </w:rPr>
        <w:t>3.1.13</w:t>
      </w:r>
      <w:r>
        <w:rPr>
          <w:rFonts w:cstheme="minorEastAsia" w:hint="eastAsia"/>
          <w:szCs w:val="21"/>
        </w:rPr>
        <w:t>信息</w:t>
      </w:r>
      <w:r>
        <w:rPr>
          <w:rFonts w:cstheme="minorEastAsia"/>
          <w:szCs w:val="21"/>
        </w:rPr>
        <w:t>搜索</w:t>
      </w:r>
    </w:p>
    <w:p w:rsidR="000724D5" w:rsidRPr="00FE47E9" w:rsidRDefault="008C4277" w:rsidP="000724D5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0724D5">
        <w:rPr>
          <w:rFonts w:cstheme="minorEastAsia" w:hint="eastAsia"/>
          <w:sz w:val="24"/>
          <w:szCs w:val="24"/>
        </w:rPr>
        <w:t>用户输入</w:t>
      </w:r>
      <w:r w:rsidR="000724D5">
        <w:rPr>
          <w:rFonts w:cstheme="minorEastAsia"/>
          <w:sz w:val="24"/>
          <w:szCs w:val="24"/>
        </w:rPr>
        <w:t>。</w:t>
      </w:r>
    </w:p>
    <w:p w:rsidR="000724D5" w:rsidRPr="00FE47E9" w:rsidRDefault="008C4277" w:rsidP="000724D5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 xml:space="preserve">.5数据项描述 </w:t>
      </w:r>
    </w:p>
    <w:p w:rsidR="000724D5" w:rsidRPr="00483278" w:rsidRDefault="000724D5" w:rsidP="000724D5">
      <w:pPr>
        <w:spacing w:line="300" w:lineRule="auto"/>
        <w:ind w:left="1680" w:firstLineChars="650" w:firstLine="1365"/>
        <w:jc w:val="left"/>
        <w:rPr>
          <w:rFonts w:cstheme="minorEastAsia"/>
          <w:color w:val="333333"/>
          <w:szCs w:val="21"/>
          <w:shd w:val="clear" w:color="auto" w:fill="FFFFFF"/>
        </w:rPr>
      </w:pPr>
      <w:r w:rsidRPr="00FE47E9">
        <w:rPr>
          <w:rFonts w:cstheme="minorEastAsia" w:hint="eastAsia"/>
          <w:color w:val="333333"/>
          <w:szCs w:val="21"/>
          <w:shd w:val="clear" w:color="auto" w:fill="FFFFFF"/>
        </w:rPr>
        <w:t>表</w:t>
      </w:r>
      <w:r w:rsidR="008C4277">
        <w:rPr>
          <w:rFonts w:cstheme="minorEastAsia"/>
          <w:szCs w:val="21"/>
        </w:rPr>
        <w:t>3.1.13</w:t>
      </w:r>
      <w:r>
        <w:rPr>
          <w:rFonts w:cstheme="minorEastAsia" w:hint="eastAsia"/>
          <w:szCs w:val="21"/>
        </w:rPr>
        <w:t>信息</w:t>
      </w:r>
      <w:r>
        <w:rPr>
          <w:rFonts w:cstheme="minorEastAsia"/>
          <w:szCs w:val="21"/>
        </w:rPr>
        <w:t>搜索</w:t>
      </w:r>
      <w:r w:rsidRPr="00FE47E9">
        <w:rPr>
          <w:rFonts w:cstheme="minorEastAsia" w:hint="eastAsia"/>
          <w:color w:val="333333"/>
          <w:szCs w:val="21"/>
          <w:shd w:val="clear" w:color="auto" w:fill="FFFFFF"/>
        </w:rPr>
        <w:t>数据项</w:t>
      </w:r>
      <w:r w:rsidRPr="00A15BFC">
        <w:rPr>
          <w:rFonts w:cstheme="minorEastAsia"/>
          <w:bCs/>
          <w:szCs w:val="21"/>
        </w:rPr>
        <w:t>描述</w:t>
      </w:r>
      <w:r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850"/>
        <w:gridCol w:w="709"/>
        <w:gridCol w:w="709"/>
        <w:gridCol w:w="708"/>
        <w:gridCol w:w="709"/>
        <w:gridCol w:w="898"/>
      </w:tblGrid>
      <w:tr w:rsidR="000724D5" w:rsidRPr="00A14E20" w:rsidTr="00405D9A">
        <w:tc>
          <w:tcPr>
            <w:tcW w:w="1145" w:type="dxa"/>
          </w:tcPr>
          <w:p w:rsidR="000724D5" w:rsidRPr="00A14E20" w:rsidRDefault="000724D5" w:rsidP="00405D9A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0724D5" w:rsidRPr="00A14E20" w:rsidRDefault="000724D5" w:rsidP="00405D9A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0724D5" w:rsidRPr="00A14E20" w:rsidRDefault="000724D5" w:rsidP="00405D9A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0724D5" w:rsidRPr="00A14E20" w:rsidRDefault="000724D5" w:rsidP="00405D9A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0724D5" w:rsidRPr="00A14E20" w:rsidRDefault="000724D5" w:rsidP="00405D9A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0724D5" w:rsidRPr="00A14E20" w:rsidRDefault="000724D5" w:rsidP="00405D9A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0724D5" w:rsidRPr="00A14E20" w:rsidRDefault="000724D5" w:rsidP="00405D9A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0724D5" w:rsidRPr="00A14E20" w:rsidRDefault="000724D5" w:rsidP="00405D9A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0724D5" w:rsidRPr="00A14E20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0724D5" w:rsidRPr="00A14E20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0724D5" w:rsidRPr="00A14E20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0724D5" w:rsidRPr="00D40721" w:rsidTr="00405D9A">
        <w:tc>
          <w:tcPr>
            <w:tcW w:w="1145" w:type="dxa"/>
          </w:tcPr>
          <w:p w:rsidR="000724D5" w:rsidRPr="00686BC3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关键字</w:t>
            </w:r>
          </w:p>
        </w:tc>
        <w:tc>
          <w:tcPr>
            <w:tcW w:w="693" w:type="dxa"/>
          </w:tcPr>
          <w:p w:rsidR="000724D5" w:rsidRPr="00D40721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0724D5" w:rsidRPr="00D40721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724D5" w:rsidRPr="00D40721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0724D5" w:rsidRPr="00503FB5" w:rsidRDefault="000724D5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  <w:r w:rsidRPr="003F66AC">
              <w:rPr>
                <w:rFonts w:cs="宋体"/>
                <w:sz w:val="21"/>
                <w:szCs w:val="21"/>
              </w:rPr>
              <w:t>[\u4e00-\u9f</w:t>
            </w:r>
            <w:r w:rsidRPr="003F66AC">
              <w:rPr>
                <w:rFonts w:cs="宋体"/>
                <w:sz w:val="21"/>
                <w:szCs w:val="21"/>
              </w:rPr>
              <w:lastRenderedPageBreak/>
              <w:t>a5]</w:t>
            </w:r>
          </w:p>
        </w:tc>
        <w:tc>
          <w:tcPr>
            <w:tcW w:w="850" w:type="dxa"/>
          </w:tcPr>
          <w:p w:rsidR="000724D5" w:rsidRPr="00D40721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lastRenderedPageBreak/>
              <w:t>1-20</w:t>
            </w:r>
            <w:r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724D5" w:rsidRPr="00D40721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D40721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724D5" w:rsidRPr="00D40721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D40721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0724D5" w:rsidRPr="00D40721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0724D5" w:rsidRPr="00D40721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724D5" w:rsidRPr="00D40721" w:rsidTr="00405D9A">
        <w:tc>
          <w:tcPr>
            <w:tcW w:w="1145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lastRenderedPageBreak/>
              <w:t>影片</w:t>
            </w:r>
            <w:r w:rsidRPr="00522295"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</w:t>
            </w:r>
            <w:r w:rsidRPr="00522295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636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</w:t>
            </w:r>
            <w:r w:rsidRPr="00522295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885" w:type="dxa"/>
          </w:tcPr>
          <w:p w:rsidR="000724D5" w:rsidRPr="00522295" w:rsidRDefault="00630D0C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4266C9">
              <w:t>/^[</w:t>
            </w:r>
            <w:hyperlink r:id="rId39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hyperlink r:id="rId40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r w:rsidRPr="004266C9">
              <w:t>0-9\u4e00-\u9fa5</w:t>
            </w:r>
            <w:r>
              <w:rPr>
                <w:rFonts w:hint="eastAsia"/>
              </w:rPr>
              <w:t>·</w:t>
            </w:r>
            <w:r w:rsidRPr="004266C9">
              <w:t>]+$/</w:t>
            </w:r>
          </w:p>
        </w:tc>
        <w:tc>
          <w:tcPr>
            <w:tcW w:w="850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1-20字符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724D5" w:rsidRPr="00D40721" w:rsidTr="00405D9A">
        <w:tc>
          <w:tcPr>
            <w:tcW w:w="1145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影片</w:t>
            </w:r>
            <w:r w:rsidRPr="00522295">
              <w:rPr>
                <w:rFonts w:cstheme="minorEastAsia"/>
                <w:sz w:val="21"/>
                <w:szCs w:val="21"/>
              </w:rPr>
              <w:t>语言</w:t>
            </w:r>
          </w:p>
        </w:tc>
        <w:tc>
          <w:tcPr>
            <w:tcW w:w="693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0724D5" w:rsidRPr="00522295" w:rsidRDefault="000724D5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522295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2-4字符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</w:t>
            </w:r>
            <w:r w:rsidRPr="00522295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724D5" w:rsidRPr="00D40721" w:rsidTr="00405D9A">
        <w:tc>
          <w:tcPr>
            <w:tcW w:w="1145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0724D5" w:rsidRPr="00522295" w:rsidRDefault="001E3A32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>
              <w:t>/^[\u4e00-\u9fa5\s·]</w:t>
            </w:r>
          </w:p>
        </w:tc>
        <w:tc>
          <w:tcPr>
            <w:tcW w:w="850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2-20字符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724D5" w:rsidRPr="00D40721" w:rsidTr="00405D9A">
        <w:tc>
          <w:tcPr>
            <w:tcW w:w="1145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上映</w:t>
            </w:r>
            <w:r w:rsidRPr="00522295">
              <w:rPr>
                <w:rFonts w:cstheme="minorEastAsia"/>
                <w:sz w:val="21"/>
                <w:szCs w:val="21"/>
              </w:rPr>
              <w:t>时间</w:t>
            </w:r>
          </w:p>
        </w:tc>
        <w:tc>
          <w:tcPr>
            <w:tcW w:w="693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日期</w:t>
            </w:r>
            <w:r w:rsidRPr="00522295">
              <w:rPr>
                <w:rFonts w:cstheme="minor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0724D5" w:rsidRPr="00522295" w:rsidRDefault="000724D5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522295">
              <w:rPr>
                <w:rFonts w:cs="宋体"/>
                <w:sz w:val="21"/>
                <w:szCs w:val="21"/>
              </w:rPr>
              <w:t>\d{4}(\-|\/|.)\d{1,2}\1\d{1,2}</w:t>
            </w:r>
          </w:p>
        </w:tc>
        <w:tc>
          <w:tcPr>
            <w:tcW w:w="850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10字符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724D5" w:rsidRPr="00D40721" w:rsidTr="00405D9A">
        <w:tc>
          <w:tcPr>
            <w:tcW w:w="1145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影人性别</w:t>
            </w:r>
          </w:p>
        </w:tc>
        <w:tc>
          <w:tcPr>
            <w:tcW w:w="693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0724D5" w:rsidRPr="00522295" w:rsidRDefault="000724D5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522295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2字符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724D5" w:rsidRPr="00D40721" w:rsidTr="00405D9A">
        <w:tc>
          <w:tcPr>
            <w:tcW w:w="1145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影人</w:t>
            </w:r>
            <w:r w:rsidRPr="00522295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0724D5" w:rsidRPr="00522295" w:rsidRDefault="000724D5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522295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850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2-10字符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724D5" w:rsidRPr="00D40721" w:rsidTr="00405D9A">
        <w:tc>
          <w:tcPr>
            <w:tcW w:w="1145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影人生日</w:t>
            </w:r>
          </w:p>
        </w:tc>
        <w:tc>
          <w:tcPr>
            <w:tcW w:w="693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日期</w:t>
            </w:r>
            <w:r w:rsidRPr="00522295">
              <w:rPr>
                <w:rFonts w:cstheme="minor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</w:t>
            </w:r>
            <w:r w:rsidRPr="00522295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885" w:type="dxa"/>
          </w:tcPr>
          <w:p w:rsidR="000724D5" w:rsidRPr="00522295" w:rsidRDefault="000724D5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522295">
              <w:rPr>
                <w:rFonts w:cs="宋体"/>
                <w:sz w:val="21"/>
                <w:szCs w:val="21"/>
              </w:rPr>
              <w:t>\d{4}(\-|\/|.)\d{1,2}\1\d{1,2}</w:t>
            </w:r>
          </w:p>
        </w:tc>
        <w:tc>
          <w:tcPr>
            <w:tcW w:w="850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10字符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724D5" w:rsidRPr="00D40721" w:rsidTr="00405D9A">
        <w:tc>
          <w:tcPr>
            <w:tcW w:w="1145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影人</w:t>
            </w:r>
            <w:r w:rsidRPr="00522295">
              <w:rPr>
                <w:rFonts w:cstheme="minorEastAsia"/>
                <w:sz w:val="21"/>
                <w:szCs w:val="21"/>
              </w:rPr>
              <w:t>头像</w:t>
            </w:r>
          </w:p>
        </w:tc>
        <w:tc>
          <w:tcPr>
            <w:tcW w:w="693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</w:t>
            </w:r>
            <w:r w:rsidRPr="00522295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885" w:type="dxa"/>
          </w:tcPr>
          <w:p w:rsidR="000724D5" w:rsidRPr="00522295" w:rsidRDefault="000724D5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522295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0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0724D5" w:rsidRPr="00D40721" w:rsidTr="00405D9A">
        <w:tc>
          <w:tcPr>
            <w:tcW w:w="1145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影片</w:t>
            </w:r>
            <w:r w:rsidRPr="00522295">
              <w:rPr>
                <w:rFonts w:cstheme="minorEastAsia"/>
                <w:sz w:val="21"/>
                <w:szCs w:val="21"/>
              </w:rPr>
              <w:t>封面</w:t>
            </w:r>
          </w:p>
        </w:tc>
        <w:tc>
          <w:tcPr>
            <w:tcW w:w="693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0724D5" w:rsidRPr="00522295" w:rsidRDefault="000724D5" w:rsidP="00405D9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sz w:val="21"/>
                <w:szCs w:val="21"/>
              </w:rPr>
            </w:pPr>
            <w:r w:rsidRPr="00522295">
              <w:rPr>
                <w:sz w:val="21"/>
                <w:szCs w:val="21"/>
              </w:rPr>
              <w:t>\w+\\.(jpg|gif|bmp|png)</w:t>
            </w:r>
          </w:p>
        </w:tc>
        <w:tc>
          <w:tcPr>
            <w:tcW w:w="850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/>
                <w:sz w:val="21"/>
                <w:szCs w:val="21"/>
              </w:rPr>
              <w:t>10</w:t>
            </w:r>
            <w:r w:rsidRPr="00522295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</w:t>
            </w:r>
            <w:r w:rsidRPr="00522295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是</w:t>
            </w:r>
          </w:p>
        </w:tc>
        <w:tc>
          <w:tcPr>
            <w:tcW w:w="709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22295"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0724D5" w:rsidRPr="00522295" w:rsidRDefault="000724D5" w:rsidP="00405D9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0724D5" w:rsidRDefault="000724D5" w:rsidP="000724D5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0724D5" w:rsidRPr="00FE47E9" w:rsidRDefault="008C4277" w:rsidP="000724D5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0724D5" w:rsidRPr="00FE47E9">
        <w:rPr>
          <w:rFonts w:cstheme="minorEastAsia" w:hint="eastAsia"/>
          <w:sz w:val="24"/>
          <w:szCs w:val="24"/>
        </w:rPr>
        <w:t>NA</w:t>
      </w:r>
    </w:p>
    <w:p w:rsidR="000724D5" w:rsidRPr="00FE47E9" w:rsidRDefault="008C4277" w:rsidP="000724D5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522295" w:rsidRPr="00EA5FEF">
        <w:rPr>
          <w:rFonts w:cstheme="minorEastAsia" w:hint="eastAsia"/>
          <w:bCs/>
          <w:sz w:val="24"/>
          <w:szCs w:val="24"/>
        </w:rPr>
        <w:t>用户登录成功管理员主页面加载完成</w:t>
      </w:r>
      <w:r w:rsidR="000724D5" w:rsidRPr="00EA5FEF">
        <w:rPr>
          <w:rFonts w:cstheme="minorEastAsia"/>
          <w:sz w:val="24"/>
          <w:szCs w:val="24"/>
        </w:rPr>
        <w:t>，</w:t>
      </w:r>
      <w:r w:rsidR="00522295">
        <w:rPr>
          <w:rFonts w:cstheme="minorEastAsia" w:hint="eastAsia"/>
          <w:sz w:val="24"/>
          <w:szCs w:val="24"/>
        </w:rPr>
        <w:t>到用点击添加或修改影人、影片时结束</w:t>
      </w:r>
      <w:r w:rsidR="000724D5" w:rsidRPr="00FE47E9">
        <w:rPr>
          <w:rFonts w:cstheme="minorEastAsia" w:hint="eastAsia"/>
          <w:sz w:val="24"/>
          <w:szCs w:val="24"/>
        </w:rPr>
        <w:t>。</w:t>
      </w:r>
    </w:p>
    <w:p w:rsidR="000724D5" w:rsidRPr="00FE47E9" w:rsidRDefault="008C4277" w:rsidP="000724D5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8与其他输入/输出之间的关系：</w:t>
      </w:r>
      <w:r w:rsidR="000724D5" w:rsidRPr="00FE47E9">
        <w:rPr>
          <w:rFonts w:cstheme="minorEastAsia" w:hint="eastAsia"/>
          <w:bCs/>
          <w:sz w:val="24"/>
          <w:szCs w:val="24"/>
        </w:rPr>
        <w:t>NA</w:t>
      </w:r>
      <w:r w:rsidR="000724D5">
        <w:rPr>
          <w:rFonts w:cstheme="minorEastAsia" w:hint="eastAsia"/>
          <w:bCs/>
          <w:sz w:val="24"/>
          <w:szCs w:val="24"/>
        </w:rPr>
        <w:t>。</w:t>
      </w:r>
    </w:p>
    <w:p w:rsidR="000724D5" w:rsidRPr="00FE47E9" w:rsidRDefault="008C4277" w:rsidP="000724D5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0724D5" w:rsidRPr="00FE47E9">
        <w:rPr>
          <w:rFonts w:cstheme="minorEastAsia" w:hint="eastAsia"/>
          <w:sz w:val="24"/>
          <w:szCs w:val="24"/>
        </w:rPr>
        <w:t>层叠。</w:t>
      </w:r>
    </w:p>
    <w:p w:rsidR="000724D5" w:rsidRPr="00FE47E9" w:rsidRDefault="008C4277" w:rsidP="000724D5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0724D5">
        <w:rPr>
          <w:rFonts w:cstheme="minorEastAsia" w:hint="eastAsia"/>
          <w:sz w:val="24"/>
          <w:szCs w:val="24"/>
        </w:rPr>
        <w:t>信息</w:t>
      </w:r>
      <w:r w:rsidR="000724D5">
        <w:rPr>
          <w:rFonts w:cstheme="minorEastAsia"/>
          <w:sz w:val="24"/>
          <w:szCs w:val="24"/>
        </w:rPr>
        <w:t>提示：</w:t>
      </w:r>
      <w:r w:rsidR="00EA5FEF">
        <w:rPr>
          <w:rFonts w:cstheme="minorEastAsia" w:hint="eastAsia"/>
          <w:sz w:val="24"/>
          <w:szCs w:val="24"/>
        </w:rPr>
        <w:t>未</w:t>
      </w:r>
      <w:r w:rsidR="000724D5">
        <w:rPr>
          <w:rFonts w:cstheme="minorEastAsia" w:hint="eastAsia"/>
          <w:sz w:val="24"/>
          <w:szCs w:val="24"/>
        </w:rPr>
        <w:t>找</w:t>
      </w:r>
      <w:r w:rsidR="000724D5">
        <w:rPr>
          <w:rFonts w:cstheme="minorEastAsia"/>
          <w:sz w:val="24"/>
          <w:szCs w:val="24"/>
        </w:rPr>
        <w:t>到搜索内容相关信息</w:t>
      </w:r>
      <w:r w:rsidR="000724D5" w:rsidRPr="00FE47E9">
        <w:rPr>
          <w:rFonts w:cstheme="minorEastAsia"/>
          <w:sz w:val="24"/>
          <w:szCs w:val="24"/>
        </w:rPr>
        <w:t xml:space="preserve">。 </w:t>
      </w:r>
    </w:p>
    <w:p w:rsidR="000724D5" w:rsidRDefault="008C4277" w:rsidP="000724D5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3</w:t>
      </w:r>
      <w:r w:rsidR="000724D5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0724D5" w:rsidRPr="008D1EE9">
        <w:rPr>
          <w:rFonts w:cstheme="minorEastAsia" w:hint="eastAsia"/>
          <w:bCs/>
          <w:sz w:val="24"/>
          <w:szCs w:val="24"/>
        </w:rPr>
        <w:t>用户</w:t>
      </w:r>
      <w:r w:rsidR="000724D5" w:rsidRPr="008D1EE9">
        <w:rPr>
          <w:rFonts w:cstheme="minorEastAsia"/>
          <w:bCs/>
          <w:sz w:val="24"/>
          <w:szCs w:val="24"/>
        </w:rPr>
        <w:t>往搜索框中输入内容</w:t>
      </w:r>
      <w:r w:rsidR="000724D5" w:rsidRPr="008D1EE9">
        <w:rPr>
          <w:rFonts w:cstheme="minorEastAsia" w:hint="eastAsia"/>
          <w:bCs/>
          <w:sz w:val="24"/>
          <w:szCs w:val="24"/>
        </w:rPr>
        <w:t>后</w:t>
      </w:r>
      <w:r w:rsidR="000724D5" w:rsidRPr="008D1EE9">
        <w:rPr>
          <w:rFonts w:cstheme="minorEastAsia"/>
          <w:bCs/>
          <w:sz w:val="24"/>
          <w:szCs w:val="24"/>
        </w:rPr>
        <w:t>点击搜索图标</w:t>
      </w:r>
      <w:r w:rsidR="000724D5" w:rsidRPr="008D1EE9">
        <w:rPr>
          <w:rFonts w:cstheme="minorEastAsia" w:hint="eastAsia"/>
          <w:bCs/>
          <w:sz w:val="24"/>
          <w:szCs w:val="24"/>
        </w:rPr>
        <w:t>执行</w:t>
      </w:r>
      <w:r w:rsidR="000724D5" w:rsidRPr="008D1EE9">
        <w:rPr>
          <w:rFonts w:cstheme="minorEastAsia"/>
          <w:bCs/>
          <w:sz w:val="24"/>
          <w:szCs w:val="24"/>
        </w:rPr>
        <w:t>命令。</w:t>
      </w:r>
    </w:p>
    <w:p w:rsidR="008C4277" w:rsidRPr="00FE47E9" w:rsidRDefault="008C4277" w:rsidP="008C4277">
      <w:pPr>
        <w:pStyle w:val="3"/>
        <w:rPr>
          <w:sz w:val="28"/>
          <w:szCs w:val="28"/>
        </w:rPr>
      </w:pPr>
      <w:bookmarkStart w:id="72" w:name="_Toc508906939"/>
      <w:r w:rsidRPr="00FE47E9">
        <w:rPr>
          <w:rFonts w:hint="eastAsia"/>
          <w:sz w:val="28"/>
          <w:szCs w:val="28"/>
        </w:rPr>
        <w:t>3.1.</w:t>
      </w:r>
      <w:r w:rsidRPr="00FE47E9">
        <w:rPr>
          <w:sz w:val="28"/>
          <w:szCs w:val="28"/>
        </w:rPr>
        <w:t>1</w:t>
      </w:r>
      <w:r w:rsidR="00201664"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影人录入</w:t>
      </w:r>
      <w:bookmarkEnd w:id="72"/>
    </w:p>
    <w:p w:rsidR="008C4277" w:rsidRPr="00FE47E9" w:rsidRDefault="008C4277" w:rsidP="008C4277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>
        <w:rPr>
          <w:rFonts w:cstheme="minorEastAsia" w:hint="eastAsia"/>
          <w:bCs/>
          <w:sz w:val="24"/>
          <w:szCs w:val="24"/>
        </w:rPr>
        <w:t>影人录入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>
        <w:rPr>
          <w:rFonts w:cstheme="minorEastAsia" w:hint="eastAsia"/>
          <w:sz w:val="24"/>
          <w:szCs w:val="24"/>
        </w:rPr>
        <w:t>AddFilmmaker</w:t>
      </w:r>
      <w:r w:rsidRPr="00FE47E9">
        <w:rPr>
          <w:rFonts w:cstheme="minorEastAsia" w:hint="eastAsia"/>
          <w:sz w:val="24"/>
          <w:szCs w:val="24"/>
        </w:rPr>
        <w:t>。</w:t>
      </w:r>
    </w:p>
    <w:p w:rsidR="008C4277" w:rsidRPr="008E462E" w:rsidRDefault="008C4277" w:rsidP="008C4277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2目的：</w:t>
      </w:r>
      <w:r>
        <w:rPr>
          <w:rFonts w:hint="eastAsia"/>
          <w:sz w:val="24"/>
          <w:szCs w:val="24"/>
        </w:rPr>
        <w:t>录入影人</w:t>
      </w:r>
      <w:r>
        <w:rPr>
          <w:sz w:val="24"/>
          <w:szCs w:val="24"/>
        </w:rPr>
        <w:t>信息</w:t>
      </w:r>
      <w:r w:rsidRPr="008E462E">
        <w:rPr>
          <w:sz w:val="24"/>
          <w:szCs w:val="24"/>
        </w:rPr>
        <w:t>。</w:t>
      </w:r>
    </w:p>
    <w:p w:rsidR="008C4277" w:rsidRDefault="008C4277" w:rsidP="008C4277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Pr="00FE47E9">
        <w:rPr>
          <w:rFonts w:cstheme="minorEastAsia" w:hint="eastAsia"/>
          <w:b/>
          <w:sz w:val="24"/>
          <w:szCs w:val="24"/>
        </w:rPr>
        <w:t>：</w:t>
      </w:r>
    </w:p>
    <w:p w:rsidR="008C4277" w:rsidRDefault="008C4277" w:rsidP="008C4277">
      <w:pPr>
        <w:jc w:val="left"/>
        <w:rPr>
          <w:rFonts w:cstheme="minorEastAsia"/>
          <w:color w:val="333333"/>
          <w:szCs w:val="21"/>
          <w:shd w:val="clear" w:color="auto" w:fill="FFFFFF"/>
        </w:rPr>
      </w:pPr>
      <w:r>
        <w:object w:dxaOrig="21285" w:dyaOrig="15735">
          <v:shape id="_x0000_i1037" type="#_x0000_t75" style="width:415pt;height:307pt" o:ole="">
            <v:imagedata r:id="rId41" o:title=""/>
          </v:shape>
          <o:OLEObject Type="Embed" ProgID="Visio.Drawing.15" ShapeID="_x0000_i1037" DrawAspect="Content" ObjectID="_1584446671" r:id="rId42"/>
        </w:object>
      </w:r>
    </w:p>
    <w:p w:rsidR="008C4277" w:rsidRPr="00F04148" w:rsidRDefault="008C4277" w:rsidP="008C4277">
      <w:pPr>
        <w:jc w:val="center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3.1.14影人</w:t>
      </w:r>
      <w:r>
        <w:rPr>
          <w:rFonts w:cstheme="minorEastAsia"/>
          <w:color w:val="333333"/>
          <w:szCs w:val="21"/>
          <w:shd w:val="clear" w:color="auto" w:fill="FFFFFF"/>
        </w:rPr>
        <w:t>信息录入</w:t>
      </w:r>
    </w:p>
    <w:p w:rsidR="008C4277" w:rsidRPr="00FE47E9" w:rsidRDefault="008C4277" w:rsidP="008C4277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>
        <w:rPr>
          <w:rFonts w:cstheme="minorEastAsia" w:hint="eastAsia"/>
          <w:sz w:val="24"/>
          <w:szCs w:val="24"/>
        </w:rPr>
        <w:t>用户输入</w:t>
      </w:r>
      <w:r>
        <w:rPr>
          <w:rFonts w:cstheme="minorEastAsia"/>
          <w:sz w:val="24"/>
          <w:szCs w:val="24"/>
        </w:rPr>
        <w:t>。</w:t>
      </w:r>
    </w:p>
    <w:p w:rsidR="008C4277" w:rsidRDefault="008C4277" w:rsidP="008C4277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8C4277" w:rsidRPr="005E39A1" w:rsidRDefault="008C4277" w:rsidP="008C4277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>
        <w:rPr>
          <w:rFonts w:cstheme="minorEastAsia" w:hint="eastAsia"/>
          <w:bCs/>
          <w:szCs w:val="21"/>
        </w:rPr>
        <w:t>3.1.14</w:t>
      </w:r>
      <w:r w:rsidRPr="00BA6628">
        <w:rPr>
          <w:rFonts w:cstheme="minorEastAsia" w:hint="eastAsia"/>
          <w:bCs/>
          <w:szCs w:val="21"/>
        </w:rPr>
        <w:t>影人</w:t>
      </w:r>
      <w:r w:rsidRPr="00BA6628">
        <w:rPr>
          <w:rFonts w:cstheme="minorEastAsia"/>
          <w:bCs/>
          <w:szCs w:val="21"/>
        </w:rPr>
        <w:t>信息录入</w:t>
      </w:r>
      <w:r>
        <w:rPr>
          <w:rFonts w:cstheme="minorEastAsia" w:hint="eastAsia"/>
          <w:bCs/>
          <w:szCs w:val="21"/>
        </w:rPr>
        <w:t>数据项</w:t>
      </w:r>
      <w:r w:rsidRPr="00A15BFC">
        <w:rPr>
          <w:rFonts w:cstheme="minorEastAsia"/>
          <w:bCs/>
          <w:szCs w:val="21"/>
        </w:rPr>
        <w:t>描述</w:t>
      </w:r>
      <w:r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636"/>
        <w:gridCol w:w="885"/>
        <w:gridCol w:w="992"/>
        <w:gridCol w:w="567"/>
        <w:gridCol w:w="709"/>
        <w:gridCol w:w="708"/>
        <w:gridCol w:w="709"/>
        <w:gridCol w:w="898"/>
      </w:tblGrid>
      <w:tr w:rsidR="008C4277" w:rsidRPr="00A14E20" w:rsidTr="0069441C">
        <w:tc>
          <w:tcPr>
            <w:tcW w:w="1145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992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7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8C4277" w:rsidRPr="00A14E20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8C4277" w:rsidRPr="00D40721" w:rsidTr="0069441C">
        <w:tc>
          <w:tcPr>
            <w:tcW w:w="1145" w:type="dxa"/>
          </w:tcPr>
          <w:p w:rsidR="008C4277" w:rsidRPr="005464E9" w:rsidRDefault="008C4277" w:rsidP="0069441C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4277" w:rsidRPr="003D1321" w:rsidRDefault="008C4277" w:rsidP="0069441C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8C4277" w:rsidRPr="003D1321" w:rsidRDefault="00676C8B" w:rsidP="0069441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>
              <w:t>/^[\u4e00-\u9fa5\s·]</w:t>
            </w:r>
          </w:p>
        </w:tc>
        <w:tc>
          <w:tcPr>
            <w:tcW w:w="992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/>
                <w:sz w:val="21"/>
                <w:szCs w:val="21"/>
              </w:rPr>
              <w:t>2-20字符</w:t>
            </w:r>
          </w:p>
        </w:tc>
        <w:tc>
          <w:tcPr>
            <w:tcW w:w="56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4277" w:rsidRPr="00D40721" w:rsidTr="0069441C">
        <w:tc>
          <w:tcPr>
            <w:tcW w:w="1145" w:type="dxa"/>
          </w:tcPr>
          <w:p w:rsidR="008C4277" w:rsidRPr="005464E9" w:rsidRDefault="008C4277" w:rsidP="0069441C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lastRenderedPageBreak/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头像</w:t>
            </w:r>
          </w:p>
        </w:tc>
        <w:tc>
          <w:tcPr>
            <w:tcW w:w="693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992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6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4277" w:rsidRPr="00D40721" w:rsidTr="0069441C">
        <w:tc>
          <w:tcPr>
            <w:tcW w:w="1145" w:type="dxa"/>
          </w:tcPr>
          <w:p w:rsidR="008C4277" w:rsidRPr="005464E9" w:rsidRDefault="008C4277" w:rsidP="0069441C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性别</w:t>
            </w:r>
          </w:p>
        </w:tc>
        <w:tc>
          <w:tcPr>
            <w:tcW w:w="693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男/女</w:t>
            </w:r>
          </w:p>
        </w:tc>
        <w:tc>
          <w:tcPr>
            <w:tcW w:w="885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E3085F">
              <w:rPr>
                <w:rFonts w:cs="宋体"/>
                <w:sz w:val="21"/>
                <w:szCs w:val="21"/>
              </w:rPr>
              <w:t>^[\u7537\u5973]+$</w:t>
            </w:r>
          </w:p>
        </w:tc>
        <w:tc>
          <w:tcPr>
            <w:tcW w:w="992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</w:t>
            </w:r>
            <w:r w:rsidRPr="005464E9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C4277" w:rsidRPr="00D40721" w:rsidTr="0069441C">
        <w:tc>
          <w:tcPr>
            <w:tcW w:w="1145" w:type="dxa"/>
          </w:tcPr>
          <w:p w:rsidR="008C4277" w:rsidRPr="005464E9" w:rsidRDefault="008C4277" w:rsidP="0069441C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出生日期</w:t>
            </w:r>
          </w:p>
        </w:tc>
        <w:tc>
          <w:tcPr>
            <w:tcW w:w="693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日期类型</w:t>
            </w:r>
          </w:p>
        </w:tc>
        <w:tc>
          <w:tcPr>
            <w:tcW w:w="57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C4277" w:rsidRPr="0013186C" w:rsidRDefault="008C4277" w:rsidP="0069441C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992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0</w:t>
            </w:r>
            <w:r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C4277" w:rsidRPr="00D40721" w:rsidTr="0069441C">
        <w:tc>
          <w:tcPr>
            <w:tcW w:w="1145" w:type="dxa"/>
          </w:tcPr>
          <w:p w:rsidR="008C4277" w:rsidRPr="005464E9" w:rsidRDefault="008C4277" w:rsidP="0069441C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出生地</w:t>
            </w:r>
          </w:p>
        </w:tc>
        <w:tc>
          <w:tcPr>
            <w:tcW w:w="693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2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2</w:t>
            </w:r>
            <w:r w:rsidRPr="005464E9">
              <w:rPr>
                <w:rFonts w:cstheme="minorEastAsia"/>
                <w:sz w:val="21"/>
                <w:szCs w:val="21"/>
              </w:rPr>
              <w:t>-20字符</w:t>
            </w:r>
          </w:p>
        </w:tc>
        <w:tc>
          <w:tcPr>
            <w:tcW w:w="56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C4277" w:rsidRPr="00D40721" w:rsidTr="0069441C">
        <w:tc>
          <w:tcPr>
            <w:tcW w:w="1145" w:type="dxa"/>
          </w:tcPr>
          <w:p w:rsidR="008C4277" w:rsidRPr="005464E9" w:rsidRDefault="008C4277" w:rsidP="0069441C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4B6A4A">
              <w:rPr>
                <w:rFonts w:cs="宋体"/>
                <w:sz w:val="21"/>
                <w:szCs w:val="21"/>
              </w:rPr>
              <w:t>/^[\u4e00-\u9fa5]{2,4}$/</w:t>
            </w:r>
          </w:p>
        </w:tc>
        <w:tc>
          <w:tcPr>
            <w:tcW w:w="992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2-4字符</w:t>
            </w:r>
          </w:p>
        </w:tc>
        <w:tc>
          <w:tcPr>
            <w:tcW w:w="56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8C4277" w:rsidRPr="00D40721" w:rsidTr="0069441C">
        <w:tc>
          <w:tcPr>
            <w:tcW w:w="1145" w:type="dxa"/>
          </w:tcPr>
          <w:p w:rsidR="008C4277" w:rsidRPr="005464E9" w:rsidRDefault="008C4277" w:rsidP="0069441C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Pr="005464E9">
              <w:rPr>
                <w:rFonts w:cstheme="minorEastAsia"/>
                <w:sz w:val="21"/>
                <w:szCs w:val="21"/>
              </w:rPr>
              <w:t>介绍</w:t>
            </w:r>
          </w:p>
        </w:tc>
        <w:tc>
          <w:tcPr>
            <w:tcW w:w="693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360F8B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992" w:type="dxa"/>
          </w:tcPr>
          <w:p w:rsidR="008C4277" w:rsidRPr="005464E9" w:rsidRDefault="008C4277" w:rsidP="0069441C">
            <w:pPr>
              <w:spacing w:line="300" w:lineRule="auto"/>
              <w:jc w:val="left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140</w:t>
            </w:r>
            <w:r w:rsidRPr="005464E9">
              <w:rPr>
                <w:rFonts w:cstheme="minorEastAsia" w:hint="eastAsia"/>
                <w:sz w:val="21"/>
                <w:szCs w:val="21"/>
              </w:rPr>
              <w:t>-200</w:t>
            </w:r>
            <w:r>
              <w:rPr>
                <w:rFonts w:cstheme="minorEastAsia"/>
                <w:sz w:val="21"/>
                <w:szCs w:val="21"/>
              </w:rPr>
              <w:t>0</w:t>
            </w:r>
            <w:r w:rsidRPr="005464E9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4277" w:rsidRPr="005464E9" w:rsidRDefault="008C4277" w:rsidP="0069441C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4277" w:rsidRPr="003D1321" w:rsidRDefault="008C4277" w:rsidP="0069441C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8C4277" w:rsidRDefault="008C4277" w:rsidP="008C4277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8C4277" w:rsidRPr="00FE47E9" w:rsidRDefault="008C4277" w:rsidP="008C4277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8C4277" w:rsidRPr="00FE47E9" w:rsidRDefault="008C4277" w:rsidP="008C4277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>
        <w:rPr>
          <w:rFonts w:cstheme="minorEastAsia" w:hint="eastAsia"/>
          <w:bCs/>
          <w:sz w:val="24"/>
          <w:szCs w:val="24"/>
        </w:rPr>
        <w:t>管理员点击录入影人</w:t>
      </w:r>
      <w:r>
        <w:rPr>
          <w:rFonts w:cstheme="minorEastAsia"/>
          <w:bCs/>
          <w:sz w:val="24"/>
          <w:szCs w:val="24"/>
        </w:rPr>
        <w:t>开始，到</w:t>
      </w:r>
      <w:r>
        <w:rPr>
          <w:rFonts w:cstheme="minorEastAsia" w:hint="eastAsia"/>
          <w:bCs/>
          <w:sz w:val="24"/>
          <w:szCs w:val="24"/>
        </w:rPr>
        <w:t>点击添加和</w:t>
      </w:r>
      <w:r>
        <w:rPr>
          <w:rFonts w:cstheme="minorEastAsia"/>
          <w:bCs/>
          <w:sz w:val="24"/>
          <w:szCs w:val="24"/>
        </w:rPr>
        <w:t>返回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8C4277" w:rsidRPr="00407C48" w:rsidRDefault="008C4277" w:rsidP="008C4277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8</w:t>
      </w:r>
      <w:r>
        <w:rPr>
          <w:rFonts w:cstheme="minorEastAsia" w:hint="eastAsia"/>
          <w:b/>
          <w:bCs/>
          <w:sz w:val="24"/>
          <w:szCs w:val="24"/>
        </w:rPr>
        <w:t>与其它</w:t>
      </w:r>
      <w:r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>
        <w:rPr>
          <w:rFonts w:cstheme="minorEastAsia" w:hint="eastAsia"/>
          <w:sz w:val="24"/>
          <w:szCs w:val="24"/>
        </w:rPr>
        <w:t>影人查看界面、信息搜索界面、管理员主界面的显示信息</w:t>
      </w:r>
      <w:r>
        <w:rPr>
          <w:rFonts w:cstheme="minorEastAsia" w:hint="eastAsia"/>
          <w:bCs/>
          <w:sz w:val="24"/>
          <w:szCs w:val="24"/>
        </w:rPr>
        <w:t>。</w:t>
      </w:r>
    </w:p>
    <w:p w:rsidR="008C4277" w:rsidRPr="00FE47E9" w:rsidRDefault="008C4277" w:rsidP="008C4277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Pr="00FE47E9">
        <w:rPr>
          <w:rFonts w:cstheme="minorEastAsia" w:hint="eastAsia"/>
          <w:sz w:val="24"/>
          <w:szCs w:val="24"/>
        </w:rPr>
        <w:t>层叠。</w:t>
      </w:r>
    </w:p>
    <w:p w:rsidR="008C4277" w:rsidRPr="00FE47E9" w:rsidRDefault="008C4277" w:rsidP="008C4277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10反馈信息：</w:t>
      </w:r>
      <w:r>
        <w:rPr>
          <w:rFonts w:cstheme="minorEastAsia" w:hint="eastAsia"/>
          <w:sz w:val="24"/>
          <w:szCs w:val="24"/>
        </w:rPr>
        <w:t>提示信息</w:t>
      </w:r>
      <w:r>
        <w:rPr>
          <w:rFonts w:cstheme="minorEastAsia"/>
          <w:sz w:val="24"/>
          <w:szCs w:val="24"/>
        </w:rPr>
        <w:t>：</w:t>
      </w:r>
      <w:r w:rsidRPr="00B44095">
        <w:rPr>
          <w:rFonts w:cs="宋体"/>
          <w:sz w:val="24"/>
          <w:szCs w:val="24"/>
        </w:rPr>
        <w:t>影人名、影人介绍</w:t>
      </w:r>
      <w:r w:rsidRPr="00B44095">
        <w:rPr>
          <w:rFonts w:cs="宋体" w:hint="eastAsia"/>
          <w:sz w:val="24"/>
          <w:szCs w:val="24"/>
        </w:rPr>
        <w:t>或</w:t>
      </w:r>
      <w:r w:rsidRPr="00B44095">
        <w:rPr>
          <w:rFonts w:cs="宋体"/>
          <w:sz w:val="24"/>
          <w:szCs w:val="24"/>
        </w:rPr>
        <w:t>影人出生地不正确</w:t>
      </w:r>
      <w:r>
        <w:rPr>
          <w:rFonts w:cs="宋体" w:hint="eastAsia"/>
          <w:sz w:val="24"/>
          <w:szCs w:val="24"/>
        </w:rPr>
        <w:t>；</w:t>
      </w:r>
      <w:r>
        <w:rPr>
          <w:rFonts w:cstheme="minorEastAsia" w:hint="eastAsia"/>
          <w:sz w:val="24"/>
          <w:szCs w:val="24"/>
        </w:rPr>
        <w:t>录入</w:t>
      </w:r>
      <w:r>
        <w:rPr>
          <w:rFonts w:cstheme="minorEastAsia" w:hint="eastAsia"/>
          <w:sz w:val="24"/>
          <w:szCs w:val="24"/>
        </w:rPr>
        <w:lastRenderedPageBreak/>
        <w:t>成功；</w:t>
      </w:r>
      <w:r>
        <w:rPr>
          <w:rFonts w:cstheme="minorEastAsia"/>
          <w:sz w:val="24"/>
          <w:szCs w:val="24"/>
        </w:rPr>
        <w:t>录入失败</w:t>
      </w:r>
      <w:r>
        <w:rPr>
          <w:rFonts w:cstheme="minorEastAsia" w:hint="eastAsia"/>
          <w:sz w:val="24"/>
          <w:szCs w:val="24"/>
        </w:rPr>
        <w:t>；影人已存在</w:t>
      </w:r>
      <w:r w:rsidRPr="00FE47E9">
        <w:rPr>
          <w:rFonts w:cstheme="minorEastAsia"/>
          <w:sz w:val="24"/>
          <w:szCs w:val="24"/>
        </w:rPr>
        <w:t xml:space="preserve">。 </w:t>
      </w:r>
    </w:p>
    <w:p w:rsidR="008C4277" w:rsidRDefault="008C4277" w:rsidP="008C4277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4</w:t>
      </w:r>
      <w:r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>
        <w:rPr>
          <w:rFonts w:hint="eastAsia"/>
          <w:sz w:val="24"/>
          <w:szCs w:val="24"/>
        </w:rPr>
        <w:t>点击管理员</w:t>
      </w:r>
      <w:r>
        <w:rPr>
          <w:sz w:val="24"/>
          <w:szCs w:val="24"/>
        </w:rPr>
        <w:t>界面</w:t>
      </w:r>
      <w:r>
        <w:rPr>
          <w:rFonts w:hint="eastAsia"/>
          <w:sz w:val="24"/>
          <w:szCs w:val="24"/>
        </w:rPr>
        <w:t>(AdminstratorIndex)添加影人执行命令</w:t>
      </w:r>
      <w:r>
        <w:rPr>
          <w:sz w:val="24"/>
          <w:szCs w:val="24"/>
        </w:rPr>
        <w:t>。</w:t>
      </w:r>
    </w:p>
    <w:p w:rsidR="008C4277" w:rsidRPr="008C4277" w:rsidRDefault="008C4277" w:rsidP="008C4277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3.</w:t>
      </w:r>
    </w:p>
    <w:p w:rsidR="00163A0B" w:rsidRPr="00FE47E9" w:rsidRDefault="00163A0B" w:rsidP="00163A0B">
      <w:pPr>
        <w:pStyle w:val="3"/>
        <w:rPr>
          <w:sz w:val="28"/>
          <w:szCs w:val="28"/>
        </w:rPr>
      </w:pPr>
      <w:bookmarkStart w:id="73" w:name="_Toc508906940"/>
      <w:r w:rsidRPr="00FE47E9">
        <w:rPr>
          <w:rFonts w:hint="eastAsia"/>
          <w:sz w:val="28"/>
          <w:szCs w:val="28"/>
        </w:rPr>
        <w:t>3.1.</w:t>
      </w:r>
      <w:r w:rsidRPr="00FE47E9">
        <w:rPr>
          <w:sz w:val="28"/>
          <w:szCs w:val="28"/>
        </w:rPr>
        <w:t>1</w:t>
      </w:r>
      <w:r w:rsidR="00A15A7F"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影人</w:t>
      </w:r>
      <w:r w:rsidR="00967445">
        <w:rPr>
          <w:rFonts w:hint="eastAsia"/>
          <w:sz w:val="28"/>
          <w:szCs w:val="28"/>
        </w:rPr>
        <w:t>删除</w:t>
      </w:r>
      <w:bookmarkEnd w:id="73"/>
    </w:p>
    <w:p w:rsidR="00163A0B" w:rsidRPr="00FE47E9" w:rsidRDefault="00163A0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5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BE0D64">
        <w:rPr>
          <w:rFonts w:cstheme="minorEastAsia" w:hint="eastAsia"/>
          <w:bCs/>
          <w:sz w:val="24"/>
          <w:szCs w:val="24"/>
        </w:rPr>
        <w:t>影人管理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D340AA">
        <w:rPr>
          <w:rFonts w:cstheme="minorEastAsia" w:hint="eastAsia"/>
          <w:sz w:val="24"/>
          <w:szCs w:val="24"/>
        </w:rPr>
        <w:t>FilmmakerIndex</w:t>
      </w:r>
      <w:r w:rsidRPr="00FE47E9">
        <w:rPr>
          <w:rFonts w:cstheme="minorEastAsia" w:hint="eastAsia"/>
          <w:sz w:val="24"/>
          <w:szCs w:val="24"/>
        </w:rPr>
        <w:t>。</w:t>
      </w:r>
    </w:p>
    <w:p w:rsidR="00163A0B" w:rsidRPr="008E462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624B7E">
        <w:rPr>
          <w:rFonts w:hint="eastAsia"/>
          <w:sz w:val="24"/>
          <w:szCs w:val="24"/>
        </w:rPr>
        <w:t>删除影人</w:t>
      </w:r>
      <w:r w:rsidR="00624B7E">
        <w:rPr>
          <w:sz w:val="24"/>
          <w:szCs w:val="24"/>
        </w:rPr>
        <w:t>信息</w:t>
      </w:r>
      <w:r w:rsidR="00163A0B" w:rsidRPr="008E462E">
        <w:rPr>
          <w:sz w:val="24"/>
          <w:szCs w:val="24"/>
        </w:rPr>
        <w:t>。</w:t>
      </w:r>
    </w:p>
    <w:p w:rsidR="00163A0B" w:rsidRPr="00653E8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163A0B" w:rsidRPr="00FE47E9">
        <w:rPr>
          <w:rFonts w:cstheme="minorEastAsia" w:hint="eastAsia"/>
          <w:b/>
          <w:sz w:val="24"/>
          <w:szCs w:val="24"/>
        </w:rPr>
        <w:t>：</w:t>
      </w:r>
      <w:r w:rsidR="009C7106" w:rsidRPr="00653E89">
        <w:rPr>
          <w:rFonts w:cstheme="minorEastAsia" w:hint="eastAsia"/>
          <w:sz w:val="24"/>
          <w:szCs w:val="24"/>
        </w:rPr>
        <w:t>参见</w:t>
      </w:r>
      <w:r w:rsidR="009C7106" w:rsidRPr="00653E89">
        <w:rPr>
          <w:rFonts w:cstheme="minorEastAsia"/>
          <w:sz w:val="24"/>
          <w:szCs w:val="24"/>
        </w:rPr>
        <w:t>图</w:t>
      </w:r>
      <w:r w:rsidR="008C4277">
        <w:rPr>
          <w:rFonts w:cstheme="minorEastAsia" w:hint="eastAsia"/>
          <w:sz w:val="24"/>
          <w:szCs w:val="24"/>
        </w:rPr>
        <w:t>3.1.13</w:t>
      </w:r>
      <w:r w:rsidR="008452BF">
        <w:rPr>
          <w:rFonts w:cstheme="minorEastAsia" w:hint="eastAsia"/>
          <w:sz w:val="24"/>
          <w:szCs w:val="24"/>
        </w:rPr>
        <w:t>管理员搜索</w:t>
      </w:r>
    </w:p>
    <w:p w:rsidR="00163A0B" w:rsidRPr="00FE47E9" w:rsidRDefault="00163A0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5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8957A1" w:rsidRPr="00512150">
        <w:rPr>
          <w:rFonts w:cstheme="minorEastAsia" w:hint="eastAsia"/>
          <w:bCs/>
          <w:sz w:val="24"/>
          <w:szCs w:val="24"/>
        </w:rPr>
        <w:t>从</w:t>
      </w:r>
      <w:r w:rsidR="00653E89" w:rsidRPr="00512150">
        <w:rPr>
          <w:rFonts w:cstheme="minorEastAsia" w:hint="eastAsia"/>
          <w:sz w:val="24"/>
          <w:szCs w:val="24"/>
        </w:rPr>
        <w:t>系统获</w:t>
      </w:r>
      <w:r w:rsidR="00653E89">
        <w:rPr>
          <w:rFonts w:cstheme="minorEastAsia" w:hint="eastAsia"/>
          <w:sz w:val="24"/>
          <w:szCs w:val="24"/>
        </w:rPr>
        <w:t>取</w:t>
      </w:r>
      <w:r>
        <w:rPr>
          <w:rFonts w:cstheme="minorEastAsia"/>
          <w:sz w:val="24"/>
          <w:szCs w:val="24"/>
        </w:rPr>
        <w:t>。</w:t>
      </w:r>
    </w:p>
    <w:p w:rsidR="00163A0B" w:rsidRDefault="00163A0B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5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163A0B" w:rsidRDefault="00163A0B" w:rsidP="00163A0B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A15A7F">
        <w:rPr>
          <w:rFonts w:cstheme="minorEastAsia" w:hint="eastAsia"/>
          <w:bCs/>
          <w:szCs w:val="21"/>
        </w:rPr>
        <w:t>3.1.15</w:t>
      </w:r>
      <w:r w:rsidRPr="00BA6628">
        <w:rPr>
          <w:rFonts w:cstheme="minorEastAsia" w:hint="eastAsia"/>
          <w:bCs/>
          <w:szCs w:val="21"/>
        </w:rPr>
        <w:t>影人</w:t>
      </w:r>
      <w:r w:rsidR="00652243">
        <w:rPr>
          <w:rFonts w:cstheme="minorEastAsia" w:hint="eastAsia"/>
          <w:bCs/>
          <w:szCs w:val="21"/>
        </w:rPr>
        <w:t>删除</w:t>
      </w:r>
      <w:r w:rsidR="00652243">
        <w:rPr>
          <w:rFonts w:cstheme="minorEastAsia"/>
          <w:bCs/>
          <w:szCs w:val="21"/>
        </w:rPr>
        <w:t>数据项</w:t>
      </w:r>
      <w:r w:rsidR="00382B15" w:rsidRPr="00A15BFC">
        <w:rPr>
          <w:rFonts w:cstheme="minorEastAsia"/>
          <w:bCs/>
          <w:szCs w:val="21"/>
        </w:rPr>
        <w:t>描述</w:t>
      </w:r>
      <w:r w:rsidR="00382B15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4"/>
        <w:gridCol w:w="693"/>
        <w:gridCol w:w="577"/>
        <w:gridCol w:w="636"/>
        <w:gridCol w:w="885"/>
        <w:gridCol w:w="850"/>
        <w:gridCol w:w="709"/>
        <w:gridCol w:w="709"/>
        <w:gridCol w:w="709"/>
        <w:gridCol w:w="709"/>
        <w:gridCol w:w="898"/>
      </w:tblGrid>
      <w:tr w:rsidR="004773DF" w:rsidRPr="00A14E20" w:rsidTr="004773DF">
        <w:tc>
          <w:tcPr>
            <w:tcW w:w="1144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9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4773DF" w:rsidRPr="00A14E20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4773DF" w:rsidRPr="003D1321" w:rsidTr="004773DF">
        <w:tc>
          <w:tcPr>
            <w:tcW w:w="1144" w:type="dxa"/>
          </w:tcPr>
          <w:p w:rsidR="004773DF" w:rsidRPr="005464E9" w:rsidRDefault="004773DF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影人</w:t>
            </w:r>
            <w:r w:rsidR="00960C5F">
              <w:rPr>
                <w:rFonts w:cstheme="minorEastAsia" w:hint="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4773DF" w:rsidRPr="005464E9" w:rsidRDefault="00960C5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4773DF" w:rsidRPr="003D1321" w:rsidRDefault="004773DF" w:rsidP="007C1DC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4773DF" w:rsidRPr="003D1321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4773DF" w:rsidRPr="003D1321" w:rsidRDefault="004773DF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 w:rsidRPr="003D1321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4773DF" w:rsidRPr="005464E9" w:rsidRDefault="00F54FC4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709" w:type="dxa"/>
          </w:tcPr>
          <w:p w:rsidR="004773DF" w:rsidRPr="003D1321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4773DF" w:rsidRPr="005464E9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4773DF" w:rsidRPr="005464E9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4773DF" w:rsidRPr="005464E9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4773DF" w:rsidRPr="003D1321" w:rsidRDefault="004773D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4773DF" w:rsidRDefault="004773DF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163A0B" w:rsidRPr="00FE47E9" w:rsidRDefault="00163A0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5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C73312">
        <w:rPr>
          <w:rFonts w:cstheme="minorEastAsia" w:hint="eastAsia"/>
          <w:sz w:val="24"/>
          <w:szCs w:val="24"/>
        </w:rPr>
        <w:t>影人</w:t>
      </w:r>
      <w:r w:rsidR="00526FFA">
        <w:rPr>
          <w:rFonts w:cstheme="minorEastAsia" w:hint="eastAsia"/>
          <w:sz w:val="24"/>
          <w:szCs w:val="24"/>
        </w:rPr>
        <w:t>查看界面、信息搜索界面、管理员主界面的显示信息。</w:t>
      </w:r>
    </w:p>
    <w:p w:rsidR="00163A0B" w:rsidRPr="00FE47E9" w:rsidRDefault="00163A0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A15A7F">
        <w:rPr>
          <w:rFonts w:cstheme="minorEastAsia"/>
          <w:b/>
          <w:bCs/>
          <w:sz w:val="24"/>
          <w:szCs w:val="24"/>
        </w:rPr>
        <w:t>5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D95E89">
        <w:rPr>
          <w:rFonts w:cstheme="minorEastAsia" w:hint="eastAsia"/>
          <w:bCs/>
          <w:sz w:val="24"/>
          <w:szCs w:val="24"/>
        </w:rPr>
        <w:t>点击管理员主界面（AdministratorIndex）中管理员搜索到的</w:t>
      </w:r>
      <w:r w:rsidR="00D95E89">
        <w:rPr>
          <w:rFonts w:cstheme="minorEastAsia"/>
          <w:bCs/>
          <w:sz w:val="24"/>
          <w:szCs w:val="24"/>
        </w:rPr>
        <w:t>影人后的</w:t>
      </w:r>
      <w:r w:rsidR="00D95E89">
        <w:rPr>
          <w:rFonts w:cstheme="minorEastAsia" w:hint="eastAsia"/>
          <w:bCs/>
          <w:sz w:val="24"/>
          <w:szCs w:val="24"/>
        </w:rPr>
        <w:t>删除</w:t>
      </w:r>
      <w:r w:rsidR="00D95E89">
        <w:rPr>
          <w:rFonts w:cstheme="minorEastAsia"/>
          <w:bCs/>
          <w:sz w:val="24"/>
          <w:szCs w:val="24"/>
        </w:rPr>
        <w:t>开始</w:t>
      </w:r>
      <w:r w:rsidR="00D95E89">
        <w:rPr>
          <w:rFonts w:cstheme="minorEastAsia" w:hint="eastAsia"/>
          <w:bCs/>
          <w:sz w:val="24"/>
          <w:szCs w:val="24"/>
        </w:rPr>
        <w:t>，删除成功或失败结束。</w:t>
      </w:r>
    </w:p>
    <w:p w:rsidR="00163A0B" w:rsidRPr="00492B67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8</w:t>
      </w:r>
      <w:r w:rsidR="007E07B2">
        <w:rPr>
          <w:rFonts w:cstheme="minorEastAsia" w:hint="eastAsia"/>
          <w:b/>
          <w:bCs/>
          <w:sz w:val="24"/>
          <w:szCs w:val="24"/>
        </w:rPr>
        <w:t>与其它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DB4844">
        <w:rPr>
          <w:rFonts w:cstheme="minorEastAsia" w:hint="eastAsia"/>
          <w:sz w:val="24"/>
          <w:szCs w:val="24"/>
        </w:rPr>
        <w:t>影人查看界面、信息搜索界面、管理员主界面的显示信息。</w:t>
      </w:r>
    </w:p>
    <w:p w:rsidR="00163A0B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163A0B" w:rsidRPr="00FE47E9">
        <w:rPr>
          <w:rFonts w:cstheme="minorEastAsia" w:hint="eastAsia"/>
          <w:sz w:val="24"/>
          <w:szCs w:val="24"/>
        </w:rPr>
        <w:t>层叠。</w:t>
      </w:r>
    </w:p>
    <w:p w:rsidR="00163A0B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163A0B">
        <w:rPr>
          <w:rFonts w:cstheme="minorEastAsia" w:hint="eastAsia"/>
          <w:sz w:val="24"/>
          <w:szCs w:val="24"/>
        </w:rPr>
        <w:t>提示信息</w:t>
      </w:r>
      <w:r w:rsidR="00163A0B">
        <w:rPr>
          <w:rFonts w:cstheme="minorEastAsia"/>
          <w:sz w:val="24"/>
          <w:szCs w:val="24"/>
        </w:rPr>
        <w:t>：</w:t>
      </w:r>
      <w:r w:rsidR="00E74A51">
        <w:rPr>
          <w:rFonts w:cstheme="minorEastAsia" w:hint="eastAsia"/>
          <w:sz w:val="24"/>
          <w:szCs w:val="24"/>
        </w:rPr>
        <w:t>删除成功</w:t>
      </w:r>
      <w:r w:rsidR="00E74A51">
        <w:rPr>
          <w:rFonts w:cstheme="minorEastAsia"/>
          <w:sz w:val="24"/>
          <w:szCs w:val="24"/>
        </w:rPr>
        <w:t>；删除失败</w:t>
      </w:r>
      <w:r w:rsidR="00163A0B" w:rsidRPr="00FE47E9">
        <w:rPr>
          <w:rFonts w:cstheme="minorEastAsia"/>
          <w:sz w:val="24"/>
          <w:szCs w:val="24"/>
        </w:rPr>
        <w:t xml:space="preserve">。 </w:t>
      </w:r>
    </w:p>
    <w:p w:rsidR="00163A0B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5</w:t>
      </w:r>
      <w:r w:rsidR="00163A0B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F43109">
        <w:rPr>
          <w:rFonts w:hint="eastAsia"/>
          <w:sz w:val="24"/>
          <w:szCs w:val="24"/>
        </w:rPr>
        <w:t>点击影人</w:t>
      </w:r>
      <w:r w:rsidR="00F43109">
        <w:rPr>
          <w:sz w:val="24"/>
          <w:szCs w:val="24"/>
        </w:rPr>
        <w:t>标签</w:t>
      </w:r>
      <w:r w:rsidR="00F43109">
        <w:rPr>
          <w:rFonts w:hint="eastAsia"/>
          <w:sz w:val="24"/>
          <w:szCs w:val="24"/>
        </w:rPr>
        <w:t>处</w:t>
      </w:r>
      <w:r w:rsidR="00F43109">
        <w:rPr>
          <w:sz w:val="24"/>
          <w:szCs w:val="24"/>
        </w:rPr>
        <w:t>的删除按钮执行命令</w:t>
      </w:r>
      <w:r w:rsidR="00176DA5">
        <w:rPr>
          <w:rFonts w:hint="eastAsia"/>
          <w:sz w:val="24"/>
          <w:szCs w:val="24"/>
        </w:rPr>
        <w:t xml:space="preserve"> </w:t>
      </w:r>
      <w:r w:rsidR="00163A0B">
        <w:rPr>
          <w:sz w:val="24"/>
          <w:szCs w:val="24"/>
        </w:rPr>
        <w:t>。</w:t>
      </w:r>
    </w:p>
    <w:p w:rsidR="00495635" w:rsidRPr="00FE47E9" w:rsidRDefault="00495635" w:rsidP="00495635">
      <w:pPr>
        <w:pStyle w:val="3"/>
        <w:rPr>
          <w:sz w:val="28"/>
          <w:szCs w:val="28"/>
        </w:rPr>
      </w:pPr>
      <w:bookmarkStart w:id="74" w:name="_Toc508906941"/>
      <w:r w:rsidRPr="00FE47E9">
        <w:rPr>
          <w:rFonts w:hint="eastAsia"/>
          <w:sz w:val="28"/>
          <w:szCs w:val="28"/>
        </w:rPr>
        <w:t>3.1.</w:t>
      </w:r>
      <w:r w:rsidRPr="00FE47E9">
        <w:rPr>
          <w:sz w:val="28"/>
          <w:szCs w:val="28"/>
        </w:rPr>
        <w:t>1</w:t>
      </w:r>
      <w:r w:rsidR="00A15A7F">
        <w:rPr>
          <w:sz w:val="28"/>
          <w:szCs w:val="28"/>
        </w:rPr>
        <w:t>6</w:t>
      </w:r>
      <w:r>
        <w:rPr>
          <w:rFonts w:hint="eastAsia"/>
          <w:sz w:val="28"/>
          <w:szCs w:val="28"/>
        </w:rPr>
        <w:t>影人修改</w:t>
      </w:r>
      <w:bookmarkEnd w:id="74"/>
    </w:p>
    <w:p w:rsidR="00495635" w:rsidRPr="00FE47E9" w:rsidRDefault="00495635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6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>
        <w:rPr>
          <w:rFonts w:cstheme="minorEastAsia" w:hint="eastAsia"/>
          <w:bCs/>
          <w:sz w:val="24"/>
          <w:szCs w:val="24"/>
        </w:rPr>
        <w:t>影人修改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F54855">
        <w:rPr>
          <w:rFonts w:cstheme="minorEastAsia" w:hint="eastAsia"/>
          <w:sz w:val="24"/>
          <w:szCs w:val="24"/>
        </w:rPr>
        <w:t>ResetFilmmaker</w:t>
      </w:r>
      <w:r w:rsidRPr="00FE47E9">
        <w:rPr>
          <w:rFonts w:cstheme="minorEastAsia" w:hint="eastAsia"/>
          <w:sz w:val="24"/>
          <w:szCs w:val="24"/>
        </w:rPr>
        <w:t>。</w:t>
      </w:r>
    </w:p>
    <w:p w:rsidR="00495635" w:rsidRPr="008E462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0F0EC9">
        <w:rPr>
          <w:rFonts w:hint="eastAsia"/>
          <w:sz w:val="24"/>
          <w:szCs w:val="24"/>
        </w:rPr>
        <w:t>修改</w:t>
      </w:r>
      <w:r w:rsidR="00495635">
        <w:rPr>
          <w:rFonts w:hint="eastAsia"/>
          <w:sz w:val="24"/>
          <w:szCs w:val="24"/>
        </w:rPr>
        <w:t>影人</w:t>
      </w:r>
      <w:r w:rsidR="00495635">
        <w:rPr>
          <w:sz w:val="24"/>
          <w:szCs w:val="24"/>
        </w:rPr>
        <w:t>信息</w:t>
      </w:r>
      <w:r w:rsidR="00495635" w:rsidRPr="008E462E">
        <w:rPr>
          <w:sz w:val="24"/>
          <w:szCs w:val="24"/>
        </w:rPr>
        <w:t>。</w:t>
      </w:r>
    </w:p>
    <w:p w:rsidR="00891538" w:rsidRDefault="00A15A7F" w:rsidP="00A76EC6">
      <w:pPr>
        <w:spacing w:line="300" w:lineRule="auto"/>
        <w:jc w:val="left"/>
        <w:rPr>
          <w:rFonts w:cstheme="minorEastAsia"/>
          <w:b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495635" w:rsidRPr="00FE47E9">
        <w:rPr>
          <w:rFonts w:cstheme="minorEastAsia" w:hint="eastAsia"/>
          <w:b/>
          <w:sz w:val="24"/>
          <w:szCs w:val="24"/>
        </w:rPr>
        <w:t>：</w:t>
      </w:r>
    </w:p>
    <w:p w:rsidR="00891538" w:rsidRDefault="00AF5DDC" w:rsidP="00495635">
      <w:pPr>
        <w:jc w:val="left"/>
        <w:rPr>
          <w:rFonts w:cstheme="minorEastAsia"/>
          <w:sz w:val="24"/>
          <w:szCs w:val="24"/>
        </w:rPr>
      </w:pPr>
      <w:r>
        <w:object w:dxaOrig="21285" w:dyaOrig="15735">
          <v:shape id="_x0000_i1038" type="#_x0000_t75" style="width:415pt;height:307pt" o:ole="">
            <v:imagedata r:id="rId43" o:title=""/>
          </v:shape>
          <o:OLEObject Type="Embed" ProgID="Visio.Drawing.15" ShapeID="_x0000_i1038" DrawAspect="Content" ObjectID="_1584446672" r:id="rId44"/>
        </w:object>
      </w:r>
    </w:p>
    <w:p w:rsidR="00495635" w:rsidRPr="00653E89" w:rsidRDefault="00495635" w:rsidP="00891538">
      <w:pPr>
        <w:jc w:val="center"/>
        <w:rPr>
          <w:rFonts w:cstheme="minorEastAsia"/>
          <w:sz w:val="24"/>
          <w:szCs w:val="24"/>
        </w:rPr>
      </w:pPr>
      <w:r w:rsidRPr="00653E89">
        <w:rPr>
          <w:rFonts w:cstheme="minorEastAsia"/>
          <w:sz w:val="24"/>
          <w:szCs w:val="24"/>
        </w:rPr>
        <w:t>图</w:t>
      </w:r>
      <w:r w:rsidR="00A15A7F">
        <w:rPr>
          <w:rFonts w:cstheme="minorEastAsia" w:hint="eastAsia"/>
          <w:sz w:val="24"/>
          <w:szCs w:val="24"/>
        </w:rPr>
        <w:t>3.1.16</w:t>
      </w:r>
      <w:r w:rsidRPr="00653E89">
        <w:rPr>
          <w:rFonts w:cstheme="minorEastAsia" w:hint="eastAsia"/>
          <w:sz w:val="24"/>
          <w:szCs w:val="24"/>
        </w:rPr>
        <w:t>影人</w:t>
      </w:r>
      <w:r w:rsidR="00891538">
        <w:rPr>
          <w:rFonts w:cstheme="minorEastAsia" w:hint="eastAsia"/>
          <w:sz w:val="24"/>
          <w:szCs w:val="24"/>
        </w:rPr>
        <w:t>修改</w:t>
      </w:r>
      <w:r w:rsidRPr="00653E89">
        <w:rPr>
          <w:rFonts w:cstheme="minorEastAsia"/>
          <w:sz w:val="24"/>
          <w:szCs w:val="24"/>
        </w:rPr>
        <w:t>。</w:t>
      </w:r>
    </w:p>
    <w:p w:rsidR="00495635" w:rsidRPr="00FE47E9" w:rsidRDefault="00495635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6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891538">
        <w:rPr>
          <w:rFonts w:cstheme="minorEastAsia" w:hint="eastAsia"/>
          <w:bCs/>
          <w:sz w:val="24"/>
          <w:szCs w:val="24"/>
        </w:rPr>
        <w:t>用户</w:t>
      </w:r>
      <w:r w:rsidR="00891538">
        <w:rPr>
          <w:rFonts w:cstheme="minorEastAsia"/>
          <w:bCs/>
          <w:sz w:val="24"/>
          <w:szCs w:val="24"/>
        </w:rPr>
        <w:t>输入</w:t>
      </w:r>
      <w:r>
        <w:rPr>
          <w:rFonts w:cstheme="minorEastAsia"/>
          <w:sz w:val="24"/>
          <w:szCs w:val="24"/>
        </w:rPr>
        <w:t>。</w:t>
      </w:r>
    </w:p>
    <w:p w:rsidR="00495635" w:rsidRDefault="00495635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6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8C7540" w:rsidRPr="00343D26" w:rsidRDefault="00495635" w:rsidP="00343D26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A15A7F">
        <w:rPr>
          <w:rFonts w:cstheme="minorEastAsia" w:hint="eastAsia"/>
          <w:bCs/>
          <w:szCs w:val="21"/>
        </w:rPr>
        <w:t>3.1.16</w:t>
      </w:r>
      <w:r w:rsidRPr="00BA6628">
        <w:rPr>
          <w:rFonts w:cstheme="minorEastAsia" w:hint="eastAsia"/>
          <w:bCs/>
          <w:szCs w:val="21"/>
        </w:rPr>
        <w:t>影人</w:t>
      </w:r>
      <w:r w:rsidR="00C64A81">
        <w:rPr>
          <w:rFonts w:cstheme="minorEastAsia" w:hint="eastAsia"/>
          <w:bCs/>
          <w:szCs w:val="21"/>
        </w:rPr>
        <w:t>修改</w:t>
      </w:r>
      <w:r>
        <w:rPr>
          <w:rFonts w:cstheme="minorEastAsia"/>
          <w:bCs/>
          <w:szCs w:val="21"/>
        </w:rPr>
        <w:t>数据项</w:t>
      </w:r>
      <w:r w:rsidR="00E5005F" w:rsidRPr="00A15BFC">
        <w:rPr>
          <w:rFonts w:cstheme="minorEastAsia"/>
          <w:bCs/>
          <w:szCs w:val="21"/>
        </w:rPr>
        <w:t>描述</w:t>
      </w:r>
      <w:r w:rsidR="00E5005F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5"/>
        <w:gridCol w:w="693"/>
        <w:gridCol w:w="577"/>
        <w:gridCol w:w="528"/>
        <w:gridCol w:w="993"/>
        <w:gridCol w:w="992"/>
        <w:gridCol w:w="567"/>
        <w:gridCol w:w="709"/>
        <w:gridCol w:w="708"/>
        <w:gridCol w:w="709"/>
        <w:gridCol w:w="898"/>
      </w:tblGrid>
      <w:tr w:rsidR="008C7540" w:rsidRPr="00A14E20" w:rsidTr="0013082E">
        <w:tc>
          <w:tcPr>
            <w:tcW w:w="1145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52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9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992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733C35" w:rsidRPr="00A14E20" w:rsidTr="0013082E">
        <w:tc>
          <w:tcPr>
            <w:tcW w:w="1145" w:type="dxa"/>
          </w:tcPr>
          <w:p w:rsidR="00733C35" w:rsidRPr="0013082E" w:rsidRDefault="00733C35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影人</w:t>
            </w:r>
            <w:r w:rsidRPr="0013082E">
              <w:rPr>
                <w:rFonts w:cstheme="minor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733C35" w:rsidRPr="0013082E" w:rsidRDefault="00733C35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733C35" w:rsidRPr="0013082E" w:rsidRDefault="00733C35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28" w:type="dxa"/>
          </w:tcPr>
          <w:p w:rsidR="00733C35" w:rsidRPr="0013082E" w:rsidRDefault="00733C35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993" w:type="dxa"/>
          </w:tcPr>
          <w:p w:rsidR="00733C35" w:rsidRPr="0013082E" w:rsidRDefault="006B0DA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992" w:type="dxa"/>
          </w:tcPr>
          <w:p w:rsidR="00733C35" w:rsidRPr="0013082E" w:rsidRDefault="009712C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567" w:type="dxa"/>
          </w:tcPr>
          <w:p w:rsidR="00733C35" w:rsidRPr="0013082E" w:rsidRDefault="006B0DA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733C35" w:rsidRPr="0013082E" w:rsidRDefault="006B0DA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733C35" w:rsidRPr="0013082E" w:rsidRDefault="006B0DA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733C35" w:rsidRPr="0013082E" w:rsidRDefault="0013082E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733C35" w:rsidRPr="0013082E" w:rsidRDefault="00733C35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7540" w:rsidRPr="00D40721" w:rsidTr="0013082E">
        <w:tc>
          <w:tcPr>
            <w:tcW w:w="1145" w:type="dxa"/>
          </w:tcPr>
          <w:p w:rsidR="008C7540" w:rsidRPr="0013082E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13082E" w:rsidRDefault="008C7540" w:rsidP="007C1DC1">
            <w:pPr>
              <w:jc w:val="center"/>
              <w:rPr>
                <w:sz w:val="21"/>
                <w:szCs w:val="21"/>
              </w:rPr>
            </w:pPr>
            <w:r w:rsidRPr="0013082E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52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993" w:type="dxa"/>
          </w:tcPr>
          <w:p w:rsidR="008C7540" w:rsidRPr="0013082E" w:rsidRDefault="00430E0E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 w:val="21"/>
                <w:szCs w:val="21"/>
              </w:rPr>
            </w:pPr>
            <w:r>
              <w:t>/^[\u4e00-\u9fa5\s·]</w:t>
            </w:r>
          </w:p>
        </w:tc>
        <w:tc>
          <w:tcPr>
            <w:tcW w:w="992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/>
                <w:sz w:val="21"/>
                <w:szCs w:val="21"/>
              </w:rPr>
              <w:t>2-20字符</w:t>
            </w:r>
          </w:p>
        </w:tc>
        <w:tc>
          <w:tcPr>
            <w:tcW w:w="56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13082E" w:rsidRDefault="0055202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7540" w:rsidRPr="00D40721" w:rsidTr="0013082E">
        <w:tc>
          <w:tcPr>
            <w:tcW w:w="1145" w:type="dxa"/>
          </w:tcPr>
          <w:p w:rsidR="008C7540" w:rsidRPr="0013082E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影人</w:t>
            </w:r>
            <w:r w:rsidRPr="0013082E">
              <w:rPr>
                <w:rFonts w:cstheme="minorEastAsia"/>
                <w:sz w:val="21"/>
                <w:szCs w:val="21"/>
              </w:rPr>
              <w:t>头像</w:t>
            </w:r>
          </w:p>
        </w:tc>
        <w:tc>
          <w:tcPr>
            <w:tcW w:w="6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2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993" w:type="dxa"/>
          </w:tcPr>
          <w:p w:rsidR="008C7540" w:rsidRPr="0013082E" w:rsidRDefault="008E5BBF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992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6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  <w:tc>
          <w:tcPr>
            <w:tcW w:w="89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7540" w:rsidRPr="00D40721" w:rsidTr="0013082E">
        <w:tc>
          <w:tcPr>
            <w:tcW w:w="1145" w:type="dxa"/>
          </w:tcPr>
          <w:p w:rsidR="008C7540" w:rsidRPr="0013082E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影人性别</w:t>
            </w:r>
          </w:p>
        </w:tc>
        <w:tc>
          <w:tcPr>
            <w:tcW w:w="6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2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9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="宋体"/>
                <w:sz w:val="21"/>
                <w:szCs w:val="21"/>
              </w:rPr>
            </w:pPr>
            <w:r w:rsidRPr="0013082E">
              <w:rPr>
                <w:rFonts w:cs="宋体"/>
                <w:sz w:val="21"/>
                <w:szCs w:val="21"/>
              </w:rPr>
              <w:t>^[\u7537\u5973]+$</w:t>
            </w:r>
          </w:p>
        </w:tc>
        <w:tc>
          <w:tcPr>
            <w:tcW w:w="992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/>
                <w:sz w:val="21"/>
                <w:szCs w:val="21"/>
              </w:rPr>
              <w:t>2</w:t>
            </w:r>
            <w:r w:rsidRPr="0013082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13082E" w:rsidRDefault="0055202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7540" w:rsidRPr="00D40721" w:rsidTr="0013082E">
        <w:tc>
          <w:tcPr>
            <w:tcW w:w="1145" w:type="dxa"/>
          </w:tcPr>
          <w:p w:rsidR="008C7540" w:rsidRPr="0013082E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lastRenderedPageBreak/>
              <w:t>影人</w:t>
            </w:r>
            <w:r w:rsidRPr="0013082E">
              <w:rPr>
                <w:rFonts w:cstheme="minorEastAsia"/>
                <w:sz w:val="21"/>
                <w:szCs w:val="21"/>
              </w:rPr>
              <w:t>出生日期</w:t>
            </w:r>
          </w:p>
        </w:tc>
        <w:tc>
          <w:tcPr>
            <w:tcW w:w="693" w:type="dxa"/>
          </w:tcPr>
          <w:p w:rsidR="008C7540" w:rsidRPr="0013082E" w:rsidRDefault="00CC05E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2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9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="宋体"/>
                <w:sz w:val="21"/>
                <w:szCs w:val="21"/>
              </w:rPr>
            </w:pPr>
            <w:r w:rsidRPr="0013082E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992" w:type="dxa"/>
          </w:tcPr>
          <w:p w:rsidR="008C7540" w:rsidRPr="0013082E" w:rsidRDefault="00CC05E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0</w:t>
            </w:r>
            <w:r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13082E" w:rsidRDefault="0055202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7540" w:rsidRPr="00D40721" w:rsidTr="0013082E">
        <w:tc>
          <w:tcPr>
            <w:tcW w:w="1145" w:type="dxa"/>
          </w:tcPr>
          <w:p w:rsidR="008C7540" w:rsidRPr="0013082E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影人</w:t>
            </w:r>
            <w:r w:rsidRPr="0013082E">
              <w:rPr>
                <w:rFonts w:cstheme="minorEastAsia"/>
                <w:sz w:val="21"/>
                <w:szCs w:val="21"/>
              </w:rPr>
              <w:t>出生地</w:t>
            </w:r>
          </w:p>
        </w:tc>
        <w:tc>
          <w:tcPr>
            <w:tcW w:w="6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2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993" w:type="dxa"/>
          </w:tcPr>
          <w:p w:rsidR="008C7540" w:rsidRPr="0013082E" w:rsidRDefault="00637BB9" w:rsidP="007C1DC1">
            <w:pPr>
              <w:spacing w:line="300" w:lineRule="auto"/>
              <w:jc w:val="center"/>
              <w:rPr>
                <w:rFonts w:cs="宋体"/>
                <w:sz w:val="21"/>
                <w:szCs w:val="21"/>
              </w:rPr>
            </w:pPr>
            <w:r w:rsidRPr="0013082E">
              <w:rPr>
                <w:rFonts w:cs="宋体"/>
                <w:sz w:val="21"/>
                <w:szCs w:val="21"/>
              </w:rPr>
              <w:t>[\u4e00-\u9fa5]</w:t>
            </w:r>
          </w:p>
        </w:tc>
        <w:tc>
          <w:tcPr>
            <w:tcW w:w="992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2</w:t>
            </w:r>
            <w:r w:rsidRPr="0013082E">
              <w:rPr>
                <w:rFonts w:cstheme="minorEastAsia"/>
                <w:sz w:val="21"/>
                <w:szCs w:val="21"/>
              </w:rPr>
              <w:t>-20字符</w:t>
            </w:r>
          </w:p>
        </w:tc>
        <w:tc>
          <w:tcPr>
            <w:tcW w:w="56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13082E" w:rsidRDefault="0055202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7540" w:rsidRPr="00D40721" w:rsidTr="0013082E">
        <w:tc>
          <w:tcPr>
            <w:tcW w:w="1145" w:type="dxa"/>
          </w:tcPr>
          <w:p w:rsidR="008C7540" w:rsidRPr="0013082E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影人</w:t>
            </w:r>
            <w:r w:rsidRPr="0013082E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2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993" w:type="dxa"/>
          </w:tcPr>
          <w:p w:rsidR="008C7540" w:rsidRPr="0013082E" w:rsidRDefault="008C7540" w:rsidP="00257BD6">
            <w:pPr>
              <w:spacing w:line="300" w:lineRule="auto"/>
              <w:jc w:val="center"/>
              <w:rPr>
                <w:rFonts w:cs="宋体"/>
                <w:sz w:val="21"/>
                <w:szCs w:val="21"/>
              </w:rPr>
            </w:pPr>
            <w:r w:rsidRPr="0013082E">
              <w:rPr>
                <w:rFonts w:cs="宋体"/>
                <w:sz w:val="21"/>
                <w:szCs w:val="21"/>
              </w:rPr>
              <w:t>/^[\u4e00-\u9fa5]</w:t>
            </w:r>
            <w:r w:rsidR="00257BD6" w:rsidRPr="0013082E">
              <w:rPr>
                <w:rFonts w:cs="宋体"/>
                <w:sz w:val="21"/>
                <w:szCs w:val="21"/>
              </w:rPr>
              <w:t xml:space="preserve"> </w:t>
            </w:r>
            <w:r w:rsidRPr="0013082E">
              <w:rPr>
                <w:rFonts w:cs="宋体"/>
                <w:sz w:val="21"/>
                <w:szCs w:val="21"/>
              </w:rPr>
              <w:t>$/</w:t>
            </w:r>
          </w:p>
        </w:tc>
        <w:tc>
          <w:tcPr>
            <w:tcW w:w="992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2-4字符</w:t>
            </w:r>
          </w:p>
        </w:tc>
        <w:tc>
          <w:tcPr>
            <w:tcW w:w="56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13082E" w:rsidRDefault="0055202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8C7540" w:rsidRPr="00D40721" w:rsidTr="0013082E">
        <w:tc>
          <w:tcPr>
            <w:tcW w:w="1145" w:type="dxa"/>
          </w:tcPr>
          <w:p w:rsidR="008C7540" w:rsidRPr="0013082E" w:rsidRDefault="008C7540" w:rsidP="007C1DC1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影人</w:t>
            </w:r>
            <w:r w:rsidRPr="0013082E">
              <w:rPr>
                <w:rFonts w:cstheme="minorEastAsia"/>
                <w:sz w:val="21"/>
                <w:szCs w:val="21"/>
              </w:rPr>
              <w:t>介绍</w:t>
            </w:r>
          </w:p>
        </w:tc>
        <w:tc>
          <w:tcPr>
            <w:tcW w:w="693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2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993" w:type="dxa"/>
          </w:tcPr>
          <w:p w:rsidR="008C7540" w:rsidRPr="0013082E" w:rsidRDefault="00F54855" w:rsidP="007C1DC1">
            <w:pPr>
              <w:spacing w:line="300" w:lineRule="auto"/>
              <w:jc w:val="center"/>
              <w:rPr>
                <w:rFonts w:cs="宋体"/>
                <w:sz w:val="21"/>
                <w:szCs w:val="21"/>
              </w:rPr>
            </w:pPr>
            <w:r w:rsidRPr="0013082E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992" w:type="dxa"/>
          </w:tcPr>
          <w:p w:rsidR="008C7540" w:rsidRPr="0013082E" w:rsidRDefault="00922AB2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140</w:t>
            </w:r>
            <w:r w:rsidR="008C7540" w:rsidRPr="0013082E">
              <w:rPr>
                <w:rFonts w:cstheme="minorEastAsia" w:hint="eastAsia"/>
                <w:sz w:val="21"/>
                <w:szCs w:val="21"/>
              </w:rPr>
              <w:t>-200</w:t>
            </w:r>
            <w:r w:rsidR="0054149C" w:rsidRPr="0013082E">
              <w:rPr>
                <w:rFonts w:cstheme="minorEastAsia"/>
                <w:sz w:val="21"/>
                <w:szCs w:val="21"/>
              </w:rPr>
              <w:t>0</w:t>
            </w:r>
            <w:r w:rsidR="008C7540" w:rsidRPr="0013082E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567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13082E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8C7540" w:rsidRPr="0013082E" w:rsidRDefault="0055202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8C7540" w:rsidRPr="0013082E" w:rsidRDefault="008C7540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8C7540" w:rsidRDefault="008C7540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495635" w:rsidRPr="00A96CBC" w:rsidRDefault="00495635" w:rsidP="00A76EC6">
      <w:pPr>
        <w:spacing w:line="300" w:lineRule="auto"/>
        <w:jc w:val="left"/>
        <w:rPr>
          <w:rFonts w:cstheme="minorEastAsia"/>
          <w:bCs/>
          <w:szCs w:val="21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6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495635" w:rsidRPr="00FE47E9" w:rsidRDefault="00495635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1</w:t>
      </w:r>
      <w:r w:rsidR="00A15A7F">
        <w:rPr>
          <w:rFonts w:cstheme="minorEastAsia"/>
          <w:b/>
          <w:bCs/>
          <w:sz w:val="24"/>
          <w:szCs w:val="24"/>
        </w:rPr>
        <w:t>6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471B30">
        <w:rPr>
          <w:rFonts w:cstheme="minorEastAsia" w:hint="eastAsia"/>
          <w:bCs/>
          <w:sz w:val="24"/>
          <w:szCs w:val="24"/>
        </w:rPr>
        <w:t>点击管理员主界面中管理员搜索到的</w:t>
      </w:r>
      <w:r w:rsidR="00574A94">
        <w:rPr>
          <w:rFonts w:cstheme="minorEastAsia"/>
          <w:bCs/>
          <w:sz w:val="24"/>
          <w:szCs w:val="24"/>
        </w:rPr>
        <w:t>影人后的修改</w:t>
      </w:r>
      <w:r>
        <w:rPr>
          <w:rFonts w:cstheme="minorEastAsia"/>
          <w:bCs/>
          <w:sz w:val="24"/>
          <w:szCs w:val="24"/>
        </w:rPr>
        <w:t>开始，到</w:t>
      </w:r>
      <w:r>
        <w:rPr>
          <w:rFonts w:cstheme="minorEastAsia" w:hint="eastAsia"/>
          <w:bCs/>
          <w:sz w:val="24"/>
          <w:szCs w:val="24"/>
        </w:rPr>
        <w:t>点击修改</w:t>
      </w:r>
      <w:r>
        <w:rPr>
          <w:rFonts w:cstheme="minorEastAsia"/>
          <w:bCs/>
          <w:sz w:val="24"/>
          <w:szCs w:val="24"/>
        </w:rPr>
        <w:t>结束</w:t>
      </w:r>
      <w:r w:rsidRPr="00FE47E9">
        <w:rPr>
          <w:rFonts w:cstheme="minorEastAsia" w:hint="eastAsia"/>
          <w:sz w:val="24"/>
          <w:szCs w:val="24"/>
        </w:rPr>
        <w:t>。</w:t>
      </w:r>
    </w:p>
    <w:p w:rsidR="00495635" w:rsidRPr="003248CB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8</w:t>
      </w:r>
      <w:r w:rsidR="00397C62">
        <w:rPr>
          <w:rFonts w:cstheme="minorEastAsia" w:hint="eastAsia"/>
          <w:b/>
          <w:bCs/>
          <w:sz w:val="24"/>
          <w:szCs w:val="24"/>
        </w:rPr>
        <w:t>与其它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4B2BAF">
        <w:rPr>
          <w:rFonts w:cstheme="minorEastAsia" w:hint="eastAsia"/>
          <w:sz w:val="24"/>
          <w:szCs w:val="24"/>
        </w:rPr>
        <w:t>影片</w:t>
      </w:r>
      <w:r w:rsidR="00E577B7">
        <w:rPr>
          <w:rFonts w:cstheme="minorEastAsia" w:hint="eastAsia"/>
          <w:sz w:val="24"/>
          <w:szCs w:val="24"/>
        </w:rPr>
        <w:t>查看界面、信息搜索界面、管理员主界面的显示信息。</w:t>
      </w:r>
    </w:p>
    <w:p w:rsidR="00495635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495635" w:rsidRPr="00FE47E9">
        <w:rPr>
          <w:rFonts w:cstheme="minorEastAsia" w:hint="eastAsia"/>
          <w:sz w:val="24"/>
          <w:szCs w:val="24"/>
        </w:rPr>
        <w:t>层叠。</w:t>
      </w:r>
    </w:p>
    <w:p w:rsidR="00495635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495635">
        <w:rPr>
          <w:rFonts w:cstheme="minorEastAsia" w:hint="eastAsia"/>
          <w:sz w:val="24"/>
          <w:szCs w:val="24"/>
        </w:rPr>
        <w:t>提示信息</w:t>
      </w:r>
      <w:r w:rsidR="00495635">
        <w:rPr>
          <w:rFonts w:cstheme="minorEastAsia"/>
          <w:sz w:val="24"/>
          <w:szCs w:val="24"/>
        </w:rPr>
        <w:t>：</w:t>
      </w:r>
      <w:r w:rsidR="00B21F85">
        <w:rPr>
          <w:rFonts w:cstheme="minorEastAsia" w:hint="eastAsia"/>
          <w:sz w:val="24"/>
          <w:szCs w:val="24"/>
        </w:rPr>
        <w:t>修改</w:t>
      </w:r>
      <w:r w:rsidR="00495635">
        <w:rPr>
          <w:rFonts w:cstheme="minorEastAsia" w:hint="eastAsia"/>
          <w:sz w:val="24"/>
          <w:szCs w:val="24"/>
        </w:rPr>
        <w:t>成功</w:t>
      </w:r>
      <w:r w:rsidR="004C2238">
        <w:rPr>
          <w:rFonts w:cstheme="minorEastAsia"/>
          <w:sz w:val="24"/>
          <w:szCs w:val="24"/>
        </w:rPr>
        <w:t>；</w:t>
      </w:r>
      <w:r w:rsidR="004C2238">
        <w:rPr>
          <w:rFonts w:cstheme="minorEastAsia" w:hint="eastAsia"/>
          <w:sz w:val="24"/>
          <w:szCs w:val="24"/>
        </w:rPr>
        <w:t>内容</w:t>
      </w:r>
      <w:r w:rsidR="004C2238">
        <w:rPr>
          <w:rFonts w:cstheme="minorEastAsia"/>
          <w:sz w:val="24"/>
          <w:szCs w:val="24"/>
        </w:rPr>
        <w:t>不能为空；修改失败，请稍后再试</w:t>
      </w:r>
      <w:r w:rsidR="00495635" w:rsidRPr="00FE47E9">
        <w:rPr>
          <w:rFonts w:cstheme="minorEastAsia"/>
          <w:sz w:val="24"/>
          <w:szCs w:val="24"/>
        </w:rPr>
        <w:t xml:space="preserve">。 </w:t>
      </w:r>
    </w:p>
    <w:p w:rsidR="00163A0B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6</w:t>
      </w:r>
      <w:r w:rsidR="00495635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A1010A" w:rsidRPr="00A1010A">
        <w:rPr>
          <w:rFonts w:cstheme="minorEastAsia" w:hint="eastAsia"/>
          <w:bCs/>
          <w:sz w:val="24"/>
          <w:szCs w:val="24"/>
        </w:rPr>
        <w:t>点击影人修改界面的“修改”按钮执行命令</w:t>
      </w:r>
      <w:r w:rsidR="00495635">
        <w:rPr>
          <w:sz w:val="24"/>
          <w:szCs w:val="24"/>
        </w:rPr>
        <w:t>。</w:t>
      </w:r>
    </w:p>
    <w:p w:rsidR="00F02646" w:rsidRPr="00FE47E9" w:rsidRDefault="00F02646" w:rsidP="00F02646">
      <w:pPr>
        <w:pStyle w:val="3"/>
        <w:rPr>
          <w:sz w:val="28"/>
          <w:szCs w:val="28"/>
        </w:rPr>
      </w:pPr>
      <w:bookmarkStart w:id="75" w:name="_Toc508906942"/>
      <w:r w:rsidRPr="00FE47E9">
        <w:rPr>
          <w:rFonts w:hint="eastAsia"/>
          <w:sz w:val="28"/>
          <w:szCs w:val="28"/>
        </w:rPr>
        <w:t>3.1.</w:t>
      </w:r>
      <w:r w:rsidR="00A15A7F">
        <w:rPr>
          <w:sz w:val="28"/>
          <w:szCs w:val="28"/>
        </w:rPr>
        <w:t>17</w:t>
      </w:r>
      <w:r w:rsidR="00DA6307">
        <w:rPr>
          <w:rFonts w:hint="eastAsia"/>
          <w:sz w:val="28"/>
          <w:szCs w:val="28"/>
        </w:rPr>
        <w:t>影片</w:t>
      </w:r>
      <w:r>
        <w:rPr>
          <w:rFonts w:hint="eastAsia"/>
          <w:sz w:val="28"/>
          <w:szCs w:val="28"/>
        </w:rPr>
        <w:t>录入</w:t>
      </w:r>
      <w:bookmarkEnd w:id="75"/>
    </w:p>
    <w:p w:rsidR="00F02646" w:rsidRPr="00FE47E9" w:rsidRDefault="00F0264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7</w:t>
      </w:r>
      <w:r w:rsidRPr="00FE47E9">
        <w:rPr>
          <w:rFonts w:cstheme="minorEastAsia" w:hint="eastAsia"/>
          <w:b/>
          <w:bCs/>
          <w:sz w:val="24"/>
          <w:szCs w:val="24"/>
        </w:rPr>
        <w:t>.1</w:t>
      </w:r>
      <w:r w:rsidRPr="00FE47E9">
        <w:rPr>
          <w:rFonts w:cstheme="minorEastAsia"/>
          <w:b/>
          <w:bCs/>
          <w:sz w:val="24"/>
          <w:szCs w:val="24"/>
        </w:rPr>
        <w:t xml:space="preserve"> </w:t>
      </w:r>
      <w:r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DA6307">
        <w:rPr>
          <w:rFonts w:cstheme="minorEastAsia" w:hint="eastAsia"/>
          <w:bCs/>
          <w:sz w:val="24"/>
          <w:szCs w:val="24"/>
        </w:rPr>
        <w:t>影片</w:t>
      </w:r>
      <w:r>
        <w:rPr>
          <w:rFonts w:cstheme="minorEastAsia" w:hint="eastAsia"/>
          <w:bCs/>
          <w:sz w:val="24"/>
          <w:szCs w:val="24"/>
        </w:rPr>
        <w:t>录入</w:t>
      </w:r>
      <w:r w:rsidRPr="00AC6B3F">
        <w:rPr>
          <w:rFonts w:cstheme="minorEastAsia" w:hint="eastAsia"/>
          <w:bCs/>
          <w:sz w:val="24"/>
          <w:szCs w:val="24"/>
        </w:rPr>
        <w:t>。</w:t>
      </w:r>
      <w:r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Pr="00FE47E9">
        <w:rPr>
          <w:rFonts w:cstheme="minorEastAsia" w:hint="eastAsia"/>
          <w:sz w:val="24"/>
          <w:szCs w:val="24"/>
        </w:rPr>
        <w:t>：</w:t>
      </w:r>
      <w:r w:rsidR="00A1010A">
        <w:rPr>
          <w:rFonts w:cstheme="minorEastAsia" w:hint="eastAsia"/>
          <w:sz w:val="24"/>
          <w:szCs w:val="24"/>
        </w:rPr>
        <w:t>AddMovie</w:t>
      </w:r>
      <w:r w:rsidRPr="00FE47E9">
        <w:rPr>
          <w:rFonts w:cstheme="minorEastAsia" w:hint="eastAsia"/>
          <w:sz w:val="24"/>
          <w:szCs w:val="24"/>
        </w:rPr>
        <w:t>。</w:t>
      </w:r>
    </w:p>
    <w:p w:rsidR="00F02646" w:rsidRPr="008E462E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736048">
        <w:rPr>
          <w:rFonts w:hint="eastAsia"/>
          <w:sz w:val="24"/>
          <w:szCs w:val="24"/>
        </w:rPr>
        <w:t>录入影片</w:t>
      </w:r>
      <w:r w:rsidR="00F02646">
        <w:rPr>
          <w:sz w:val="24"/>
          <w:szCs w:val="24"/>
        </w:rPr>
        <w:t>信息</w:t>
      </w:r>
      <w:r w:rsidR="00F02646" w:rsidRPr="008E462E">
        <w:rPr>
          <w:sz w:val="24"/>
          <w:szCs w:val="24"/>
        </w:rPr>
        <w:t>。</w:t>
      </w:r>
    </w:p>
    <w:p w:rsidR="00F02646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F02646" w:rsidRPr="00FE47E9">
        <w:rPr>
          <w:rFonts w:cstheme="minorEastAsia" w:hint="eastAsia"/>
          <w:b/>
          <w:sz w:val="24"/>
          <w:szCs w:val="24"/>
        </w:rPr>
        <w:t>：</w:t>
      </w:r>
    </w:p>
    <w:p w:rsidR="00F02646" w:rsidRDefault="00AF5DDC" w:rsidP="00F02646">
      <w:pPr>
        <w:jc w:val="left"/>
        <w:rPr>
          <w:rFonts w:cstheme="minorEastAsia"/>
          <w:color w:val="333333"/>
          <w:szCs w:val="21"/>
          <w:shd w:val="clear" w:color="auto" w:fill="FFFFFF"/>
        </w:rPr>
      </w:pPr>
      <w:r>
        <w:object w:dxaOrig="21285" w:dyaOrig="21180">
          <v:shape id="_x0000_i1039" type="#_x0000_t75" style="width:415pt;height:413pt" o:ole="">
            <v:imagedata r:id="rId45" o:title=""/>
          </v:shape>
          <o:OLEObject Type="Embed" ProgID="Visio.Drawing.15" ShapeID="_x0000_i1039" DrawAspect="Content" ObjectID="_1584446673" r:id="rId46"/>
        </w:object>
      </w:r>
    </w:p>
    <w:p w:rsidR="00F02646" w:rsidRPr="00F04148" w:rsidRDefault="00F02646" w:rsidP="00F02646">
      <w:pPr>
        <w:jc w:val="center"/>
        <w:rPr>
          <w:rFonts w:cstheme="minorEastAsia"/>
          <w:color w:val="333333"/>
          <w:szCs w:val="21"/>
          <w:shd w:val="clear" w:color="auto" w:fill="FFFFFF"/>
        </w:rPr>
      </w:pPr>
      <w:r>
        <w:rPr>
          <w:rFonts w:cstheme="minorEastAsia" w:hint="eastAsia"/>
          <w:color w:val="333333"/>
          <w:szCs w:val="21"/>
          <w:shd w:val="clear" w:color="auto" w:fill="FFFFFF"/>
        </w:rPr>
        <w:t>图</w:t>
      </w:r>
      <w:r w:rsidR="00A15A7F">
        <w:rPr>
          <w:rFonts w:cstheme="minorEastAsia" w:hint="eastAsia"/>
          <w:color w:val="333333"/>
          <w:szCs w:val="21"/>
          <w:shd w:val="clear" w:color="auto" w:fill="FFFFFF"/>
        </w:rPr>
        <w:t>3.1.17</w:t>
      </w:r>
      <w:r w:rsidR="00B53344">
        <w:rPr>
          <w:rFonts w:cstheme="minorEastAsia" w:hint="eastAsia"/>
          <w:color w:val="333333"/>
          <w:szCs w:val="21"/>
          <w:shd w:val="clear" w:color="auto" w:fill="FFFFFF"/>
        </w:rPr>
        <w:t>影片</w:t>
      </w:r>
      <w:r>
        <w:rPr>
          <w:rFonts w:cstheme="minorEastAsia"/>
          <w:color w:val="333333"/>
          <w:szCs w:val="21"/>
          <w:shd w:val="clear" w:color="auto" w:fill="FFFFFF"/>
        </w:rPr>
        <w:t>信息录入</w:t>
      </w:r>
    </w:p>
    <w:p w:rsidR="00F02646" w:rsidRPr="00FE47E9" w:rsidRDefault="00F0264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7</w:t>
      </w:r>
      <w:r w:rsidRPr="00FE47E9">
        <w:rPr>
          <w:rFonts w:cstheme="minorEastAsia" w:hint="eastAsia"/>
          <w:b/>
          <w:bCs/>
          <w:sz w:val="24"/>
          <w:szCs w:val="24"/>
        </w:rPr>
        <w:t>.4数据来源：</w:t>
      </w:r>
      <w:r>
        <w:rPr>
          <w:rFonts w:cstheme="minorEastAsia" w:hint="eastAsia"/>
          <w:sz w:val="24"/>
          <w:szCs w:val="24"/>
        </w:rPr>
        <w:t>用户输入</w:t>
      </w:r>
      <w:r>
        <w:rPr>
          <w:rFonts w:cstheme="minorEastAsia"/>
          <w:sz w:val="24"/>
          <w:szCs w:val="24"/>
        </w:rPr>
        <w:t>。</w:t>
      </w:r>
    </w:p>
    <w:p w:rsidR="00F02646" w:rsidRDefault="00F02646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7</w:t>
      </w:r>
      <w:r w:rsidRPr="00FE47E9">
        <w:rPr>
          <w:rFonts w:cstheme="minorEastAsia" w:hint="eastAsia"/>
          <w:b/>
          <w:bCs/>
          <w:sz w:val="24"/>
          <w:szCs w:val="24"/>
        </w:rPr>
        <w:t>.5数据项描述</w:t>
      </w:r>
      <w:r>
        <w:rPr>
          <w:rFonts w:cstheme="minorEastAsia" w:hint="eastAsia"/>
          <w:b/>
          <w:bCs/>
          <w:sz w:val="24"/>
          <w:szCs w:val="24"/>
        </w:rPr>
        <w:t>：</w:t>
      </w:r>
    </w:p>
    <w:p w:rsidR="00AE5E11" w:rsidRPr="00B75084" w:rsidRDefault="00F02646" w:rsidP="00B75084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A15A7F">
        <w:rPr>
          <w:rFonts w:cstheme="minorEastAsia" w:hint="eastAsia"/>
          <w:bCs/>
          <w:szCs w:val="21"/>
        </w:rPr>
        <w:t>3.1.17</w:t>
      </w:r>
      <w:r w:rsidR="001819CD">
        <w:rPr>
          <w:rFonts w:cstheme="minorEastAsia" w:hint="eastAsia"/>
          <w:bCs/>
          <w:szCs w:val="21"/>
        </w:rPr>
        <w:t>影片</w:t>
      </w:r>
      <w:r w:rsidRPr="00BA6628">
        <w:rPr>
          <w:rFonts w:cstheme="minorEastAsia"/>
          <w:bCs/>
          <w:szCs w:val="21"/>
        </w:rPr>
        <w:t>录入</w:t>
      </w:r>
      <w:r w:rsidR="000641FE">
        <w:rPr>
          <w:rFonts w:cstheme="minorEastAsia" w:hint="eastAsia"/>
          <w:bCs/>
          <w:szCs w:val="21"/>
        </w:rPr>
        <w:t>数据项</w:t>
      </w:r>
      <w:r w:rsidR="00FF3403" w:rsidRPr="00A15BFC">
        <w:rPr>
          <w:rFonts w:cstheme="minorEastAsia"/>
          <w:bCs/>
          <w:szCs w:val="21"/>
        </w:rPr>
        <w:t>描述</w:t>
      </w:r>
      <w:r w:rsidR="00FF3403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4"/>
        <w:gridCol w:w="693"/>
        <w:gridCol w:w="577"/>
        <w:gridCol w:w="636"/>
        <w:gridCol w:w="885"/>
        <w:gridCol w:w="993"/>
        <w:gridCol w:w="566"/>
        <w:gridCol w:w="709"/>
        <w:gridCol w:w="709"/>
        <w:gridCol w:w="709"/>
        <w:gridCol w:w="898"/>
      </w:tblGrid>
      <w:tr w:rsidR="00AE5E11" w:rsidRPr="00A14E20" w:rsidTr="00564AC6">
        <w:tc>
          <w:tcPr>
            <w:tcW w:w="1144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993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6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9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AE5E11" w:rsidRPr="00A14E20" w:rsidRDefault="00AE5E11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</w:t>
            </w:r>
            <w:r w:rsidRPr="000D40DE"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A27748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  <w:r w:rsidRPr="004266C9">
              <w:t>/^[</w:t>
            </w:r>
            <w:hyperlink r:id="rId47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hyperlink r:id="rId48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r w:rsidRPr="004266C9">
              <w:t>0-9\u4e00-\u9fa5</w:t>
            </w:r>
            <w:r>
              <w:rPr>
                <w:rFonts w:hint="eastAsia"/>
              </w:rPr>
              <w:t>·</w:t>
            </w:r>
            <w:r w:rsidRPr="004266C9">
              <w:t>]+$/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1-20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封面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DC27AF" w:rsidRDefault="006A7EAE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Style w:val="ad"/>
                <w:rFonts w:cs="宋体"/>
                <w:b w:val="0"/>
                <w:bCs w:val="0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</w:t>
            </w:r>
            <w:r w:rsidRPr="00B20E90">
              <w:rPr>
                <w:sz w:val="21"/>
                <w:szCs w:val="21"/>
              </w:rPr>
              <w:lastRenderedPageBreak/>
              <w:t>if|bmp|png)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lastRenderedPageBreak/>
              <w:t>NA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B20E90" w:rsidRDefault="00D47BBB" w:rsidP="00D47BBB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lastRenderedPageBreak/>
              <w:t>影片类型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4949AE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3" w:type="dxa"/>
          </w:tcPr>
          <w:p w:rsidR="00D47BBB" w:rsidRPr="000D40DE" w:rsidRDefault="00E54997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2-10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</w:t>
            </w:r>
            <w:r w:rsidRPr="000D40DE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</w:t>
            </w:r>
            <w:r w:rsidRPr="000D40DE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上映时间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日期</w:t>
            </w:r>
            <w:r w:rsidRPr="000D40DE">
              <w:rPr>
                <w:rFonts w:cstheme="minor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BD1916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993" w:type="dxa"/>
          </w:tcPr>
          <w:p w:rsidR="00D47BBB" w:rsidRPr="000D40DE" w:rsidRDefault="00C95B2A" w:rsidP="00C95B2A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0</w:t>
            </w:r>
            <w:r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片长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60-300</w:t>
            </w:r>
          </w:p>
        </w:tc>
        <w:tc>
          <w:tcPr>
            <w:tcW w:w="885" w:type="dxa"/>
          </w:tcPr>
          <w:p w:rsidR="00D47BBB" w:rsidRPr="003D1321" w:rsidRDefault="00C62380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[0-9]{2</w:t>
            </w:r>
            <w:r>
              <w:rPr>
                <w:rFonts w:cs="宋体" w:hint="eastAsia"/>
                <w:sz w:val="21"/>
                <w:szCs w:val="21"/>
              </w:rPr>
              <w:t>,3</w:t>
            </w:r>
            <w:r w:rsidR="00B00D24" w:rsidRPr="0013186C">
              <w:rPr>
                <w:rFonts w:cs="宋体"/>
                <w:sz w:val="21"/>
                <w:szCs w:val="21"/>
              </w:rPr>
              <w:t>}/</w:t>
            </w:r>
          </w:p>
        </w:tc>
        <w:tc>
          <w:tcPr>
            <w:tcW w:w="993" w:type="dxa"/>
          </w:tcPr>
          <w:p w:rsidR="00D47BBB" w:rsidRPr="000D40DE" w:rsidRDefault="00FA2742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2-</w:t>
            </w:r>
            <w:r w:rsidR="00743B63">
              <w:rPr>
                <w:rFonts w:cstheme="minorEastAsia"/>
                <w:sz w:val="21"/>
                <w:szCs w:val="21"/>
              </w:rPr>
              <w:t>3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语言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222ED1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2-</w:t>
            </w:r>
            <w:r w:rsidRPr="000D40DE">
              <w:rPr>
                <w:rFonts w:cstheme="minorEastAsia"/>
                <w:sz w:val="21"/>
                <w:szCs w:val="21"/>
              </w:rPr>
              <w:t>10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介绍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0D1031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3082E"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993" w:type="dxa"/>
          </w:tcPr>
          <w:p w:rsidR="00D47BBB" w:rsidRPr="000D40DE" w:rsidRDefault="00564AC6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40</w:t>
            </w:r>
            <w:r w:rsidR="00D47BBB" w:rsidRPr="000D40DE">
              <w:rPr>
                <w:rFonts w:cstheme="minorEastAsia"/>
                <w:sz w:val="21"/>
                <w:szCs w:val="21"/>
              </w:rPr>
              <w:t>-200</w:t>
            </w:r>
            <w:r>
              <w:rPr>
                <w:rFonts w:cstheme="minorEastAsia"/>
                <w:sz w:val="21"/>
                <w:szCs w:val="21"/>
              </w:rPr>
              <w:t>0</w:t>
            </w:r>
            <w:r w:rsidR="00D47BBB"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B94D51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t>/^[\u4e00-\u9fa5\s·]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2-20</w:t>
            </w:r>
            <w:r w:rsidRPr="000D40DE">
              <w:rPr>
                <w:rFonts w:cstheme="minorEastAsia" w:hint="eastAsia"/>
                <w:sz w:val="21"/>
                <w:szCs w:val="21"/>
              </w:rPr>
              <w:t>个</w:t>
            </w:r>
            <w:r w:rsidRPr="000D40DE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D47BBB" w:rsidRPr="003D1321" w:rsidTr="00564AC6">
        <w:tc>
          <w:tcPr>
            <w:tcW w:w="1144" w:type="dxa"/>
          </w:tcPr>
          <w:p w:rsidR="00D47BBB" w:rsidRPr="000D40DE" w:rsidRDefault="00D47BBB" w:rsidP="00D47BBB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人</w:t>
            </w:r>
            <w:r w:rsidRPr="000D40DE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D47BBB" w:rsidRPr="003D1321" w:rsidRDefault="00D47BBB" w:rsidP="00D47BB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D47BBB" w:rsidRPr="003D1321" w:rsidRDefault="000D1031" w:rsidP="00D47BB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104750">
              <w:rPr>
                <w:rFonts w:cs="宋体"/>
                <w:szCs w:val="21"/>
              </w:rPr>
              <w:t>[\u4e00-\u9fa5]</w:t>
            </w:r>
          </w:p>
        </w:tc>
        <w:tc>
          <w:tcPr>
            <w:tcW w:w="993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2-4字符</w:t>
            </w:r>
          </w:p>
        </w:tc>
        <w:tc>
          <w:tcPr>
            <w:tcW w:w="566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D47BBB" w:rsidRPr="005464E9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D47BBB" w:rsidRPr="000D40DE" w:rsidRDefault="00D47BBB" w:rsidP="00D47BBB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D47BBB" w:rsidRPr="003D1321" w:rsidRDefault="00D47BBB" w:rsidP="00D47BBB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AE5E11" w:rsidRDefault="00AE5E11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F02646" w:rsidRPr="00FE47E9" w:rsidRDefault="00F02646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 w:rsidR="00A15A7F">
        <w:rPr>
          <w:rFonts w:cstheme="minorEastAsia"/>
          <w:b/>
          <w:bCs/>
          <w:sz w:val="24"/>
          <w:szCs w:val="24"/>
        </w:rPr>
        <w:t>17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F02646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1154C1" w:rsidRPr="001154C1">
        <w:rPr>
          <w:rFonts w:cstheme="minorEastAsia" w:hint="eastAsia"/>
          <w:bCs/>
          <w:sz w:val="24"/>
          <w:szCs w:val="24"/>
        </w:rPr>
        <w:t>用户</w:t>
      </w:r>
      <w:r w:rsidR="00F02646">
        <w:rPr>
          <w:rFonts w:cstheme="minorEastAsia" w:hint="eastAsia"/>
          <w:bCs/>
          <w:sz w:val="24"/>
          <w:szCs w:val="24"/>
        </w:rPr>
        <w:t>点击</w:t>
      </w:r>
      <w:r w:rsidR="001154C1">
        <w:rPr>
          <w:rFonts w:cstheme="minorEastAsia" w:hint="eastAsia"/>
          <w:bCs/>
          <w:sz w:val="24"/>
          <w:szCs w:val="24"/>
        </w:rPr>
        <w:t>管理员主界面</w:t>
      </w:r>
      <w:r w:rsidR="00C45C98">
        <w:rPr>
          <w:rFonts w:cstheme="minorEastAsia" w:hint="eastAsia"/>
          <w:bCs/>
          <w:sz w:val="24"/>
          <w:szCs w:val="24"/>
        </w:rPr>
        <w:t>(</w:t>
      </w:r>
      <w:r w:rsidR="00C45C98">
        <w:rPr>
          <w:rFonts w:cstheme="minorEastAsia"/>
          <w:bCs/>
          <w:sz w:val="24"/>
          <w:szCs w:val="24"/>
        </w:rPr>
        <w:t>AdministratorIndex</w:t>
      </w:r>
      <w:r w:rsidR="00C45C98">
        <w:rPr>
          <w:rFonts w:cstheme="minorEastAsia" w:hint="eastAsia"/>
          <w:bCs/>
          <w:sz w:val="24"/>
          <w:szCs w:val="24"/>
        </w:rPr>
        <w:t>)</w:t>
      </w:r>
      <w:r w:rsidR="001154C1">
        <w:rPr>
          <w:rFonts w:cstheme="minorEastAsia" w:hint="eastAsia"/>
          <w:bCs/>
          <w:sz w:val="24"/>
          <w:szCs w:val="24"/>
        </w:rPr>
        <w:t>添加影片</w:t>
      </w:r>
      <w:r w:rsidR="00F02646">
        <w:rPr>
          <w:rFonts w:cstheme="minorEastAsia"/>
          <w:bCs/>
          <w:sz w:val="24"/>
          <w:szCs w:val="24"/>
        </w:rPr>
        <w:t>开始，到</w:t>
      </w:r>
      <w:r w:rsidR="00F02646">
        <w:rPr>
          <w:rFonts w:cstheme="minorEastAsia" w:hint="eastAsia"/>
          <w:bCs/>
          <w:sz w:val="24"/>
          <w:szCs w:val="24"/>
        </w:rPr>
        <w:t>点击添加和</w:t>
      </w:r>
      <w:r w:rsidR="00F02646">
        <w:rPr>
          <w:rFonts w:cstheme="minorEastAsia"/>
          <w:bCs/>
          <w:sz w:val="24"/>
          <w:szCs w:val="24"/>
        </w:rPr>
        <w:t>返回结束</w:t>
      </w:r>
      <w:r w:rsidR="00F02646" w:rsidRPr="00FE47E9">
        <w:rPr>
          <w:rFonts w:cstheme="minorEastAsia" w:hint="eastAsia"/>
          <w:sz w:val="24"/>
          <w:szCs w:val="24"/>
        </w:rPr>
        <w:t>。</w:t>
      </w:r>
    </w:p>
    <w:p w:rsidR="00F02646" w:rsidRPr="00247777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8</w:t>
      </w:r>
      <w:r w:rsidR="00432C88">
        <w:rPr>
          <w:rFonts w:cstheme="minorEastAsia" w:hint="eastAsia"/>
          <w:b/>
          <w:bCs/>
          <w:sz w:val="24"/>
          <w:szCs w:val="24"/>
        </w:rPr>
        <w:t>与其它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247777">
        <w:rPr>
          <w:rFonts w:cstheme="minorEastAsia" w:hint="eastAsia"/>
          <w:sz w:val="24"/>
          <w:szCs w:val="24"/>
        </w:rPr>
        <w:t>影片</w:t>
      </w:r>
      <w:r w:rsidR="00626802">
        <w:rPr>
          <w:rFonts w:cstheme="minorEastAsia" w:hint="eastAsia"/>
          <w:sz w:val="24"/>
          <w:szCs w:val="24"/>
        </w:rPr>
        <w:t>查看界面、信息搜索界面、管理员主界面的显示信息。</w:t>
      </w:r>
    </w:p>
    <w:p w:rsidR="00F02646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F02646" w:rsidRPr="00FE47E9">
        <w:rPr>
          <w:rFonts w:cstheme="minorEastAsia" w:hint="eastAsia"/>
          <w:sz w:val="24"/>
          <w:szCs w:val="24"/>
        </w:rPr>
        <w:t>层叠。</w:t>
      </w:r>
    </w:p>
    <w:p w:rsidR="00F02646" w:rsidRPr="00FE47E9" w:rsidRDefault="00A15A7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F02646">
        <w:rPr>
          <w:rFonts w:cstheme="minorEastAsia" w:hint="eastAsia"/>
          <w:sz w:val="24"/>
          <w:szCs w:val="24"/>
        </w:rPr>
        <w:t>提示信息</w:t>
      </w:r>
      <w:r w:rsidR="00F02646">
        <w:rPr>
          <w:rFonts w:cstheme="minorEastAsia"/>
          <w:sz w:val="24"/>
          <w:szCs w:val="24"/>
        </w:rPr>
        <w:t>：</w:t>
      </w:r>
      <w:r w:rsidR="00922B55" w:rsidRPr="00922B55">
        <w:rPr>
          <w:rFonts w:cs="宋体" w:hint="eastAsia"/>
          <w:sz w:val="24"/>
          <w:szCs w:val="24"/>
        </w:rPr>
        <w:t>影</w:t>
      </w:r>
      <w:r w:rsidR="00922B55" w:rsidRPr="00922B55">
        <w:rPr>
          <w:rFonts w:cs="宋体"/>
          <w:sz w:val="24"/>
          <w:szCs w:val="24"/>
        </w:rPr>
        <w:t>片名、影人名</w:t>
      </w:r>
      <w:r w:rsidR="00922B55" w:rsidRPr="00922B55">
        <w:rPr>
          <w:rFonts w:cs="宋体" w:hint="eastAsia"/>
          <w:sz w:val="24"/>
          <w:szCs w:val="24"/>
        </w:rPr>
        <w:t>或影片</w:t>
      </w:r>
      <w:r w:rsidR="00922B55" w:rsidRPr="00922B55">
        <w:rPr>
          <w:rFonts w:cs="宋体"/>
          <w:sz w:val="24"/>
          <w:szCs w:val="24"/>
        </w:rPr>
        <w:t>介绍</w:t>
      </w:r>
      <w:r w:rsidR="00922B55" w:rsidRPr="00922B55">
        <w:rPr>
          <w:rFonts w:cs="宋体" w:hint="eastAsia"/>
          <w:sz w:val="24"/>
          <w:szCs w:val="24"/>
        </w:rPr>
        <w:t>不符合规范</w:t>
      </w:r>
      <w:r w:rsidR="00922B55">
        <w:rPr>
          <w:rFonts w:cs="宋体" w:hint="eastAsia"/>
          <w:szCs w:val="21"/>
        </w:rPr>
        <w:t>；</w:t>
      </w:r>
      <w:r w:rsidR="00C8580D">
        <w:rPr>
          <w:rFonts w:cs="宋体" w:hint="eastAsia"/>
          <w:szCs w:val="21"/>
        </w:rPr>
        <w:t>影片</w:t>
      </w:r>
      <w:r w:rsidR="00C8580D">
        <w:rPr>
          <w:rFonts w:cs="宋体"/>
          <w:szCs w:val="21"/>
        </w:rPr>
        <w:t>已存在</w:t>
      </w:r>
      <w:r w:rsidR="00C8580D">
        <w:rPr>
          <w:rFonts w:cs="宋体" w:hint="eastAsia"/>
          <w:szCs w:val="21"/>
        </w:rPr>
        <w:t>；</w:t>
      </w:r>
      <w:r w:rsidR="00C8580D">
        <w:rPr>
          <w:rFonts w:cs="宋体"/>
          <w:szCs w:val="21"/>
        </w:rPr>
        <w:t>影人不存在；录入成功；录入失败</w:t>
      </w:r>
      <w:r w:rsidR="0013249D">
        <w:rPr>
          <w:rFonts w:cstheme="minorEastAsia" w:hint="eastAsia"/>
          <w:sz w:val="24"/>
          <w:szCs w:val="24"/>
        </w:rPr>
        <w:t>。</w:t>
      </w:r>
    </w:p>
    <w:p w:rsidR="00F02646" w:rsidRPr="00F02646" w:rsidRDefault="00A15A7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7</w:t>
      </w:r>
      <w:r w:rsidR="00F02646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C67DAF">
        <w:rPr>
          <w:rFonts w:hint="eastAsia"/>
          <w:sz w:val="24"/>
          <w:szCs w:val="24"/>
        </w:rPr>
        <w:t>点击影片录入界面（AddMovie）界面的“添加”按</w:t>
      </w:r>
      <w:r w:rsidR="00C67DAF">
        <w:rPr>
          <w:rFonts w:hint="eastAsia"/>
          <w:sz w:val="24"/>
          <w:szCs w:val="24"/>
        </w:rPr>
        <w:lastRenderedPageBreak/>
        <w:t>钮，执行命令</w:t>
      </w:r>
      <w:r w:rsidR="00F02646">
        <w:rPr>
          <w:sz w:val="24"/>
          <w:szCs w:val="24"/>
        </w:rPr>
        <w:t>。</w:t>
      </w:r>
    </w:p>
    <w:p w:rsidR="009E2E20" w:rsidRPr="003A670C" w:rsidRDefault="008C4277" w:rsidP="003A670C">
      <w:pPr>
        <w:pStyle w:val="3"/>
        <w:rPr>
          <w:rFonts w:cstheme="minorEastAsia"/>
          <w:sz w:val="28"/>
          <w:szCs w:val="28"/>
        </w:rPr>
      </w:pPr>
      <w:bookmarkStart w:id="76" w:name="_Toc508906943"/>
      <w:r>
        <w:rPr>
          <w:rStyle w:val="20"/>
          <w:rFonts w:ascii="宋体" w:eastAsia="宋体" w:hAnsi="宋体" w:hint="eastAsia"/>
          <w:sz w:val="28"/>
          <w:szCs w:val="28"/>
        </w:rPr>
        <w:t>3.1.18</w:t>
      </w:r>
      <w:r w:rsidR="001C3194" w:rsidRPr="003A670C">
        <w:rPr>
          <w:rFonts w:cstheme="minorEastAsia" w:hint="eastAsia"/>
          <w:sz w:val="28"/>
          <w:szCs w:val="28"/>
        </w:rPr>
        <w:t>影片</w:t>
      </w:r>
      <w:r w:rsidR="009E2E20" w:rsidRPr="003A670C">
        <w:rPr>
          <w:rFonts w:cstheme="minorEastAsia" w:hint="eastAsia"/>
          <w:sz w:val="28"/>
          <w:szCs w:val="28"/>
        </w:rPr>
        <w:t>删除</w:t>
      </w:r>
      <w:bookmarkEnd w:id="76"/>
    </w:p>
    <w:p w:rsidR="009E2E20" w:rsidRPr="00196751" w:rsidRDefault="008C4277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8D1EE9">
        <w:rPr>
          <w:rFonts w:cstheme="minorEastAsia" w:hint="eastAsia"/>
          <w:b/>
          <w:bCs/>
          <w:sz w:val="24"/>
          <w:szCs w:val="24"/>
        </w:rPr>
        <w:t>.1</w:t>
      </w:r>
      <w:r w:rsidR="009E2E20" w:rsidRPr="008D1EE9">
        <w:rPr>
          <w:rFonts w:cstheme="minorEastAsia"/>
          <w:b/>
          <w:bCs/>
          <w:sz w:val="24"/>
          <w:szCs w:val="24"/>
        </w:rPr>
        <w:t xml:space="preserve"> </w:t>
      </w:r>
      <w:r w:rsidR="009E2E20" w:rsidRPr="008D1EE9">
        <w:rPr>
          <w:rFonts w:cstheme="minorEastAsia" w:hint="eastAsia"/>
          <w:b/>
          <w:bCs/>
          <w:sz w:val="24"/>
          <w:szCs w:val="24"/>
        </w:rPr>
        <w:t>窗口标题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：</w:t>
      </w:r>
      <w:r w:rsidR="003A670C" w:rsidRPr="00C73714">
        <w:rPr>
          <w:rFonts w:cstheme="minorEastAsia" w:hint="eastAsia"/>
          <w:bCs/>
          <w:sz w:val="24"/>
          <w:szCs w:val="24"/>
        </w:rPr>
        <w:t>管理员主界面</w:t>
      </w:r>
      <w:r w:rsidR="009E2E20" w:rsidRPr="00196751">
        <w:rPr>
          <w:rFonts w:cstheme="minorEastAsia" w:hint="eastAsia"/>
          <w:b/>
          <w:bCs/>
          <w:sz w:val="24"/>
          <w:szCs w:val="24"/>
        </w:rPr>
        <w:t>。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="009E2E20" w:rsidRPr="00196751">
        <w:rPr>
          <w:rFonts w:cstheme="minorEastAsia" w:hint="eastAsia"/>
          <w:b/>
          <w:bCs/>
          <w:sz w:val="24"/>
          <w:szCs w:val="24"/>
        </w:rPr>
        <w:t>：</w:t>
      </w:r>
      <w:r w:rsidR="00C73714" w:rsidRPr="00C73714">
        <w:rPr>
          <w:rFonts w:cstheme="minorEastAsia" w:hint="eastAsia"/>
          <w:bCs/>
          <w:sz w:val="24"/>
          <w:szCs w:val="24"/>
        </w:rPr>
        <w:t>AdministratorIndex</w:t>
      </w:r>
      <w:r w:rsidR="009E2E20" w:rsidRPr="00196751">
        <w:rPr>
          <w:rFonts w:cstheme="minorEastAsia" w:hint="eastAsia"/>
          <w:b/>
          <w:bCs/>
          <w:sz w:val="24"/>
          <w:szCs w:val="24"/>
        </w:rPr>
        <w:t>。</w:t>
      </w:r>
    </w:p>
    <w:p w:rsidR="009E2E20" w:rsidRPr="00196751" w:rsidRDefault="008C4277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9E2E20" w:rsidRPr="008D1EE9">
        <w:rPr>
          <w:rFonts w:cstheme="minorEastAsia" w:hint="eastAsia"/>
          <w:bCs/>
          <w:sz w:val="24"/>
          <w:szCs w:val="24"/>
        </w:rPr>
        <w:t>删除影人</w:t>
      </w:r>
      <w:r w:rsidR="009E2E20" w:rsidRPr="008D1EE9">
        <w:rPr>
          <w:rFonts w:cstheme="minorEastAsia"/>
          <w:bCs/>
          <w:sz w:val="24"/>
          <w:szCs w:val="24"/>
        </w:rPr>
        <w:t>信息</w:t>
      </w:r>
      <w:r w:rsidR="009E2E20" w:rsidRPr="00196751">
        <w:rPr>
          <w:rFonts w:cstheme="minorEastAsia"/>
          <w:b/>
          <w:bCs/>
          <w:sz w:val="24"/>
          <w:szCs w:val="24"/>
        </w:rPr>
        <w:t>。</w:t>
      </w:r>
    </w:p>
    <w:p w:rsidR="009E2E20" w:rsidRPr="00196751" w:rsidRDefault="008C4277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9E2E20" w:rsidRPr="00196751">
        <w:rPr>
          <w:rFonts w:cstheme="minorEastAsia" w:hint="eastAsia"/>
          <w:b/>
          <w:bCs/>
          <w:sz w:val="24"/>
          <w:szCs w:val="24"/>
        </w:rPr>
        <w:t>：</w:t>
      </w:r>
      <w:r w:rsidR="009E2E20" w:rsidRPr="008D1EE9">
        <w:rPr>
          <w:rFonts w:cstheme="minorEastAsia" w:hint="eastAsia"/>
          <w:bCs/>
          <w:sz w:val="24"/>
          <w:szCs w:val="24"/>
        </w:rPr>
        <w:t>参见</w:t>
      </w:r>
      <w:r w:rsidR="009E2E20" w:rsidRPr="008D1EE9">
        <w:rPr>
          <w:rFonts w:cstheme="minorEastAsia"/>
          <w:bCs/>
          <w:sz w:val="24"/>
          <w:szCs w:val="24"/>
        </w:rPr>
        <w:t>图</w:t>
      </w:r>
      <w:r w:rsidR="00181908" w:rsidRPr="008D1EE9">
        <w:rPr>
          <w:rFonts w:cstheme="minorEastAsia" w:hint="eastAsia"/>
          <w:bCs/>
          <w:sz w:val="24"/>
          <w:szCs w:val="24"/>
        </w:rPr>
        <w:t>3.1.</w:t>
      </w:r>
      <w:r w:rsidR="00BD1729">
        <w:rPr>
          <w:rFonts w:cstheme="minorEastAsia"/>
          <w:bCs/>
          <w:sz w:val="24"/>
          <w:szCs w:val="24"/>
        </w:rPr>
        <w:t>13</w:t>
      </w:r>
      <w:r w:rsidR="00BD1729">
        <w:rPr>
          <w:rFonts w:cstheme="minorEastAsia" w:hint="eastAsia"/>
          <w:bCs/>
          <w:sz w:val="24"/>
          <w:szCs w:val="24"/>
        </w:rPr>
        <w:t>管理员搜索</w:t>
      </w:r>
      <w:r w:rsidR="009E2E20" w:rsidRPr="00196751">
        <w:rPr>
          <w:rFonts w:cstheme="minorEastAsia"/>
          <w:b/>
          <w:bCs/>
          <w:sz w:val="24"/>
          <w:szCs w:val="24"/>
        </w:rPr>
        <w:t>。</w:t>
      </w:r>
    </w:p>
    <w:p w:rsidR="009E2E20" w:rsidRPr="00196751" w:rsidRDefault="008C4277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9E2E20" w:rsidRPr="008D1EE9">
        <w:rPr>
          <w:rFonts w:cstheme="minorEastAsia" w:hint="eastAsia"/>
          <w:bCs/>
          <w:sz w:val="24"/>
          <w:szCs w:val="24"/>
        </w:rPr>
        <w:t>从系统获取</w:t>
      </w:r>
      <w:r w:rsidR="009E2E20" w:rsidRPr="00196751">
        <w:rPr>
          <w:rFonts w:cstheme="minorEastAsia"/>
          <w:b/>
          <w:bCs/>
          <w:sz w:val="24"/>
          <w:szCs w:val="24"/>
        </w:rPr>
        <w:t>。</w:t>
      </w:r>
    </w:p>
    <w:p w:rsidR="009E2E20" w:rsidRDefault="008C4277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5数据项描述</w:t>
      </w:r>
      <w:r w:rsidR="009E2E20">
        <w:rPr>
          <w:rFonts w:cstheme="minorEastAsia" w:hint="eastAsia"/>
          <w:b/>
          <w:bCs/>
          <w:sz w:val="24"/>
          <w:szCs w:val="24"/>
        </w:rPr>
        <w:t>：</w:t>
      </w:r>
    </w:p>
    <w:p w:rsidR="009E2E20" w:rsidRDefault="009E2E20" w:rsidP="009E2E20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8C4277">
        <w:rPr>
          <w:rFonts w:cstheme="minorEastAsia" w:hint="eastAsia"/>
          <w:bCs/>
          <w:szCs w:val="21"/>
        </w:rPr>
        <w:t>3.1.18</w:t>
      </w:r>
      <w:r w:rsidRPr="00BA6628">
        <w:rPr>
          <w:rFonts w:cstheme="minorEastAsia" w:hint="eastAsia"/>
          <w:bCs/>
          <w:szCs w:val="21"/>
        </w:rPr>
        <w:t>影人</w:t>
      </w:r>
      <w:r>
        <w:rPr>
          <w:rFonts w:cstheme="minorEastAsia" w:hint="eastAsia"/>
          <w:bCs/>
          <w:szCs w:val="21"/>
        </w:rPr>
        <w:t>删除</w:t>
      </w:r>
      <w:r>
        <w:rPr>
          <w:rFonts w:cstheme="minorEastAsia"/>
          <w:bCs/>
          <w:szCs w:val="21"/>
        </w:rPr>
        <w:t>数据项</w:t>
      </w:r>
      <w:r w:rsidR="0020630A" w:rsidRPr="00A15BFC">
        <w:rPr>
          <w:rFonts w:cstheme="minorEastAsia"/>
          <w:bCs/>
          <w:szCs w:val="21"/>
        </w:rPr>
        <w:t>描述</w:t>
      </w:r>
      <w:r w:rsidR="0020630A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3"/>
        <w:gridCol w:w="693"/>
        <w:gridCol w:w="577"/>
        <w:gridCol w:w="636"/>
        <w:gridCol w:w="885"/>
        <w:gridCol w:w="850"/>
        <w:gridCol w:w="709"/>
        <w:gridCol w:w="709"/>
        <w:gridCol w:w="710"/>
        <w:gridCol w:w="709"/>
        <w:gridCol w:w="898"/>
      </w:tblGrid>
      <w:tr w:rsidR="00FA7C89" w:rsidRPr="00A14E20" w:rsidTr="00262A6D">
        <w:tc>
          <w:tcPr>
            <w:tcW w:w="1143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10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FA7C89" w:rsidRPr="00A14E20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FA7C89" w:rsidRPr="003D1321" w:rsidTr="00262A6D">
        <w:tc>
          <w:tcPr>
            <w:tcW w:w="1143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</w:t>
            </w:r>
            <w:r>
              <w:rPr>
                <w:rFonts w:cstheme="minorEastAsia" w:hint="eastAsia"/>
                <w:sz w:val="21"/>
                <w:szCs w:val="21"/>
              </w:rPr>
              <w:t>ID</w:t>
            </w:r>
          </w:p>
        </w:tc>
        <w:tc>
          <w:tcPr>
            <w:tcW w:w="693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FA7C89" w:rsidRPr="003D1321" w:rsidRDefault="00FA7C89" w:rsidP="007C1DC1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FA7C89" w:rsidRPr="003D1321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FA7C89" w:rsidRPr="003D1321" w:rsidRDefault="00FA7C89" w:rsidP="007C1DC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FA7C89" w:rsidRPr="000D40DE" w:rsidRDefault="005414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8</w:t>
            </w:r>
          </w:p>
        </w:tc>
        <w:tc>
          <w:tcPr>
            <w:tcW w:w="709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10" w:type="dxa"/>
          </w:tcPr>
          <w:p w:rsidR="00FA7C89" w:rsidRPr="005464E9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FA7C89" w:rsidRPr="000D40DE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FA7C89" w:rsidRPr="003D1321" w:rsidRDefault="00FA7C89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</w:tbl>
    <w:p w:rsidR="00FA7C89" w:rsidRDefault="00FA7C89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9E2E20" w:rsidRPr="00FE47E9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9E2E20" w:rsidRPr="00FE47E9">
        <w:rPr>
          <w:rFonts w:cstheme="minorEastAsia" w:hint="eastAsia"/>
          <w:sz w:val="24"/>
          <w:szCs w:val="24"/>
        </w:rPr>
        <w:t>NA</w:t>
      </w:r>
    </w:p>
    <w:p w:rsidR="00C73714" w:rsidRDefault="008C4277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C73714">
        <w:rPr>
          <w:rFonts w:cstheme="minorEastAsia" w:hint="eastAsia"/>
          <w:bCs/>
          <w:sz w:val="24"/>
          <w:szCs w:val="24"/>
        </w:rPr>
        <w:t>点击管理员主界面（AdministratorIndex）中管理员搜索到的</w:t>
      </w:r>
      <w:r w:rsidR="00C73714">
        <w:rPr>
          <w:rFonts w:cstheme="minorEastAsia"/>
          <w:bCs/>
          <w:sz w:val="24"/>
          <w:szCs w:val="24"/>
        </w:rPr>
        <w:t>影人后的</w:t>
      </w:r>
      <w:r w:rsidR="00C73714">
        <w:rPr>
          <w:rFonts w:cstheme="minorEastAsia" w:hint="eastAsia"/>
          <w:bCs/>
          <w:sz w:val="24"/>
          <w:szCs w:val="24"/>
        </w:rPr>
        <w:t>删除</w:t>
      </w:r>
      <w:r w:rsidR="00C73714">
        <w:rPr>
          <w:rFonts w:cstheme="minorEastAsia"/>
          <w:bCs/>
          <w:sz w:val="24"/>
          <w:szCs w:val="24"/>
        </w:rPr>
        <w:t>开始</w:t>
      </w:r>
      <w:r w:rsidR="00C73714">
        <w:rPr>
          <w:rFonts w:cstheme="minorEastAsia" w:hint="eastAsia"/>
          <w:bCs/>
          <w:sz w:val="24"/>
          <w:szCs w:val="24"/>
        </w:rPr>
        <w:t>，删除成功或失败结束。</w:t>
      </w:r>
    </w:p>
    <w:p w:rsidR="009E2E20" w:rsidRPr="00124873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8与其他输入/输出之间的关系：</w:t>
      </w:r>
      <w:r w:rsidR="00124873">
        <w:rPr>
          <w:rFonts w:cstheme="minorEastAsia" w:hint="eastAsia"/>
          <w:sz w:val="24"/>
          <w:szCs w:val="24"/>
        </w:rPr>
        <w:t>影片查看界面、信息搜索界面、管理员主界面的显示信息</w:t>
      </w:r>
      <w:r w:rsidR="009E2E20">
        <w:rPr>
          <w:rFonts w:cstheme="minorEastAsia" w:hint="eastAsia"/>
          <w:bCs/>
          <w:sz w:val="24"/>
          <w:szCs w:val="24"/>
        </w:rPr>
        <w:t>。</w:t>
      </w:r>
    </w:p>
    <w:p w:rsidR="009E2E20" w:rsidRPr="00FE47E9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9E2E20" w:rsidRPr="00FE47E9">
        <w:rPr>
          <w:rFonts w:cstheme="minorEastAsia" w:hint="eastAsia"/>
          <w:sz w:val="24"/>
          <w:szCs w:val="24"/>
        </w:rPr>
        <w:t>层叠。</w:t>
      </w:r>
    </w:p>
    <w:p w:rsidR="009E2E20" w:rsidRPr="00FE47E9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9E2E20">
        <w:rPr>
          <w:rFonts w:cstheme="minorEastAsia" w:hint="eastAsia"/>
          <w:sz w:val="24"/>
          <w:szCs w:val="24"/>
        </w:rPr>
        <w:t>提示信息</w:t>
      </w:r>
      <w:r w:rsidR="009E2E20">
        <w:rPr>
          <w:rFonts w:cstheme="minorEastAsia"/>
          <w:sz w:val="24"/>
          <w:szCs w:val="24"/>
        </w:rPr>
        <w:t>：</w:t>
      </w:r>
      <w:r w:rsidR="009E2E20">
        <w:rPr>
          <w:rFonts w:cstheme="minorEastAsia" w:hint="eastAsia"/>
          <w:sz w:val="24"/>
          <w:szCs w:val="24"/>
        </w:rPr>
        <w:t>删除成功</w:t>
      </w:r>
      <w:r w:rsidR="009E2E20">
        <w:rPr>
          <w:rFonts w:cstheme="minorEastAsia"/>
          <w:sz w:val="24"/>
          <w:szCs w:val="24"/>
        </w:rPr>
        <w:t>；删除失败</w:t>
      </w:r>
      <w:r w:rsidR="009E2E20" w:rsidRPr="00FE47E9">
        <w:rPr>
          <w:rFonts w:cstheme="minorEastAsia"/>
          <w:sz w:val="24"/>
          <w:szCs w:val="24"/>
        </w:rPr>
        <w:t xml:space="preserve">。 </w:t>
      </w:r>
    </w:p>
    <w:p w:rsidR="009E2E20" w:rsidRDefault="008C4277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8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EE29FF">
        <w:rPr>
          <w:rFonts w:cstheme="minorEastAsia" w:hint="eastAsia"/>
          <w:bCs/>
          <w:sz w:val="24"/>
          <w:szCs w:val="24"/>
        </w:rPr>
        <w:t>点击管理员主界面（AdministratorIndex）中管理员搜索到的</w:t>
      </w:r>
      <w:r w:rsidR="00EE29FF">
        <w:rPr>
          <w:rFonts w:cstheme="minorEastAsia"/>
          <w:bCs/>
          <w:sz w:val="24"/>
          <w:szCs w:val="24"/>
        </w:rPr>
        <w:t>影人后的</w:t>
      </w:r>
      <w:r w:rsidR="00EE29FF">
        <w:rPr>
          <w:rFonts w:cstheme="minorEastAsia" w:hint="eastAsia"/>
          <w:bCs/>
          <w:sz w:val="24"/>
          <w:szCs w:val="24"/>
        </w:rPr>
        <w:t>“删除”按钮，执行命令</w:t>
      </w:r>
      <w:r w:rsidR="009E2E20">
        <w:rPr>
          <w:sz w:val="24"/>
          <w:szCs w:val="24"/>
        </w:rPr>
        <w:t>。</w:t>
      </w:r>
    </w:p>
    <w:p w:rsidR="009E2E20" w:rsidRPr="00FE47E9" w:rsidRDefault="008C4277" w:rsidP="009E2E20">
      <w:pPr>
        <w:pStyle w:val="3"/>
        <w:rPr>
          <w:sz w:val="28"/>
          <w:szCs w:val="28"/>
        </w:rPr>
      </w:pPr>
      <w:bookmarkStart w:id="77" w:name="_Toc508906944"/>
      <w:r>
        <w:rPr>
          <w:rFonts w:hint="eastAsia"/>
          <w:sz w:val="28"/>
          <w:szCs w:val="28"/>
        </w:rPr>
        <w:t>3.1.19</w:t>
      </w:r>
      <w:r w:rsidR="002E6961">
        <w:rPr>
          <w:rFonts w:hint="eastAsia"/>
          <w:sz w:val="28"/>
          <w:szCs w:val="28"/>
        </w:rPr>
        <w:t>影片</w:t>
      </w:r>
      <w:r w:rsidR="009E2E20">
        <w:rPr>
          <w:rFonts w:hint="eastAsia"/>
          <w:sz w:val="28"/>
          <w:szCs w:val="28"/>
        </w:rPr>
        <w:t>修改</w:t>
      </w:r>
      <w:bookmarkEnd w:id="77"/>
    </w:p>
    <w:p w:rsidR="009E2E20" w:rsidRPr="00FE47E9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</w:t>
      </w:r>
      <w:r w:rsidR="009E2E20" w:rsidRPr="00FE47E9">
        <w:rPr>
          <w:rFonts w:cstheme="minorEastAsia"/>
          <w:b/>
          <w:bCs/>
          <w:sz w:val="24"/>
          <w:szCs w:val="24"/>
        </w:rPr>
        <w:t xml:space="preserve"> 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E2157D">
        <w:rPr>
          <w:rFonts w:cstheme="minorEastAsia" w:hint="eastAsia"/>
          <w:bCs/>
          <w:sz w:val="24"/>
          <w:szCs w:val="24"/>
        </w:rPr>
        <w:t>影片</w:t>
      </w:r>
      <w:r w:rsidR="009E2E20">
        <w:rPr>
          <w:rFonts w:cstheme="minorEastAsia" w:hint="eastAsia"/>
          <w:bCs/>
          <w:sz w:val="24"/>
          <w:szCs w:val="24"/>
        </w:rPr>
        <w:t>修改</w:t>
      </w:r>
      <w:r w:rsidR="009E2E20" w:rsidRPr="00AC6B3F">
        <w:rPr>
          <w:rFonts w:cstheme="minorEastAsia" w:hint="eastAsia"/>
          <w:bCs/>
          <w:sz w:val="24"/>
          <w:szCs w:val="24"/>
        </w:rPr>
        <w:t>。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="009E2E20" w:rsidRPr="00FE47E9">
        <w:rPr>
          <w:rFonts w:cstheme="minorEastAsia" w:hint="eastAsia"/>
          <w:sz w:val="24"/>
          <w:szCs w:val="24"/>
        </w:rPr>
        <w:t>：</w:t>
      </w:r>
      <w:r w:rsidR="00EE29FF">
        <w:rPr>
          <w:rFonts w:cstheme="minorEastAsia" w:hint="eastAsia"/>
          <w:sz w:val="24"/>
          <w:szCs w:val="24"/>
        </w:rPr>
        <w:t>ResetMovie</w:t>
      </w:r>
      <w:r w:rsidR="009E2E20" w:rsidRPr="00FE47E9">
        <w:rPr>
          <w:rFonts w:cstheme="minorEastAsia" w:hint="eastAsia"/>
          <w:sz w:val="24"/>
          <w:szCs w:val="24"/>
        </w:rPr>
        <w:t>。</w:t>
      </w:r>
    </w:p>
    <w:p w:rsidR="009E2E20" w:rsidRPr="008E462E" w:rsidRDefault="008C4277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9E2E20">
        <w:rPr>
          <w:rFonts w:hint="eastAsia"/>
          <w:sz w:val="24"/>
          <w:szCs w:val="24"/>
        </w:rPr>
        <w:t>修改</w:t>
      </w:r>
      <w:r w:rsidR="00AC6BE8">
        <w:rPr>
          <w:rFonts w:hint="eastAsia"/>
          <w:sz w:val="24"/>
          <w:szCs w:val="24"/>
        </w:rPr>
        <w:t>影片</w:t>
      </w:r>
      <w:r w:rsidR="009E2E20">
        <w:rPr>
          <w:sz w:val="24"/>
          <w:szCs w:val="24"/>
        </w:rPr>
        <w:t>信息</w:t>
      </w:r>
      <w:r w:rsidR="009E2E20" w:rsidRPr="008E462E">
        <w:rPr>
          <w:sz w:val="24"/>
          <w:szCs w:val="24"/>
        </w:rPr>
        <w:t>。</w:t>
      </w:r>
    </w:p>
    <w:p w:rsidR="009E2E20" w:rsidRDefault="008C4277" w:rsidP="00A76EC6">
      <w:pPr>
        <w:spacing w:line="300" w:lineRule="auto"/>
        <w:jc w:val="left"/>
        <w:rPr>
          <w:rFonts w:cstheme="minorEastAsia"/>
          <w:b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9E2E20" w:rsidRPr="00FE47E9">
        <w:rPr>
          <w:rFonts w:cstheme="minorEastAsia" w:hint="eastAsia"/>
          <w:b/>
          <w:sz w:val="24"/>
          <w:szCs w:val="24"/>
        </w:rPr>
        <w:t>：</w:t>
      </w:r>
    </w:p>
    <w:bookmarkStart w:id="78" w:name="_MON_1566018484"/>
    <w:bookmarkEnd w:id="78"/>
    <w:p w:rsidR="009E2E20" w:rsidRDefault="007517B2" w:rsidP="009E2E20">
      <w:pPr>
        <w:jc w:val="left"/>
        <w:rPr>
          <w:rFonts w:cstheme="minorEastAsia"/>
          <w:sz w:val="24"/>
          <w:szCs w:val="24"/>
        </w:rPr>
      </w:pPr>
      <w:r>
        <w:object w:dxaOrig="21285" w:dyaOrig="21180">
          <v:shape id="_x0000_i1040" type="#_x0000_t75" style="width:415pt;height:413pt" o:ole="">
            <v:imagedata r:id="rId49" o:title=""/>
          </v:shape>
          <o:OLEObject Type="Embed" ProgID="Visio.Drawing.15" ShapeID="_x0000_i1040" DrawAspect="Content" ObjectID="_1584446674" r:id="rId50"/>
        </w:object>
      </w:r>
    </w:p>
    <w:p w:rsidR="009E2E20" w:rsidRPr="00C75372" w:rsidRDefault="009E2E20" w:rsidP="009E2E20">
      <w:pPr>
        <w:jc w:val="center"/>
        <w:rPr>
          <w:rFonts w:cstheme="minorEastAsia"/>
          <w:szCs w:val="21"/>
        </w:rPr>
      </w:pPr>
      <w:r w:rsidRPr="00C75372">
        <w:rPr>
          <w:rFonts w:cstheme="minorEastAsia"/>
          <w:szCs w:val="21"/>
        </w:rPr>
        <w:t>图</w:t>
      </w:r>
      <w:r w:rsidR="008C4277">
        <w:rPr>
          <w:rFonts w:cstheme="minorEastAsia" w:hint="eastAsia"/>
          <w:szCs w:val="21"/>
        </w:rPr>
        <w:t>3.1.19</w:t>
      </w:r>
      <w:r w:rsidR="00E37D26">
        <w:rPr>
          <w:rFonts w:cstheme="minorEastAsia"/>
          <w:szCs w:val="21"/>
        </w:rPr>
        <w:t>影片</w:t>
      </w:r>
      <w:r w:rsidR="00D66D17">
        <w:rPr>
          <w:rFonts w:cstheme="minorEastAsia" w:hint="eastAsia"/>
          <w:szCs w:val="21"/>
        </w:rPr>
        <w:t>修改</w:t>
      </w:r>
      <w:r w:rsidRPr="00C75372">
        <w:rPr>
          <w:rFonts w:cstheme="minorEastAsia"/>
          <w:szCs w:val="21"/>
        </w:rPr>
        <w:t>。</w:t>
      </w:r>
    </w:p>
    <w:p w:rsidR="009E2E20" w:rsidRPr="00FE47E9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9E2E20">
        <w:rPr>
          <w:rFonts w:cstheme="minorEastAsia" w:hint="eastAsia"/>
          <w:bCs/>
          <w:sz w:val="24"/>
          <w:szCs w:val="24"/>
        </w:rPr>
        <w:t>用户</w:t>
      </w:r>
      <w:r w:rsidR="009E2E20">
        <w:rPr>
          <w:rFonts w:cstheme="minorEastAsia"/>
          <w:bCs/>
          <w:sz w:val="24"/>
          <w:szCs w:val="24"/>
        </w:rPr>
        <w:t>输入</w:t>
      </w:r>
      <w:r w:rsidR="009E2E20">
        <w:rPr>
          <w:rFonts w:cstheme="minorEastAsia"/>
          <w:sz w:val="24"/>
          <w:szCs w:val="24"/>
        </w:rPr>
        <w:t>。</w:t>
      </w:r>
    </w:p>
    <w:p w:rsidR="009E2E20" w:rsidRDefault="008C4277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5数据项描述</w:t>
      </w:r>
      <w:r w:rsidR="009E2E20">
        <w:rPr>
          <w:rFonts w:cstheme="minorEastAsia" w:hint="eastAsia"/>
          <w:b/>
          <w:bCs/>
          <w:sz w:val="24"/>
          <w:szCs w:val="24"/>
        </w:rPr>
        <w:t>：</w:t>
      </w:r>
    </w:p>
    <w:p w:rsidR="0036379C" w:rsidRDefault="009E2E20" w:rsidP="00141F1C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8C4277">
        <w:rPr>
          <w:rFonts w:cstheme="minorEastAsia" w:hint="eastAsia"/>
          <w:bCs/>
          <w:szCs w:val="21"/>
        </w:rPr>
        <w:t>3.1.19</w:t>
      </w:r>
      <w:r w:rsidR="000E1626">
        <w:rPr>
          <w:rFonts w:cstheme="minorEastAsia" w:hint="eastAsia"/>
          <w:bCs/>
          <w:szCs w:val="21"/>
        </w:rPr>
        <w:t>影片</w:t>
      </w:r>
      <w:r w:rsidR="000E1626">
        <w:rPr>
          <w:rFonts w:cstheme="minorEastAsia"/>
          <w:bCs/>
          <w:szCs w:val="21"/>
        </w:rPr>
        <w:t>修改</w:t>
      </w:r>
      <w:r>
        <w:rPr>
          <w:rFonts w:cstheme="minorEastAsia"/>
          <w:bCs/>
          <w:szCs w:val="21"/>
        </w:rPr>
        <w:t>数据项</w:t>
      </w:r>
      <w:r w:rsidR="00D9056B" w:rsidRPr="00A15BFC">
        <w:rPr>
          <w:rFonts w:cstheme="minorEastAsia"/>
          <w:bCs/>
          <w:szCs w:val="21"/>
        </w:rPr>
        <w:t>描述</w:t>
      </w:r>
      <w:r w:rsidR="00D9056B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4"/>
        <w:gridCol w:w="693"/>
        <w:gridCol w:w="577"/>
        <w:gridCol w:w="636"/>
        <w:gridCol w:w="885"/>
        <w:gridCol w:w="993"/>
        <w:gridCol w:w="566"/>
        <w:gridCol w:w="709"/>
        <w:gridCol w:w="709"/>
        <w:gridCol w:w="709"/>
        <w:gridCol w:w="898"/>
      </w:tblGrid>
      <w:tr w:rsidR="0036379C" w:rsidRPr="00A14E20" w:rsidTr="007F4148">
        <w:tc>
          <w:tcPr>
            <w:tcW w:w="1144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993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566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9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36379C" w:rsidRPr="00A14E20" w:rsidRDefault="0036379C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611472" w:rsidRPr="00A14E20" w:rsidTr="007F4148">
        <w:tc>
          <w:tcPr>
            <w:tcW w:w="1144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片</w:t>
            </w:r>
            <w:r>
              <w:rPr>
                <w:rFonts w:cstheme="minorEastAsia"/>
                <w:szCs w:val="21"/>
              </w:rPr>
              <w:t>ID</w:t>
            </w:r>
          </w:p>
        </w:tc>
        <w:tc>
          <w:tcPr>
            <w:tcW w:w="693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整型</w:t>
            </w:r>
          </w:p>
        </w:tc>
        <w:tc>
          <w:tcPr>
            <w:tcW w:w="577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993" w:type="dxa"/>
          </w:tcPr>
          <w:p w:rsidR="00611472" w:rsidRPr="00A14E20" w:rsidRDefault="002F1A4A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8</w:t>
            </w:r>
          </w:p>
        </w:tc>
        <w:tc>
          <w:tcPr>
            <w:tcW w:w="566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A14E20" w:rsidRDefault="004805A7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O</w:t>
            </w:r>
          </w:p>
        </w:tc>
        <w:tc>
          <w:tcPr>
            <w:tcW w:w="898" w:type="dxa"/>
          </w:tcPr>
          <w:p w:rsidR="00611472" w:rsidRPr="00A14E20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</w:t>
            </w:r>
            <w:r w:rsidRPr="000D40DE">
              <w:rPr>
                <w:rFonts w:cstheme="minorEastAsia"/>
                <w:sz w:val="21"/>
                <w:szCs w:val="21"/>
              </w:rPr>
              <w:t>名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 w:val="21"/>
                <w:szCs w:val="21"/>
              </w:rPr>
            </w:pPr>
            <w:r w:rsidRPr="003D1321"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3D1321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145044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cs="宋体"/>
                <w:sz w:val="21"/>
                <w:szCs w:val="21"/>
              </w:rPr>
            </w:pPr>
            <w:r w:rsidRPr="004266C9">
              <w:t>/^[</w:t>
            </w:r>
            <w:hyperlink r:id="rId51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hyperlink r:id="rId52" w:tgtFrame="_blank" w:history="1">
              <w:r w:rsidRPr="004266C9">
                <w:rPr>
                  <w:rStyle w:val="a8"/>
                  <w:color w:val="auto"/>
                  <w:u w:val="none"/>
                </w:rPr>
                <w:t>a-z</w:t>
              </w:r>
            </w:hyperlink>
            <w:r w:rsidRPr="004266C9">
              <w:t>0-9\u4e00-\u9fa5</w:t>
            </w:r>
            <w:r>
              <w:rPr>
                <w:rFonts w:hint="eastAsia"/>
              </w:rPr>
              <w:t>·</w:t>
            </w:r>
            <w:r w:rsidRPr="004266C9">
              <w:t>]+$/</w:t>
            </w:r>
            <w:bookmarkStart w:id="79" w:name="_GoBack"/>
            <w:bookmarkEnd w:id="79"/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1-20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5464E9">
              <w:rPr>
                <w:rFonts w:cstheme="minorEastAsia"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4C47FD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O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lastRenderedPageBreak/>
              <w:t>影片封面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图片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B20E90" w:rsidRDefault="00BD1AE7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Style w:val="ad"/>
                <w:rFonts w:cs="宋体"/>
                <w:b w:val="0"/>
                <w:bCs w:val="0"/>
                <w:sz w:val="21"/>
                <w:szCs w:val="21"/>
              </w:rPr>
            </w:pPr>
            <w:r w:rsidRPr="00B20E90">
              <w:rPr>
                <w:sz w:val="21"/>
                <w:szCs w:val="21"/>
              </w:rPr>
              <w:t>\w+\\.(jpg|gif|bmp|png)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B20E90" w:rsidRDefault="00611472" w:rsidP="00611472">
            <w:pPr>
              <w:jc w:val="center"/>
              <w:rPr>
                <w:sz w:val="21"/>
                <w:szCs w:val="21"/>
              </w:rPr>
            </w:pPr>
            <w:r w:rsidRPr="00B20E90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类型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427904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6A4F85">
              <w:rPr>
                <w:rStyle w:val="ad"/>
                <w:b w:val="0"/>
                <w:sz w:val="21"/>
                <w:szCs w:val="21"/>
              </w:rPr>
              <w:t>[\u4e00-\u9fa5]</w:t>
            </w:r>
          </w:p>
        </w:tc>
        <w:tc>
          <w:tcPr>
            <w:tcW w:w="993" w:type="dxa"/>
          </w:tcPr>
          <w:p w:rsidR="00611472" w:rsidRPr="000D40DE" w:rsidRDefault="00AD491D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2-1</w:t>
            </w:r>
            <w:r w:rsidR="00427904">
              <w:rPr>
                <w:rFonts w:cstheme="minorEastAsia"/>
                <w:sz w:val="21"/>
                <w:szCs w:val="21"/>
              </w:rPr>
              <w:t>0</w:t>
            </w:r>
            <w:r w:rsidR="00427904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</w:t>
            </w:r>
            <w:r w:rsidRPr="000D40DE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</w:t>
            </w:r>
            <w:r w:rsidRPr="000D40DE">
              <w:rPr>
                <w:rFonts w:cstheme="minorEastAsia"/>
                <w:sz w:val="21"/>
                <w:szCs w:val="21"/>
              </w:rPr>
              <w:t>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上映时间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日期</w:t>
            </w:r>
            <w:r w:rsidRPr="000D40DE">
              <w:rPr>
                <w:rFonts w:cstheme="minor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611472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B20E90">
              <w:rPr>
                <w:rStyle w:val="string"/>
                <w:sz w:val="21"/>
                <w:szCs w:val="21"/>
              </w:rPr>
              <w:t>\\d{1,4}[-|\\/|年|\\.|\\s]?(0[1-9]|1[1-2])[-|\\/|月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7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片长</w:t>
            </w:r>
          </w:p>
        </w:tc>
        <w:tc>
          <w:tcPr>
            <w:tcW w:w="693" w:type="dxa"/>
          </w:tcPr>
          <w:p w:rsidR="00611472" w:rsidRPr="000D40DE" w:rsidRDefault="00E1314F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整型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60-300</w:t>
            </w:r>
          </w:p>
        </w:tc>
        <w:tc>
          <w:tcPr>
            <w:tcW w:w="885" w:type="dxa"/>
          </w:tcPr>
          <w:p w:rsidR="00611472" w:rsidRPr="003D1321" w:rsidRDefault="000C2C55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/[0-9]{2</w:t>
            </w:r>
            <w:r>
              <w:rPr>
                <w:rFonts w:cs="宋体" w:hint="eastAsia"/>
                <w:sz w:val="21"/>
                <w:szCs w:val="21"/>
              </w:rPr>
              <w:t>,3</w:t>
            </w:r>
            <w:r w:rsidRPr="0093564C">
              <w:rPr>
                <w:rFonts w:cs="宋体"/>
                <w:sz w:val="21"/>
                <w:szCs w:val="21"/>
              </w:rPr>
              <w:t>}/</w:t>
            </w:r>
          </w:p>
        </w:tc>
        <w:tc>
          <w:tcPr>
            <w:tcW w:w="993" w:type="dxa"/>
          </w:tcPr>
          <w:p w:rsidR="00611472" w:rsidRPr="000D40DE" w:rsidRDefault="00935B8D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2-3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语言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CB1EB9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6A4F85">
              <w:rPr>
                <w:rStyle w:val="ad"/>
                <w:b w:val="0"/>
                <w:sz w:val="21"/>
                <w:szCs w:val="21"/>
              </w:rPr>
              <w:t>[\u4e00-\u9fa5]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2-</w:t>
            </w:r>
            <w:r w:rsidRPr="000D40DE">
              <w:rPr>
                <w:rFonts w:cstheme="minorEastAsia"/>
                <w:sz w:val="21"/>
                <w:szCs w:val="21"/>
              </w:rPr>
              <w:t>10</w:t>
            </w:r>
            <w:r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片介绍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621DD0" w:rsidP="00621DD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993" w:type="dxa"/>
          </w:tcPr>
          <w:p w:rsidR="00611472" w:rsidRPr="000D40DE" w:rsidRDefault="007F4148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140</w:t>
            </w:r>
            <w:r w:rsidR="00611472" w:rsidRPr="000D40DE">
              <w:rPr>
                <w:rFonts w:cstheme="minorEastAsia"/>
                <w:sz w:val="21"/>
                <w:szCs w:val="21"/>
              </w:rPr>
              <w:t>-2</w:t>
            </w:r>
            <w:r>
              <w:rPr>
                <w:rFonts w:cstheme="minorEastAsia"/>
                <w:sz w:val="21"/>
                <w:szCs w:val="21"/>
              </w:rPr>
              <w:t>0</w:t>
            </w:r>
            <w:r w:rsidR="00611472" w:rsidRPr="000D40DE">
              <w:rPr>
                <w:rFonts w:cstheme="minorEastAsia"/>
                <w:sz w:val="21"/>
                <w:szCs w:val="21"/>
              </w:rPr>
              <w:t>00</w:t>
            </w:r>
            <w:r w:rsidR="00611472" w:rsidRPr="000D40DE">
              <w:rPr>
                <w:rFonts w:cstheme="minorEastAsia" w:hint="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人名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AB33BD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>
              <w:t>/^[\u4e00-\u9fa5\s·]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/>
                <w:sz w:val="21"/>
                <w:szCs w:val="21"/>
              </w:rPr>
              <w:t>2-20</w:t>
            </w:r>
            <w:r w:rsidRPr="000D40DE">
              <w:rPr>
                <w:rFonts w:cstheme="minorEastAsia" w:hint="eastAsia"/>
                <w:sz w:val="21"/>
                <w:szCs w:val="21"/>
              </w:rPr>
              <w:t>个</w:t>
            </w:r>
            <w:r w:rsidRPr="000D40DE">
              <w:rPr>
                <w:rFonts w:cstheme="minorEastAsia"/>
                <w:sz w:val="21"/>
                <w:szCs w:val="21"/>
              </w:rPr>
              <w:t>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611472" w:rsidRPr="003D1321" w:rsidTr="007F4148">
        <w:tc>
          <w:tcPr>
            <w:tcW w:w="1144" w:type="dxa"/>
          </w:tcPr>
          <w:p w:rsidR="00611472" w:rsidRPr="000D40DE" w:rsidRDefault="00611472" w:rsidP="00611472">
            <w:pPr>
              <w:tabs>
                <w:tab w:val="left" w:pos="691"/>
              </w:tabs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影人</w:t>
            </w:r>
            <w:r w:rsidRPr="000D40DE">
              <w:rPr>
                <w:rFonts w:cstheme="minorEastAsia"/>
                <w:sz w:val="21"/>
                <w:szCs w:val="21"/>
              </w:rPr>
              <w:t>职业</w:t>
            </w:r>
          </w:p>
        </w:tc>
        <w:tc>
          <w:tcPr>
            <w:tcW w:w="6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字符串</w:t>
            </w:r>
          </w:p>
        </w:tc>
        <w:tc>
          <w:tcPr>
            <w:tcW w:w="577" w:type="dxa"/>
          </w:tcPr>
          <w:p w:rsidR="00611472" w:rsidRPr="003D1321" w:rsidRDefault="00611472" w:rsidP="006114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611472" w:rsidRPr="003D1321" w:rsidRDefault="00A035CD" w:rsidP="0061147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cs="宋体"/>
                <w:szCs w:val="21"/>
              </w:rPr>
            </w:pPr>
            <w:r w:rsidRPr="006A4F85">
              <w:rPr>
                <w:rStyle w:val="ad"/>
                <w:b w:val="0"/>
                <w:sz w:val="21"/>
                <w:szCs w:val="21"/>
              </w:rPr>
              <w:t>[\u4e00-\u9fa5]</w:t>
            </w:r>
          </w:p>
        </w:tc>
        <w:tc>
          <w:tcPr>
            <w:tcW w:w="993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2-4字符</w:t>
            </w:r>
          </w:p>
        </w:tc>
        <w:tc>
          <w:tcPr>
            <w:tcW w:w="566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NA</w:t>
            </w:r>
          </w:p>
        </w:tc>
        <w:tc>
          <w:tcPr>
            <w:tcW w:w="709" w:type="dxa"/>
          </w:tcPr>
          <w:p w:rsidR="00611472" w:rsidRPr="005464E9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611472" w:rsidRPr="000D40DE" w:rsidRDefault="00611472" w:rsidP="00611472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0D40DE">
              <w:rPr>
                <w:rFonts w:cstheme="minorEastAsia" w:hint="eastAsia"/>
                <w:sz w:val="21"/>
                <w:szCs w:val="21"/>
              </w:rPr>
              <w:t>I</w:t>
            </w:r>
          </w:p>
        </w:tc>
        <w:tc>
          <w:tcPr>
            <w:tcW w:w="898" w:type="dxa"/>
          </w:tcPr>
          <w:p w:rsidR="00611472" w:rsidRPr="003D1321" w:rsidRDefault="00611472" w:rsidP="00611472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9E2E20" w:rsidRPr="00FE47E9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="009E2E20" w:rsidRPr="00FE47E9">
        <w:rPr>
          <w:rFonts w:cstheme="minorEastAsia" w:hint="eastAsia"/>
          <w:sz w:val="24"/>
          <w:szCs w:val="24"/>
        </w:rPr>
        <w:t>NA</w:t>
      </w:r>
    </w:p>
    <w:p w:rsidR="0018597D" w:rsidRPr="00FE47E9" w:rsidRDefault="008C4277" w:rsidP="0018597D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18597D">
        <w:rPr>
          <w:rFonts w:cstheme="minorEastAsia" w:hint="eastAsia"/>
          <w:bCs/>
          <w:sz w:val="24"/>
          <w:szCs w:val="24"/>
        </w:rPr>
        <w:t>点击管理员主界面中管理员搜索到的</w:t>
      </w:r>
      <w:r w:rsidR="00DE188B">
        <w:rPr>
          <w:rFonts w:cstheme="minorEastAsia"/>
          <w:bCs/>
          <w:sz w:val="24"/>
          <w:szCs w:val="24"/>
        </w:rPr>
        <w:t>影</w:t>
      </w:r>
      <w:r w:rsidR="00DE188B">
        <w:rPr>
          <w:rFonts w:cstheme="minorEastAsia" w:hint="eastAsia"/>
          <w:bCs/>
          <w:sz w:val="24"/>
          <w:szCs w:val="24"/>
        </w:rPr>
        <w:t>片</w:t>
      </w:r>
      <w:r w:rsidR="0018597D">
        <w:rPr>
          <w:rFonts w:cstheme="minorEastAsia"/>
          <w:bCs/>
          <w:sz w:val="24"/>
          <w:szCs w:val="24"/>
        </w:rPr>
        <w:t>后的修改开始，到</w:t>
      </w:r>
      <w:r w:rsidR="0018597D">
        <w:rPr>
          <w:rFonts w:cstheme="minorEastAsia" w:hint="eastAsia"/>
          <w:bCs/>
          <w:sz w:val="24"/>
          <w:szCs w:val="24"/>
        </w:rPr>
        <w:t>点击修改</w:t>
      </w:r>
      <w:r w:rsidR="0018597D">
        <w:rPr>
          <w:rFonts w:cstheme="minorEastAsia"/>
          <w:bCs/>
          <w:sz w:val="24"/>
          <w:szCs w:val="24"/>
        </w:rPr>
        <w:t>结束</w:t>
      </w:r>
      <w:r w:rsidR="0018597D" w:rsidRPr="00FE47E9">
        <w:rPr>
          <w:rFonts w:cstheme="minorEastAsia" w:hint="eastAsia"/>
          <w:sz w:val="24"/>
          <w:szCs w:val="24"/>
        </w:rPr>
        <w:t>。</w:t>
      </w:r>
    </w:p>
    <w:p w:rsidR="009E2E20" w:rsidRPr="00B122BB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8</w:t>
      </w:r>
      <w:r w:rsidR="00D77273">
        <w:rPr>
          <w:rFonts w:cstheme="minorEastAsia" w:hint="eastAsia"/>
          <w:b/>
          <w:bCs/>
          <w:sz w:val="24"/>
          <w:szCs w:val="24"/>
        </w:rPr>
        <w:t>与其它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B122BB">
        <w:rPr>
          <w:rFonts w:cstheme="minorEastAsia" w:hint="eastAsia"/>
          <w:sz w:val="24"/>
          <w:szCs w:val="24"/>
        </w:rPr>
        <w:t>影人查看界面、信息搜索界面、管理员主界面的显示信息</w:t>
      </w:r>
      <w:r w:rsidR="009E2E20" w:rsidRPr="00196751">
        <w:rPr>
          <w:rFonts w:cstheme="minorEastAsia" w:hint="eastAsia"/>
          <w:b/>
          <w:bCs/>
          <w:sz w:val="24"/>
          <w:szCs w:val="24"/>
        </w:rPr>
        <w:t>。</w:t>
      </w:r>
    </w:p>
    <w:p w:rsidR="009E2E20" w:rsidRPr="00FE47E9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="009E2E20" w:rsidRPr="00FE47E9">
        <w:rPr>
          <w:rFonts w:cstheme="minorEastAsia" w:hint="eastAsia"/>
          <w:sz w:val="24"/>
          <w:szCs w:val="24"/>
        </w:rPr>
        <w:t>层叠。</w:t>
      </w:r>
    </w:p>
    <w:p w:rsidR="009E2E20" w:rsidRPr="00FE47E9" w:rsidRDefault="008C4277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9E2E20">
        <w:rPr>
          <w:rFonts w:cstheme="minorEastAsia" w:hint="eastAsia"/>
          <w:sz w:val="24"/>
          <w:szCs w:val="24"/>
        </w:rPr>
        <w:t>提示信息</w:t>
      </w:r>
      <w:r w:rsidR="009E2E20">
        <w:rPr>
          <w:rFonts w:cstheme="minorEastAsia"/>
          <w:sz w:val="24"/>
          <w:szCs w:val="24"/>
        </w:rPr>
        <w:t>：</w:t>
      </w:r>
      <w:r w:rsidR="001E240B" w:rsidRPr="001E240B">
        <w:rPr>
          <w:rFonts w:cs="宋体" w:hint="eastAsia"/>
          <w:sz w:val="24"/>
          <w:szCs w:val="24"/>
        </w:rPr>
        <w:t>影片名</w:t>
      </w:r>
      <w:r w:rsidR="001E240B" w:rsidRPr="001E240B">
        <w:rPr>
          <w:rFonts w:cs="宋体"/>
          <w:sz w:val="24"/>
          <w:szCs w:val="24"/>
        </w:rPr>
        <w:t>、</w:t>
      </w:r>
      <w:r w:rsidR="001E240B" w:rsidRPr="001E240B">
        <w:rPr>
          <w:rFonts w:cs="宋体" w:hint="eastAsia"/>
          <w:sz w:val="24"/>
          <w:szCs w:val="24"/>
        </w:rPr>
        <w:t>影人</w:t>
      </w:r>
      <w:r w:rsidR="001E240B" w:rsidRPr="001E240B">
        <w:rPr>
          <w:rFonts w:cs="宋体"/>
          <w:sz w:val="24"/>
          <w:szCs w:val="24"/>
        </w:rPr>
        <w:t>名或影</w:t>
      </w:r>
      <w:r w:rsidR="001E240B" w:rsidRPr="001E240B">
        <w:rPr>
          <w:rFonts w:cs="宋体" w:hint="eastAsia"/>
          <w:sz w:val="24"/>
          <w:szCs w:val="24"/>
        </w:rPr>
        <w:t>片介绍</w:t>
      </w:r>
      <w:r w:rsidR="001E240B" w:rsidRPr="001E240B">
        <w:rPr>
          <w:rFonts w:cs="宋体"/>
          <w:sz w:val="24"/>
          <w:szCs w:val="24"/>
        </w:rPr>
        <w:t>不符合规范</w:t>
      </w:r>
      <w:r w:rsidR="009E2E20">
        <w:rPr>
          <w:rFonts w:cstheme="minorEastAsia"/>
          <w:sz w:val="24"/>
          <w:szCs w:val="24"/>
        </w:rPr>
        <w:t>；</w:t>
      </w:r>
      <w:r w:rsidR="001A3FB0">
        <w:rPr>
          <w:rFonts w:cstheme="minorEastAsia" w:hint="eastAsia"/>
          <w:sz w:val="24"/>
          <w:szCs w:val="24"/>
        </w:rPr>
        <w:t>影人</w:t>
      </w:r>
      <w:r w:rsidR="001A3FB0">
        <w:rPr>
          <w:rFonts w:cstheme="minorEastAsia"/>
          <w:sz w:val="24"/>
          <w:szCs w:val="24"/>
        </w:rPr>
        <w:t>不存在；修改</w:t>
      </w:r>
      <w:r w:rsidR="001A3FB0">
        <w:rPr>
          <w:rFonts w:cstheme="minorEastAsia" w:hint="eastAsia"/>
          <w:sz w:val="24"/>
          <w:szCs w:val="24"/>
        </w:rPr>
        <w:t>成功</w:t>
      </w:r>
      <w:r w:rsidR="001A3FB0">
        <w:rPr>
          <w:rFonts w:cstheme="minorEastAsia"/>
          <w:sz w:val="24"/>
          <w:szCs w:val="24"/>
        </w:rPr>
        <w:t>；修改失败</w:t>
      </w:r>
      <w:r w:rsidR="009E2E20" w:rsidRPr="00FE47E9">
        <w:rPr>
          <w:rFonts w:cstheme="minorEastAsia"/>
          <w:sz w:val="24"/>
          <w:szCs w:val="24"/>
        </w:rPr>
        <w:t xml:space="preserve">。 </w:t>
      </w:r>
    </w:p>
    <w:p w:rsidR="009E2E20" w:rsidRDefault="008C4277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lastRenderedPageBreak/>
        <w:t>3.1.19</w:t>
      </w:r>
      <w:r w:rsidR="009E2E20"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B1306D" w:rsidRPr="00A84DAE">
        <w:rPr>
          <w:rFonts w:cstheme="minorEastAsia" w:hint="eastAsia"/>
          <w:bCs/>
          <w:sz w:val="24"/>
          <w:szCs w:val="24"/>
        </w:rPr>
        <w:t>点击影片修改界面（</w:t>
      </w:r>
      <w:r w:rsidR="00B1306D" w:rsidRPr="00A84DAE">
        <w:rPr>
          <w:rFonts w:cstheme="minorEastAsia" w:hint="eastAsia"/>
          <w:sz w:val="24"/>
          <w:szCs w:val="24"/>
        </w:rPr>
        <w:t>ResetMovie</w:t>
      </w:r>
      <w:r w:rsidR="00B1306D" w:rsidRPr="00A84DAE">
        <w:rPr>
          <w:rFonts w:cstheme="minorEastAsia" w:hint="eastAsia"/>
          <w:bCs/>
          <w:sz w:val="24"/>
          <w:szCs w:val="24"/>
        </w:rPr>
        <w:t>）修改，执行命令。</w:t>
      </w:r>
    </w:p>
    <w:p w:rsidR="00D65FCC" w:rsidRPr="00196751" w:rsidRDefault="001C3AFF" w:rsidP="00196751">
      <w:pPr>
        <w:pStyle w:val="3"/>
        <w:rPr>
          <w:sz w:val="28"/>
          <w:szCs w:val="28"/>
        </w:rPr>
      </w:pPr>
      <w:bookmarkStart w:id="80" w:name="_Toc508906945"/>
      <w:r>
        <w:rPr>
          <w:rFonts w:hint="eastAsia"/>
          <w:sz w:val="28"/>
          <w:szCs w:val="28"/>
        </w:rPr>
        <w:t>3.1.20</w:t>
      </w:r>
      <w:r w:rsidR="00D65FCC" w:rsidRPr="00196751">
        <w:rPr>
          <w:rFonts w:hint="eastAsia"/>
          <w:sz w:val="28"/>
          <w:szCs w:val="28"/>
        </w:rPr>
        <w:t>影片</w:t>
      </w:r>
      <w:r w:rsidR="00EA10D0" w:rsidRPr="00196751">
        <w:rPr>
          <w:rFonts w:hint="eastAsia"/>
          <w:sz w:val="28"/>
          <w:szCs w:val="28"/>
        </w:rPr>
        <w:t>评分</w:t>
      </w:r>
      <w:bookmarkEnd w:id="80"/>
    </w:p>
    <w:p w:rsidR="00EC65C3" w:rsidRPr="00FE47E9" w:rsidRDefault="001C3AFF" w:rsidP="00EC65C3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="00EC65C3" w:rsidRPr="00FE47E9">
        <w:rPr>
          <w:rFonts w:cstheme="minorEastAsia" w:hint="eastAsia"/>
          <w:b/>
          <w:bCs/>
          <w:sz w:val="24"/>
          <w:szCs w:val="24"/>
        </w:rPr>
        <w:t>.1</w:t>
      </w:r>
      <w:r w:rsidR="00EC65C3" w:rsidRPr="00FE47E9">
        <w:rPr>
          <w:rFonts w:cstheme="minorEastAsia"/>
          <w:b/>
          <w:bCs/>
          <w:sz w:val="24"/>
          <w:szCs w:val="24"/>
        </w:rPr>
        <w:t xml:space="preserve"> </w:t>
      </w:r>
      <w:r w:rsidR="00EC65C3" w:rsidRPr="00FE47E9">
        <w:rPr>
          <w:rFonts w:cstheme="minorEastAsia" w:hint="eastAsia"/>
          <w:b/>
          <w:bCs/>
          <w:sz w:val="24"/>
          <w:szCs w:val="24"/>
        </w:rPr>
        <w:t>窗口标题：</w:t>
      </w:r>
      <w:r w:rsidR="00EA10D0">
        <w:rPr>
          <w:rFonts w:cstheme="minorEastAsia" w:hint="eastAsia"/>
          <w:bCs/>
          <w:sz w:val="24"/>
          <w:szCs w:val="24"/>
        </w:rPr>
        <w:t>影片评分</w:t>
      </w:r>
      <w:r w:rsidR="00EC65C3" w:rsidRPr="00AC6B3F">
        <w:rPr>
          <w:rFonts w:cstheme="minorEastAsia" w:hint="eastAsia"/>
          <w:bCs/>
          <w:sz w:val="24"/>
          <w:szCs w:val="24"/>
        </w:rPr>
        <w:t>。</w:t>
      </w:r>
      <w:r w:rsidR="00EC65C3" w:rsidRPr="00FE47E9">
        <w:rPr>
          <w:rFonts w:cstheme="minorEastAsia" w:hint="eastAsia"/>
          <w:b/>
          <w:bCs/>
          <w:sz w:val="24"/>
          <w:szCs w:val="24"/>
        </w:rPr>
        <w:t>窗口标识符</w:t>
      </w:r>
      <w:r w:rsidR="00EC65C3" w:rsidRPr="00FE47E9">
        <w:rPr>
          <w:rFonts w:cstheme="minorEastAsia" w:hint="eastAsia"/>
          <w:sz w:val="24"/>
          <w:szCs w:val="24"/>
        </w:rPr>
        <w:t>：</w:t>
      </w:r>
      <w:r w:rsidR="00304448">
        <w:rPr>
          <w:rFonts w:cstheme="minorEastAsia" w:hint="eastAsia"/>
          <w:sz w:val="24"/>
          <w:szCs w:val="24"/>
        </w:rPr>
        <w:t>Mark</w:t>
      </w:r>
      <w:r w:rsidR="00304448">
        <w:rPr>
          <w:rFonts w:cstheme="minorEastAsia"/>
          <w:sz w:val="24"/>
          <w:szCs w:val="24"/>
        </w:rPr>
        <w:t>Movie</w:t>
      </w:r>
      <w:r w:rsidR="00EC65C3" w:rsidRPr="00FE47E9">
        <w:rPr>
          <w:rFonts w:cstheme="minorEastAsia" w:hint="eastAsia"/>
          <w:sz w:val="24"/>
          <w:szCs w:val="24"/>
        </w:rPr>
        <w:t>。</w:t>
      </w:r>
    </w:p>
    <w:p w:rsidR="00EC65C3" w:rsidRPr="008E462E" w:rsidRDefault="001C3AFF" w:rsidP="00A76EC6">
      <w:pPr>
        <w:spacing w:line="300" w:lineRule="auto"/>
        <w:jc w:val="left"/>
        <w:rPr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="00EC65C3" w:rsidRPr="00FE47E9">
        <w:rPr>
          <w:rFonts w:cstheme="minorEastAsia" w:hint="eastAsia"/>
          <w:b/>
          <w:bCs/>
          <w:sz w:val="24"/>
          <w:szCs w:val="24"/>
        </w:rPr>
        <w:t>.2目的：</w:t>
      </w:r>
      <w:r w:rsidR="000718DC">
        <w:rPr>
          <w:rFonts w:hint="eastAsia"/>
          <w:sz w:val="24"/>
          <w:szCs w:val="24"/>
        </w:rPr>
        <w:t>给</w:t>
      </w:r>
      <w:r w:rsidR="000718DC" w:rsidRPr="00306F33">
        <w:rPr>
          <w:rFonts w:cstheme="minorEastAsia" w:hint="eastAsia"/>
          <w:bCs/>
          <w:sz w:val="24"/>
          <w:szCs w:val="24"/>
        </w:rPr>
        <w:t>影片</w:t>
      </w:r>
      <w:r w:rsidR="000718DC">
        <w:rPr>
          <w:rFonts w:hint="eastAsia"/>
          <w:sz w:val="24"/>
          <w:szCs w:val="24"/>
        </w:rPr>
        <w:t>打分</w:t>
      </w:r>
      <w:r w:rsidR="000718DC">
        <w:rPr>
          <w:sz w:val="24"/>
          <w:szCs w:val="24"/>
        </w:rPr>
        <w:t>，并写一段简评</w:t>
      </w:r>
      <w:r w:rsidR="00EC65C3" w:rsidRPr="008E462E">
        <w:rPr>
          <w:sz w:val="24"/>
          <w:szCs w:val="24"/>
        </w:rPr>
        <w:t>。</w:t>
      </w:r>
    </w:p>
    <w:p w:rsidR="00EC65C3" w:rsidRDefault="001C3AFF" w:rsidP="00A76EC6">
      <w:pPr>
        <w:spacing w:line="300" w:lineRule="auto"/>
        <w:jc w:val="left"/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="00EC65C3" w:rsidRPr="00FE47E9">
        <w:rPr>
          <w:rFonts w:cstheme="minorEastAsia" w:hint="eastAsia"/>
          <w:b/>
          <w:bCs/>
          <w:sz w:val="24"/>
          <w:szCs w:val="24"/>
        </w:rPr>
        <w:t>.3界面布局</w:t>
      </w:r>
      <w:r w:rsidR="00647CA4">
        <w:rPr>
          <w:rFonts w:cstheme="minorEastAsia" w:hint="eastAsia"/>
          <w:b/>
          <w:sz w:val="24"/>
          <w:szCs w:val="24"/>
        </w:rPr>
        <w:t xml:space="preserve"> </w:t>
      </w:r>
      <w:r w:rsidR="0060700C">
        <w:object w:dxaOrig="22185" w:dyaOrig="17655">
          <v:shape id="_x0000_i1041" type="#_x0000_t75" style="width:415pt;height:330pt" o:ole="">
            <v:imagedata r:id="rId53" o:title=""/>
          </v:shape>
          <o:OLEObject Type="Embed" ProgID="Visio.Drawing.15" ShapeID="_x0000_i1041" DrawAspect="Content" ObjectID="_1584446675" r:id="rId54"/>
        </w:object>
      </w:r>
    </w:p>
    <w:p w:rsidR="00647CA4" w:rsidRDefault="00647CA4" w:rsidP="00647CA4">
      <w:pPr>
        <w:jc w:val="center"/>
        <w:rPr>
          <w:rFonts w:cstheme="minorEastAsia"/>
          <w:sz w:val="24"/>
          <w:szCs w:val="24"/>
        </w:rPr>
      </w:pPr>
      <w:r>
        <w:rPr>
          <w:rFonts w:hint="eastAsia"/>
        </w:rPr>
        <w:t>图</w:t>
      </w:r>
      <w:r w:rsidR="001C3AFF">
        <w:rPr>
          <w:rFonts w:hint="eastAsia"/>
        </w:rPr>
        <w:t>3.1.20</w:t>
      </w:r>
      <w:r>
        <w:rPr>
          <w:rFonts w:hint="eastAsia"/>
        </w:rPr>
        <w:t>影片</w:t>
      </w:r>
      <w:r w:rsidR="0060700C">
        <w:rPr>
          <w:rFonts w:hint="eastAsia"/>
        </w:rPr>
        <w:t>评分</w:t>
      </w:r>
    </w:p>
    <w:p w:rsidR="003A703B" w:rsidRPr="00FE47E9" w:rsidRDefault="001C3AFF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="003A703B" w:rsidRPr="00FE47E9">
        <w:rPr>
          <w:rFonts w:cstheme="minorEastAsia" w:hint="eastAsia"/>
          <w:b/>
          <w:bCs/>
          <w:sz w:val="24"/>
          <w:szCs w:val="24"/>
        </w:rPr>
        <w:t>.4数据来源：</w:t>
      </w:r>
      <w:r w:rsidR="003A703B">
        <w:rPr>
          <w:rFonts w:cstheme="minorEastAsia" w:hint="eastAsia"/>
          <w:bCs/>
          <w:sz w:val="24"/>
          <w:szCs w:val="24"/>
        </w:rPr>
        <w:t>用户</w:t>
      </w:r>
      <w:r w:rsidR="003A703B">
        <w:rPr>
          <w:rFonts w:cstheme="minorEastAsia"/>
          <w:bCs/>
          <w:sz w:val="24"/>
          <w:szCs w:val="24"/>
        </w:rPr>
        <w:t>输入</w:t>
      </w:r>
      <w:r w:rsidR="003A703B">
        <w:rPr>
          <w:rFonts w:cstheme="minorEastAsia"/>
          <w:sz w:val="24"/>
          <w:szCs w:val="24"/>
        </w:rPr>
        <w:t>。</w:t>
      </w:r>
    </w:p>
    <w:p w:rsidR="003A703B" w:rsidRDefault="001C3AFF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="003A703B" w:rsidRPr="00FE47E9">
        <w:rPr>
          <w:rFonts w:cstheme="minorEastAsia" w:hint="eastAsia"/>
          <w:b/>
          <w:bCs/>
          <w:sz w:val="24"/>
          <w:szCs w:val="24"/>
        </w:rPr>
        <w:t>.5数据项描述</w:t>
      </w:r>
      <w:r w:rsidR="003A703B">
        <w:rPr>
          <w:rFonts w:cstheme="minorEastAsia" w:hint="eastAsia"/>
          <w:b/>
          <w:bCs/>
          <w:sz w:val="24"/>
          <w:szCs w:val="24"/>
        </w:rPr>
        <w:t>：</w:t>
      </w:r>
    </w:p>
    <w:p w:rsidR="001E47FA" w:rsidRPr="00826520" w:rsidRDefault="003A703B" w:rsidP="00826520">
      <w:pPr>
        <w:spacing w:line="300" w:lineRule="auto"/>
        <w:jc w:val="center"/>
        <w:rPr>
          <w:rFonts w:cstheme="minorEastAsia"/>
          <w:bCs/>
          <w:szCs w:val="21"/>
        </w:rPr>
      </w:pPr>
      <w:r w:rsidRPr="00BA6628">
        <w:rPr>
          <w:rFonts w:cstheme="minorEastAsia" w:hint="eastAsia"/>
          <w:bCs/>
          <w:szCs w:val="21"/>
        </w:rPr>
        <w:t>表</w:t>
      </w:r>
      <w:r w:rsidR="001C3AFF">
        <w:rPr>
          <w:rFonts w:cstheme="minorEastAsia" w:hint="eastAsia"/>
          <w:bCs/>
          <w:szCs w:val="21"/>
        </w:rPr>
        <w:t>3.1.20</w:t>
      </w:r>
      <w:r>
        <w:rPr>
          <w:rFonts w:cstheme="minorEastAsia" w:hint="eastAsia"/>
          <w:bCs/>
          <w:szCs w:val="21"/>
        </w:rPr>
        <w:t>影片</w:t>
      </w:r>
      <w:r w:rsidR="0060700C">
        <w:rPr>
          <w:rFonts w:cstheme="minorEastAsia" w:hint="eastAsia"/>
          <w:bCs/>
          <w:szCs w:val="21"/>
        </w:rPr>
        <w:t>评分</w:t>
      </w:r>
      <w:r>
        <w:rPr>
          <w:rFonts w:cstheme="minorEastAsia"/>
          <w:bCs/>
          <w:szCs w:val="21"/>
        </w:rPr>
        <w:t>数据项</w:t>
      </w:r>
      <w:r w:rsidR="00C9602D" w:rsidRPr="00A15BFC">
        <w:rPr>
          <w:rFonts w:cstheme="minorEastAsia"/>
          <w:bCs/>
          <w:szCs w:val="21"/>
        </w:rPr>
        <w:t>描述</w:t>
      </w:r>
      <w:r w:rsidR="00C9602D">
        <w:rPr>
          <w:rFonts w:cstheme="minorEastAsia" w:hint="eastAsia"/>
          <w:bCs/>
          <w:szCs w:val="21"/>
        </w:rPr>
        <w:t>表</w:t>
      </w:r>
    </w:p>
    <w:tbl>
      <w:tblPr>
        <w:tblStyle w:val="a7"/>
        <w:tblW w:w="8519" w:type="dxa"/>
        <w:tblLayout w:type="fixed"/>
        <w:tblLook w:val="04A0" w:firstRow="1" w:lastRow="0" w:firstColumn="1" w:lastColumn="0" w:noHBand="0" w:noVBand="1"/>
      </w:tblPr>
      <w:tblGrid>
        <w:gridCol w:w="1144"/>
        <w:gridCol w:w="693"/>
        <w:gridCol w:w="577"/>
        <w:gridCol w:w="636"/>
        <w:gridCol w:w="885"/>
        <w:gridCol w:w="850"/>
        <w:gridCol w:w="709"/>
        <w:gridCol w:w="709"/>
        <w:gridCol w:w="709"/>
        <w:gridCol w:w="709"/>
        <w:gridCol w:w="898"/>
      </w:tblGrid>
      <w:tr w:rsidR="001E47FA" w:rsidRPr="00A14E20" w:rsidTr="007C1DC1">
        <w:tc>
          <w:tcPr>
            <w:tcW w:w="1144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名称</w:t>
            </w:r>
          </w:p>
        </w:tc>
        <w:tc>
          <w:tcPr>
            <w:tcW w:w="693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类型</w:t>
            </w:r>
          </w:p>
        </w:tc>
        <w:tc>
          <w:tcPr>
            <w:tcW w:w="577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精度</w:t>
            </w:r>
          </w:p>
        </w:tc>
        <w:tc>
          <w:tcPr>
            <w:tcW w:w="636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有效范围</w:t>
            </w:r>
          </w:p>
        </w:tc>
        <w:tc>
          <w:tcPr>
            <w:tcW w:w="885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格式</w:t>
            </w:r>
          </w:p>
        </w:tc>
        <w:tc>
          <w:tcPr>
            <w:tcW w:w="850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长度限制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度量单位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缺省值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是否可为空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I/O</w:t>
            </w:r>
          </w:p>
        </w:tc>
        <w:tc>
          <w:tcPr>
            <w:tcW w:w="898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 w:val="21"/>
                <w:szCs w:val="21"/>
              </w:rPr>
            </w:pPr>
            <w:r w:rsidRPr="00A14E20">
              <w:rPr>
                <w:rFonts w:cstheme="minorEastAsia" w:hint="eastAsia"/>
                <w:sz w:val="21"/>
                <w:szCs w:val="21"/>
              </w:rPr>
              <w:t>备注</w:t>
            </w:r>
          </w:p>
        </w:tc>
      </w:tr>
      <w:tr w:rsidR="001E47FA" w:rsidRPr="00A14E20" w:rsidTr="007C1DC1">
        <w:tc>
          <w:tcPr>
            <w:tcW w:w="1144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影片</w:t>
            </w:r>
            <w:r>
              <w:rPr>
                <w:rFonts w:cstheme="minorEastAsia"/>
                <w:szCs w:val="21"/>
              </w:rPr>
              <w:t>ID</w:t>
            </w:r>
          </w:p>
        </w:tc>
        <w:tc>
          <w:tcPr>
            <w:tcW w:w="693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整型</w:t>
            </w:r>
          </w:p>
        </w:tc>
        <w:tc>
          <w:tcPr>
            <w:tcW w:w="577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 w:rsidRPr="0093564C">
              <w:rPr>
                <w:rFonts w:cs="宋体"/>
                <w:sz w:val="21"/>
                <w:szCs w:val="21"/>
              </w:rPr>
              <w:t>/[0-9]{8}/</w:t>
            </w:r>
          </w:p>
        </w:tc>
        <w:tc>
          <w:tcPr>
            <w:tcW w:w="850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1E47FA" w:rsidRPr="00A14E20" w:rsidRDefault="007912F2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O</w:t>
            </w:r>
          </w:p>
        </w:tc>
        <w:tc>
          <w:tcPr>
            <w:tcW w:w="898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E47FA" w:rsidRPr="00A14E20" w:rsidTr="007C1DC1">
        <w:tc>
          <w:tcPr>
            <w:tcW w:w="1144" w:type="dxa"/>
          </w:tcPr>
          <w:p w:rsidR="001E47FA" w:rsidRDefault="00CF4A5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分数</w:t>
            </w:r>
          </w:p>
        </w:tc>
        <w:tc>
          <w:tcPr>
            <w:tcW w:w="693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浮点</w:t>
            </w:r>
            <w:r>
              <w:rPr>
                <w:rFonts w:cstheme="minorEastAsia"/>
                <w:szCs w:val="21"/>
              </w:rPr>
              <w:t>型</w:t>
            </w:r>
          </w:p>
        </w:tc>
        <w:tc>
          <w:tcPr>
            <w:tcW w:w="577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2-10</w:t>
            </w:r>
          </w:p>
        </w:tc>
        <w:tc>
          <w:tcPr>
            <w:tcW w:w="885" w:type="dxa"/>
          </w:tcPr>
          <w:p w:rsidR="001E47FA" w:rsidRPr="0093564C" w:rsidRDefault="00DF0E64" w:rsidP="007C1DC1">
            <w:pPr>
              <w:spacing w:line="300" w:lineRule="auto"/>
              <w:jc w:val="center"/>
              <w:rPr>
                <w:rFonts w:cs="宋体"/>
                <w:szCs w:val="21"/>
              </w:rPr>
            </w:pPr>
            <w:r w:rsidRPr="00DF0E64">
              <w:rPr>
                <w:rFonts w:cs="宋体"/>
                <w:szCs w:val="21"/>
              </w:rPr>
              <w:t>[1-9]\d*.\d*</w:t>
            </w:r>
            <w:r w:rsidRPr="00DF0E64">
              <w:rPr>
                <w:rFonts w:cs="宋体"/>
                <w:szCs w:val="21"/>
              </w:rPr>
              <w:lastRenderedPageBreak/>
              <w:t>|0.\d*[1-9]\d*</w:t>
            </w:r>
          </w:p>
        </w:tc>
        <w:tc>
          <w:tcPr>
            <w:tcW w:w="850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NA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I</w:t>
            </w:r>
          </w:p>
        </w:tc>
        <w:tc>
          <w:tcPr>
            <w:tcW w:w="898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1E47FA" w:rsidRPr="00A14E20" w:rsidTr="007C1DC1">
        <w:tc>
          <w:tcPr>
            <w:tcW w:w="1144" w:type="dxa"/>
          </w:tcPr>
          <w:p w:rsidR="001E47FA" w:rsidRDefault="00CF4A56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lastRenderedPageBreak/>
              <w:t>评分</w:t>
            </w:r>
            <w:r w:rsidR="001E47FA">
              <w:rPr>
                <w:rFonts w:cstheme="minorEastAsia"/>
                <w:szCs w:val="21"/>
              </w:rPr>
              <w:t>内容</w:t>
            </w:r>
          </w:p>
        </w:tc>
        <w:tc>
          <w:tcPr>
            <w:tcW w:w="693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1E47FA" w:rsidRDefault="009B7170" w:rsidP="007C1DC1">
            <w:pPr>
              <w:spacing w:line="300" w:lineRule="auto"/>
              <w:jc w:val="center"/>
              <w:rPr>
                <w:rFonts w:cs="宋体"/>
                <w:szCs w:val="21"/>
              </w:rPr>
            </w:pPr>
            <w:r>
              <w:rPr>
                <w:color w:val="555555"/>
                <w:sz w:val="21"/>
                <w:szCs w:val="21"/>
                <w:shd w:val="clear" w:color="auto" w:fill="FFFFFF"/>
              </w:rPr>
              <w:t>[A-Za-z0-9_\-\u4e00-\u9fa5]+</w:t>
            </w:r>
          </w:p>
        </w:tc>
        <w:tc>
          <w:tcPr>
            <w:tcW w:w="850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1-140字符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Default="001E47FA" w:rsidP="001E47FA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NA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1E47FA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I</w:t>
            </w:r>
          </w:p>
        </w:tc>
        <w:tc>
          <w:tcPr>
            <w:tcW w:w="898" w:type="dxa"/>
          </w:tcPr>
          <w:p w:rsidR="001E47FA" w:rsidRPr="00A14E20" w:rsidRDefault="001E47FA" w:rsidP="007C1DC1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  <w:tr w:rsidR="009737B8" w:rsidRPr="00A14E20" w:rsidTr="007C1DC1">
        <w:tc>
          <w:tcPr>
            <w:tcW w:w="1144" w:type="dxa"/>
          </w:tcPr>
          <w:p w:rsidR="009737B8" w:rsidRDefault="00CF4A56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评分</w:t>
            </w:r>
            <w:r w:rsidR="009737B8">
              <w:rPr>
                <w:rFonts w:cstheme="minorEastAsia"/>
                <w:szCs w:val="21"/>
              </w:rPr>
              <w:t>日期</w:t>
            </w:r>
          </w:p>
        </w:tc>
        <w:tc>
          <w:tcPr>
            <w:tcW w:w="693" w:type="dxa"/>
          </w:tcPr>
          <w:p w:rsidR="009737B8" w:rsidRDefault="00306F33" w:rsidP="009737B8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字符串</w:t>
            </w:r>
          </w:p>
        </w:tc>
        <w:tc>
          <w:tcPr>
            <w:tcW w:w="577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636" w:type="dxa"/>
          </w:tcPr>
          <w:p w:rsidR="009737B8" w:rsidRDefault="009737B8" w:rsidP="009737B8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885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t>^\d{4}</w:t>
            </w:r>
            <w:r w:rsidR="00D218D9" w:rsidRPr="00D218D9">
              <w:t>\d{4}(\-|\/|.)\d{1,2}\1\d{1,2}</w:t>
            </w:r>
          </w:p>
        </w:tc>
        <w:tc>
          <w:tcPr>
            <w:tcW w:w="850" w:type="dxa"/>
          </w:tcPr>
          <w:p w:rsidR="009737B8" w:rsidRDefault="007F414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/>
                <w:szCs w:val="21"/>
              </w:rPr>
              <w:t>10</w:t>
            </w:r>
            <w:r>
              <w:rPr>
                <w:rFonts w:cstheme="minorEastAsia" w:hint="eastAsia"/>
                <w:szCs w:val="21"/>
              </w:rPr>
              <w:t>字符</w:t>
            </w:r>
          </w:p>
        </w:tc>
        <w:tc>
          <w:tcPr>
            <w:tcW w:w="709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9737B8" w:rsidRDefault="009737B8" w:rsidP="009737B8">
            <w:pPr>
              <w:spacing w:line="300" w:lineRule="auto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NA</w:t>
            </w:r>
          </w:p>
        </w:tc>
        <w:tc>
          <w:tcPr>
            <w:tcW w:w="709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否</w:t>
            </w:r>
          </w:p>
        </w:tc>
        <w:tc>
          <w:tcPr>
            <w:tcW w:w="709" w:type="dxa"/>
          </w:tcPr>
          <w:p w:rsidR="009737B8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  <w:r>
              <w:rPr>
                <w:rFonts w:cstheme="minorEastAsia" w:hint="eastAsia"/>
                <w:szCs w:val="21"/>
              </w:rPr>
              <w:t>I</w:t>
            </w:r>
          </w:p>
        </w:tc>
        <w:tc>
          <w:tcPr>
            <w:tcW w:w="898" w:type="dxa"/>
          </w:tcPr>
          <w:p w:rsidR="009737B8" w:rsidRPr="00A14E20" w:rsidRDefault="009737B8" w:rsidP="009737B8">
            <w:pPr>
              <w:spacing w:line="300" w:lineRule="auto"/>
              <w:jc w:val="center"/>
              <w:rPr>
                <w:rFonts w:cstheme="minorEastAsia"/>
                <w:szCs w:val="21"/>
              </w:rPr>
            </w:pPr>
          </w:p>
        </w:tc>
      </w:tr>
    </w:tbl>
    <w:p w:rsidR="001E47FA" w:rsidRDefault="001E47FA" w:rsidP="00A76EC6">
      <w:pPr>
        <w:spacing w:line="300" w:lineRule="auto"/>
        <w:jc w:val="left"/>
        <w:rPr>
          <w:rFonts w:cstheme="minorEastAsia"/>
          <w:b/>
          <w:bCs/>
          <w:sz w:val="24"/>
          <w:szCs w:val="24"/>
        </w:rPr>
      </w:pPr>
    </w:p>
    <w:p w:rsidR="003A703B" w:rsidRPr="00FE47E9" w:rsidRDefault="003A703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 w:rsidRPr="00FE47E9">
        <w:rPr>
          <w:rFonts w:cstheme="minorEastAsia" w:hint="eastAsia"/>
          <w:b/>
          <w:bCs/>
          <w:sz w:val="24"/>
          <w:szCs w:val="24"/>
        </w:rPr>
        <w:t>3.1.</w:t>
      </w:r>
      <w:r>
        <w:rPr>
          <w:rFonts w:cstheme="minorEastAsia"/>
          <w:b/>
          <w:bCs/>
          <w:sz w:val="24"/>
          <w:szCs w:val="24"/>
        </w:rPr>
        <w:t>20</w:t>
      </w:r>
      <w:r w:rsidRPr="00FE47E9">
        <w:rPr>
          <w:rFonts w:cstheme="minorEastAsia" w:hint="eastAsia"/>
          <w:b/>
          <w:bCs/>
          <w:sz w:val="24"/>
          <w:szCs w:val="24"/>
        </w:rPr>
        <w:t>.6数据项之间的关系：</w:t>
      </w:r>
      <w:r w:rsidRPr="00FE47E9">
        <w:rPr>
          <w:rFonts w:cstheme="minorEastAsia" w:hint="eastAsia"/>
          <w:sz w:val="24"/>
          <w:szCs w:val="24"/>
        </w:rPr>
        <w:t>NA</w:t>
      </w:r>
    </w:p>
    <w:p w:rsidR="00DB5AB2" w:rsidRPr="007A7C7C" w:rsidRDefault="003A703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Pr="00FE47E9">
        <w:rPr>
          <w:rFonts w:cstheme="minorEastAsia" w:hint="eastAsia"/>
          <w:b/>
          <w:bCs/>
          <w:sz w:val="24"/>
          <w:szCs w:val="24"/>
        </w:rPr>
        <w:t>.7窗口有效性：</w:t>
      </w:r>
      <w:r w:rsidR="00B56B2A">
        <w:rPr>
          <w:rFonts w:cstheme="minorEastAsia" w:hint="eastAsia"/>
          <w:sz w:val="24"/>
          <w:szCs w:val="24"/>
        </w:rPr>
        <w:t>用户点击</w:t>
      </w:r>
      <w:r w:rsidR="00DE2448">
        <w:rPr>
          <w:rFonts w:cstheme="minorEastAsia" w:hint="eastAsia"/>
          <w:sz w:val="24"/>
          <w:szCs w:val="24"/>
        </w:rPr>
        <w:t>评价</w:t>
      </w:r>
      <w:r w:rsidR="00B56B2A">
        <w:rPr>
          <w:rFonts w:cstheme="minorEastAsia" w:hint="eastAsia"/>
          <w:sz w:val="24"/>
          <w:szCs w:val="24"/>
        </w:rPr>
        <w:t>分数</w:t>
      </w:r>
      <w:r w:rsidR="00B56B2A">
        <w:rPr>
          <w:rFonts w:cstheme="minorEastAsia"/>
          <w:sz w:val="24"/>
          <w:szCs w:val="24"/>
        </w:rPr>
        <w:t>开始，到用户</w:t>
      </w:r>
      <w:r w:rsidR="00B56B2A">
        <w:rPr>
          <w:rFonts w:cstheme="minorEastAsia" w:hint="eastAsia"/>
          <w:sz w:val="24"/>
          <w:szCs w:val="24"/>
        </w:rPr>
        <w:t>点击</w:t>
      </w:r>
      <w:r w:rsidR="00B56B2A">
        <w:rPr>
          <w:rFonts w:cstheme="minorEastAsia"/>
          <w:sz w:val="24"/>
          <w:szCs w:val="24"/>
        </w:rPr>
        <w:t>保存结束</w:t>
      </w:r>
      <w:r w:rsidR="00DB5AB2">
        <w:rPr>
          <w:rFonts w:cstheme="minorEastAsia" w:hint="eastAsia"/>
          <w:sz w:val="24"/>
          <w:szCs w:val="24"/>
        </w:rPr>
        <w:t>。</w:t>
      </w:r>
    </w:p>
    <w:p w:rsidR="003A703B" w:rsidRPr="00FE47E9" w:rsidRDefault="003A703B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Pr="00FE47E9">
        <w:rPr>
          <w:rFonts w:cstheme="minorEastAsia" w:hint="eastAsia"/>
          <w:b/>
          <w:bCs/>
          <w:sz w:val="24"/>
          <w:szCs w:val="24"/>
        </w:rPr>
        <w:t>.8</w:t>
      </w:r>
      <w:r w:rsidR="007262F4">
        <w:rPr>
          <w:rFonts w:cstheme="minorEastAsia" w:hint="eastAsia"/>
          <w:b/>
          <w:bCs/>
          <w:sz w:val="24"/>
          <w:szCs w:val="24"/>
        </w:rPr>
        <w:t>与其它</w:t>
      </w:r>
      <w:r w:rsidRPr="00FE47E9">
        <w:rPr>
          <w:rFonts w:cstheme="minorEastAsia" w:hint="eastAsia"/>
          <w:b/>
          <w:bCs/>
          <w:sz w:val="24"/>
          <w:szCs w:val="24"/>
        </w:rPr>
        <w:t>输入/输出之间的关系：</w:t>
      </w:r>
      <w:r w:rsidR="00081703" w:rsidRPr="00540D14">
        <w:rPr>
          <w:rFonts w:cstheme="minorEastAsia" w:hint="eastAsia"/>
          <w:bCs/>
          <w:sz w:val="24"/>
          <w:szCs w:val="24"/>
        </w:rPr>
        <w:t>作为影片查看的显示信息</w:t>
      </w:r>
      <w:r w:rsidRPr="00540D14">
        <w:rPr>
          <w:rFonts w:cstheme="minorEastAsia" w:hint="eastAsia"/>
          <w:bCs/>
          <w:sz w:val="24"/>
          <w:szCs w:val="24"/>
        </w:rPr>
        <w:t>。</w:t>
      </w:r>
    </w:p>
    <w:p w:rsidR="003A703B" w:rsidRPr="00FE47E9" w:rsidRDefault="003A703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Pr="00FE47E9">
        <w:rPr>
          <w:rFonts w:cstheme="minorEastAsia" w:hint="eastAsia"/>
          <w:b/>
          <w:bCs/>
          <w:sz w:val="24"/>
          <w:szCs w:val="24"/>
        </w:rPr>
        <w:t>.9窗口布局：</w:t>
      </w:r>
      <w:r w:rsidRPr="00FE47E9">
        <w:rPr>
          <w:rFonts w:cstheme="minorEastAsia" w:hint="eastAsia"/>
          <w:sz w:val="24"/>
          <w:szCs w:val="24"/>
        </w:rPr>
        <w:t>层叠。</w:t>
      </w:r>
    </w:p>
    <w:p w:rsidR="003A703B" w:rsidRPr="00FE47E9" w:rsidRDefault="003A703B" w:rsidP="00A76EC6">
      <w:pPr>
        <w:spacing w:line="300" w:lineRule="auto"/>
        <w:jc w:val="left"/>
        <w:rPr>
          <w:rFonts w:cstheme="minorEastAsia"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0</w:t>
      </w:r>
      <w:r w:rsidRPr="00FE47E9">
        <w:rPr>
          <w:rFonts w:cstheme="minorEastAsia" w:hint="eastAsia"/>
          <w:b/>
          <w:bCs/>
          <w:sz w:val="24"/>
          <w:szCs w:val="24"/>
        </w:rPr>
        <w:t>.10反馈信息：</w:t>
      </w:r>
      <w:r w:rsidR="00264DEF">
        <w:rPr>
          <w:rFonts w:cstheme="minorEastAsia" w:hint="eastAsia"/>
          <w:sz w:val="24"/>
          <w:szCs w:val="24"/>
        </w:rPr>
        <w:t>信息</w:t>
      </w:r>
      <w:r w:rsidR="00540D14">
        <w:rPr>
          <w:rFonts w:cstheme="minorEastAsia"/>
          <w:sz w:val="24"/>
          <w:szCs w:val="24"/>
        </w:rPr>
        <w:t>提示：</w:t>
      </w:r>
      <w:r w:rsidR="00540D14">
        <w:rPr>
          <w:rFonts w:cstheme="minorEastAsia" w:hint="eastAsia"/>
          <w:sz w:val="24"/>
          <w:szCs w:val="24"/>
        </w:rPr>
        <w:t>发表</w:t>
      </w:r>
      <w:r w:rsidR="00540D14">
        <w:rPr>
          <w:rFonts w:cstheme="minorEastAsia"/>
          <w:sz w:val="24"/>
          <w:szCs w:val="24"/>
        </w:rPr>
        <w:t>成功；</w:t>
      </w:r>
      <w:r w:rsidR="00540D14">
        <w:rPr>
          <w:rFonts w:cstheme="minorEastAsia" w:hint="eastAsia"/>
          <w:sz w:val="24"/>
          <w:szCs w:val="24"/>
        </w:rPr>
        <w:t>发表</w:t>
      </w:r>
      <w:r w:rsidR="00264DEF">
        <w:rPr>
          <w:rFonts w:cstheme="minorEastAsia"/>
          <w:sz w:val="24"/>
          <w:szCs w:val="24"/>
        </w:rPr>
        <w:t>失败</w:t>
      </w:r>
      <w:r w:rsidR="00DB46EA">
        <w:rPr>
          <w:rFonts w:cstheme="minorEastAsia"/>
          <w:sz w:val="24"/>
          <w:szCs w:val="24"/>
        </w:rPr>
        <w:t>。</w:t>
      </w:r>
      <w:r w:rsidRPr="00FE47E9">
        <w:rPr>
          <w:rFonts w:cstheme="minorEastAsia"/>
          <w:sz w:val="24"/>
          <w:szCs w:val="24"/>
        </w:rPr>
        <w:t xml:space="preserve"> </w:t>
      </w:r>
    </w:p>
    <w:p w:rsidR="003A703B" w:rsidRDefault="003A703B" w:rsidP="00A76EC6">
      <w:pPr>
        <w:spacing w:line="300" w:lineRule="auto"/>
        <w:jc w:val="left"/>
        <w:rPr>
          <w:rFonts w:cstheme="minorEastAsia"/>
          <w:bCs/>
          <w:sz w:val="24"/>
          <w:szCs w:val="24"/>
        </w:rPr>
      </w:pPr>
      <w:r>
        <w:rPr>
          <w:rFonts w:cstheme="minorEastAsia" w:hint="eastAsia"/>
          <w:b/>
          <w:bCs/>
          <w:sz w:val="24"/>
          <w:szCs w:val="24"/>
        </w:rPr>
        <w:t>3.1.2</w:t>
      </w:r>
      <w:r>
        <w:rPr>
          <w:rFonts w:cstheme="minorEastAsia"/>
          <w:b/>
          <w:bCs/>
          <w:sz w:val="24"/>
          <w:szCs w:val="24"/>
        </w:rPr>
        <w:t>0</w:t>
      </w:r>
      <w:r w:rsidRPr="00FE47E9">
        <w:rPr>
          <w:rFonts w:cstheme="minorEastAsia" w:hint="eastAsia"/>
          <w:b/>
          <w:bCs/>
          <w:sz w:val="24"/>
          <w:szCs w:val="24"/>
        </w:rPr>
        <w:t>.11命令的执行方式：</w:t>
      </w:r>
      <w:r w:rsidR="00540D14" w:rsidRPr="00915088">
        <w:rPr>
          <w:rFonts w:cstheme="minorEastAsia" w:hint="eastAsia"/>
          <w:bCs/>
          <w:sz w:val="24"/>
          <w:szCs w:val="24"/>
        </w:rPr>
        <w:t>点击影片评分（Mark</w:t>
      </w:r>
      <w:r w:rsidR="00540D14" w:rsidRPr="00915088">
        <w:rPr>
          <w:rFonts w:cstheme="minorEastAsia"/>
          <w:bCs/>
          <w:sz w:val="24"/>
          <w:szCs w:val="24"/>
        </w:rPr>
        <w:t>Movie</w:t>
      </w:r>
      <w:r w:rsidR="00540D14" w:rsidRPr="00915088">
        <w:rPr>
          <w:rFonts w:cstheme="minorEastAsia" w:hint="eastAsia"/>
          <w:bCs/>
          <w:sz w:val="24"/>
          <w:szCs w:val="24"/>
        </w:rPr>
        <w:t>）发表，执行命令。</w:t>
      </w:r>
    </w:p>
    <w:p w:rsidR="00972745" w:rsidRDefault="00972745" w:rsidP="00972745">
      <w:pPr>
        <w:pStyle w:val="2"/>
        <w:rPr>
          <w:rFonts w:ascii="宋体" w:eastAsia="宋体" w:hAnsi="宋体"/>
        </w:rPr>
      </w:pPr>
      <w:bookmarkStart w:id="81" w:name="_Toc508906946"/>
      <w:r w:rsidRPr="00972745">
        <w:rPr>
          <w:rFonts w:ascii="宋体" w:eastAsia="宋体" w:hAnsi="宋体" w:hint="eastAsia"/>
        </w:rPr>
        <w:t>3.2功能</w:t>
      </w:r>
      <w:r w:rsidRPr="00972745">
        <w:rPr>
          <w:rFonts w:ascii="宋体" w:eastAsia="宋体" w:hAnsi="宋体"/>
        </w:rPr>
        <w:t>需求</w:t>
      </w:r>
      <w:bookmarkEnd w:id="81"/>
    </w:p>
    <w:p w:rsidR="00972745" w:rsidRDefault="00972745" w:rsidP="00A76EC6">
      <w:pPr>
        <w:spacing w:line="300" w:lineRule="auto"/>
        <w:ind w:firstLineChars="200" w:firstLine="480"/>
        <w:jc w:val="left"/>
        <w:rPr>
          <w:sz w:val="24"/>
          <w:szCs w:val="24"/>
        </w:rPr>
      </w:pPr>
      <w:r w:rsidRPr="004D1B42">
        <w:rPr>
          <w:rFonts w:hint="eastAsia"/>
          <w:sz w:val="24"/>
          <w:szCs w:val="24"/>
        </w:rPr>
        <w:t>由于</w:t>
      </w:r>
      <w:r w:rsidR="00A23B49" w:rsidRPr="004D1B42">
        <w:rPr>
          <w:rFonts w:hint="eastAsia"/>
          <w:sz w:val="24"/>
          <w:szCs w:val="24"/>
        </w:rPr>
        <w:t>本系统</w:t>
      </w:r>
      <w:r w:rsidRPr="004D1B42">
        <w:rPr>
          <w:sz w:val="24"/>
          <w:szCs w:val="24"/>
        </w:rPr>
        <w:t>采用面向对象的方法进行</w:t>
      </w:r>
      <w:r w:rsidR="004A7EC8" w:rsidRPr="004D1B42">
        <w:rPr>
          <w:rFonts w:hint="eastAsia"/>
          <w:sz w:val="24"/>
          <w:szCs w:val="24"/>
        </w:rPr>
        <w:t>开发</w:t>
      </w:r>
      <w:r w:rsidR="004A7EC8" w:rsidRPr="004D1B42">
        <w:rPr>
          <w:sz w:val="24"/>
          <w:szCs w:val="24"/>
        </w:rPr>
        <w:t>，因此利用了User-case</w:t>
      </w:r>
      <w:r w:rsidR="004A7EC8" w:rsidRPr="004D1B42">
        <w:rPr>
          <w:rFonts w:hint="eastAsia"/>
          <w:sz w:val="24"/>
          <w:szCs w:val="24"/>
        </w:rPr>
        <w:t>描述</w:t>
      </w:r>
      <w:r w:rsidR="004A7EC8" w:rsidRPr="004D1B42">
        <w:rPr>
          <w:sz w:val="24"/>
          <w:szCs w:val="24"/>
        </w:rPr>
        <w:t>系统的</w:t>
      </w:r>
      <w:r w:rsidR="004A7EC8" w:rsidRPr="004D1B42">
        <w:rPr>
          <w:rFonts w:hint="eastAsia"/>
          <w:sz w:val="24"/>
          <w:szCs w:val="24"/>
        </w:rPr>
        <w:t>功能</w:t>
      </w:r>
      <w:r w:rsidR="004A7EC8" w:rsidRPr="004D1B42">
        <w:rPr>
          <w:sz w:val="24"/>
          <w:szCs w:val="24"/>
        </w:rPr>
        <w:t>需求。</w:t>
      </w:r>
    </w:p>
    <w:p w:rsidR="004D1B42" w:rsidRDefault="004D1B42" w:rsidP="004D1B42">
      <w:pPr>
        <w:pStyle w:val="3"/>
        <w:rPr>
          <w:sz w:val="28"/>
          <w:szCs w:val="28"/>
        </w:rPr>
      </w:pPr>
      <w:bookmarkStart w:id="82" w:name="_Toc508906947"/>
      <w:r w:rsidRPr="004D1B42">
        <w:rPr>
          <w:rFonts w:hint="eastAsia"/>
          <w:sz w:val="28"/>
          <w:szCs w:val="28"/>
        </w:rPr>
        <w:lastRenderedPageBreak/>
        <w:t>3.2.1系统</w:t>
      </w:r>
      <w:r w:rsidRPr="004D1B42">
        <w:rPr>
          <w:sz w:val="28"/>
          <w:szCs w:val="28"/>
        </w:rPr>
        <w:t>用例图</w:t>
      </w:r>
      <w:bookmarkEnd w:id="82"/>
    </w:p>
    <w:p w:rsidR="00AD7A0A" w:rsidRPr="00AD7A0A" w:rsidRDefault="003A1B9D" w:rsidP="00AD7A0A">
      <w:r>
        <w:object w:dxaOrig="9270" w:dyaOrig="10125">
          <v:shape id="_x0000_i1042" type="#_x0000_t75" style="width:415.5pt;height:454.5pt" o:ole="">
            <v:imagedata r:id="rId55" o:title=""/>
          </v:shape>
          <o:OLEObject Type="Embed" ProgID="Visio.Drawing.15" ShapeID="_x0000_i1042" DrawAspect="Content" ObjectID="_1584446676" r:id="rId56"/>
        </w:object>
      </w:r>
    </w:p>
    <w:p w:rsidR="009E2E20" w:rsidRPr="004C0864" w:rsidRDefault="00AD7A0A" w:rsidP="00AD7A0A">
      <w:pPr>
        <w:jc w:val="center"/>
        <w:rPr>
          <w:sz w:val="24"/>
          <w:szCs w:val="24"/>
        </w:rPr>
      </w:pPr>
      <w:r w:rsidRPr="004C0864">
        <w:rPr>
          <w:rFonts w:hint="eastAsia"/>
          <w:sz w:val="24"/>
          <w:szCs w:val="24"/>
        </w:rPr>
        <w:t>图3.2.</w:t>
      </w:r>
      <w:r w:rsidRPr="004C0864">
        <w:rPr>
          <w:sz w:val="24"/>
          <w:szCs w:val="24"/>
        </w:rPr>
        <w:t>1.1</w:t>
      </w:r>
      <w:r w:rsidRPr="004C0864">
        <w:rPr>
          <w:rFonts w:hint="eastAsia"/>
          <w:sz w:val="24"/>
          <w:szCs w:val="24"/>
        </w:rPr>
        <w:t>漠影人</w:t>
      </w:r>
      <w:r w:rsidRPr="004C0864">
        <w:rPr>
          <w:sz w:val="24"/>
          <w:szCs w:val="24"/>
        </w:rPr>
        <w:t>客户端</w:t>
      </w:r>
      <w:r w:rsidRPr="004C0864">
        <w:rPr>
          <w:rFonts w:hint="eastAsia"/>
          <w:sz w:val="24"/>
          <w:szCs w:val="24"/>
        </w:rPr>
        <w:t>用例</w:t>
      </w:r>
      <w:r w:rsidRPr="004C0864">
        <w:rPr>
          <w:sz w:val="24"/>
          <w:szCs w:val="24"/>
        </w:rPr>
        <w:t>图</w:t>
      </w:r>
    </w:p>
    <w:p w:rsidR="009E2E20" w:rsidRPr="00163A0B" w:rsidRDefault="009E2E20" w:rsidP="009E2E20">
      <w:pPr>
        <w:jc w:val="left"/>
        <w:rPr>
          <w:sz w:val="24"/>
          <w:szCs w:val="24"/>
        </w:rPr>
      </w:pPr>
    </w:p>
    <w:p w:rsidR="009E2E20" w:rsidRDefault="00F77A8E" w:rsidP="000B10EE">
      <w:pPr>
        <w:jc w:val="left"/>
      </w:pPr>
      <w:r>
        <w:object w:dxaOrig="9097" w:dyaOrig="7693">
          <v:shape id="_x0000_i1043" type="#_x0000_t75" style="width:415.5pt;height:351pt" o:ole="">
            <v:imagedata r:id="rId57" o:title=""/>
          </v:shape>
          <o:OLEObject Type="Embed" ProgID="Visio.Drawing.15" ShapeID="_x0000_i1043" DrawAspect="Content" ObjectID="_1584446677" r:id="rId58"/>
        </w:object>
      </w:r>
    </w:p>
    <w:p w:rsidR="00AD7A0A" w:rsidRPr="004C0864" w:rsidRDefault="00AD7A0A" w:rsidP="00AD7A0A">
      <w:pPr>
        <w:jc w:val="center"/>
        <w:rPr>
          <w:szCs w:val="21"/>
        </w:rPr>
      </w:pPr>
      <w:r w:rsidRPr="004C0864">
        <w:rPr>
          <w:rFonts w:hint="eastAsia"/>
          <w:szCs w:val="21"/>
        </w:rPr>
        <w:t>图3.2.</w:t>
      </w:r>
      <w:r w:rsidRPr="004C0864">
        <w:rPr>
          <w:szCs w:val="21"/>
        </w:rPr>
        <w:t>1.1</w:t>
      </w:r>
      <w:r w:rsidRPr="004C0864">
        <w:rPr>
          <w:rFonts w:hint="eastAsia"/>
          <w:szCs w:val="21"/>
        </w:rPr>
        <w:t>漠影人管理员</w:t>
      </w:r>
      <w:r w:rsidRPr="004C0864">
        <w:rPr>
          <w:szCs w:val="21"/>
        </w:rPr>
        <w:t>端</w:t>
      </w:r>
      <w:r w:rsidRPr="004C0864">
        <w:rPr>
          <w:rFonts w:hint="eastAsia"/>
          <w:szCs w:val="21"/>
        </w:rPr>
        <w:t>用例</w:t>
      </w:r>
      <w:r w:rsidRPr="004C0864">
        <w:rPr>
          <w:szCs w:val="21"/>
        </w:rPr>
        <w:t>图</w:t>
      </w:r>
    </w:p>
    <w:p w:rsidR="00AD7A0A" w:rsidRDefault="004C0864" w:rsidP="004C0864">
      <w:pPr>
        <w:pStyle w:val="3"/>
        <w:rPr>
          <w:sz w:val="28"/>
          <w:szCs w:val="28"/>
        </w:rPr>
      </w:pPr>
      <w:bookmarkStart w:id="83" w:name="_Toc508906948"/>
      <w:r w:rsidRPr="004C0864">
        <w:rPr>
          <w:rFonts w:hint="eastAsia"/>
          <w:sz w:val="28"/>
          <w:szCs w:val="28"/>
        </w:rPr>
        <w:t>3.2.2用例表</w:t>
      </w:r>
      <w:bookmarkEnd w:id="83"/>
    </w:p>
    <w:p w:rsidR="004C0864" w:rsidRPr="000A0996" w:rsidRDefault="004C0864" w:rsidP="004C0864">
      <w:pPr>
        <w:spacing w:line="300" w:lineRule="auto"/>
        <w:jc w:val="center"/>
        <w:rPr>
          <w:sz w:val="24"/>
          <w:szCs w:val="24"/>
        </w:rPr>
      </w:pPr>
      <w:r w:rsidRPr="000A0996">
        <w:rPr>
          <w:rFonts w:hint="eastAsia"/>
          <w:sz w:val="24"/>
          <w:szCs w:val="24"/>
        </w:rPr>
        <w:t>表</w:t>
      </w:r>
      <w:r w:rsidRPr="000A0996">
        <w:rPr>
          <w:rFonts w:cs="宋体" w:hint="eastAsia"/>
          <w:sz w:val="24"/>
          <w:szCs w:val="24"/>
        </w:rPr>
        <w:t>3.2.2：</w:t>
      </w:r>
      <w:r w:rsidRPr="000A0996">
        <w:rPr>
          <w:rFonts w:hint="eastAsia"/>
          <w:sz w:val="24"/>
          <w:szCs w:val="24"/>
        </w:rPr>
        <w:t>用例列表</w:t>
      </w:r>
    </w:p>
    <w:tbl>
      <w:tblPr>
        <w:tblW w:w="6275" w:type="dxa"/>
        <w:tblInd w:w="11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00"/>
        <w:gridCol w:w="2025"/>
        <w:gridCol w:w="2850"/>
      </w:tblGrid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0A0996" w:rsidRDefault="004C0864" w:rsidP="00E12B83">
            <w:pPr>
              <w:pStyle w:val="af"/>
              <w:widowControl/>
              <w:rPr>
                <w:rFonts w:ascii="宋体" w:hAnsi="宋体"/>
                <w:szCs w:val="24"/>
              </w:rPr>
            </w:pPr>
            <w:r w:rsidRPr="000A0996">
              <w:rPr>
                <w:rFonts w:ascii="宋体" w:hAnsi="宋体" w:cs="宋体" w:hint="eastAsia"/>
                <w:b/>
                <w:color w:val="000000"/>
                <w:szCs w:val="24"/>
              </w:rPr>
              <w:t>编号</w:t>
            </w:r>
          </w:p>
        </w:tc>
        <w:tc>
          <w:tcPr>
            <w:tcW w:w="2025" w:type="dxa"/>
            <w:shd w:val="clear" w:color="auto" w:fill="FFFFFF"/>
          </w:tcPr>
          <w:p w:rsidR="004C0864" w:rsidRPr="000A0996" w:rsidRDefault="004C0864" w:rsidP="00E12B83">
            <w:pPr>
              <w:pStyle w:val="af"/>
              <w:widowControl/>
              <w:rPr>
                <w:rFonts w:ascii="宋体" w:hAnsi="宋体"/>
                <w:szCs w:val="24"/>
              </w:rPr>
            </w:pPr>
            <w:r w:rsidRPr="000A0996">
              <w:rPr>
                <w:rFonts w:ascii="宋体" w:hAnsi="宋体" w:cs="宋体" w:hint="eastAsia"/>
                <w:b/>
                <w:color w:val="000000"/>
                <w:szCs w:val="24"/>
              </w:rPr>
              <w:t>用例名</w:t>
            </w:r>
          </w:p>
        </w:tc>
        <w:tc>
          <w:tcPr>
            <w:tcW w:w="2850" w:type="dxa"/>
            <w:shd w:val="clear" w:color="auto" w:fill="FFFFFF"/>
          </w:tcPr>
          <w:p w:rsidR="004C0864" w:rsidRPr="000A0996" w:rsidRDefault="004C0864" w:rsidP="00E12B83">
            <w:pPr>
              <w:pStyle w:val="af"/>
              <w:widowControl/>
              <w:rPr>
                <w:rFonts w:ascii="宋体" w:hAnsi="宋体"/>
                <w:szCs w:val="24"/>
              </w:rPr>
            </w:pPr>
            <w:r w:rsidRPr="000A0996">
              <w:rPr>
                <w:rFonts w:ascii="宋体" w:hAnsi="宋体" w:cs="宋体" w:hint="eastAsia"/>
                <w:b/>
                <w:color w:val="000000"/>
                <w:szCs w:val="24"/>
              </w:rPr>
              <w:t>用例标识符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bookmarkStart w:id="84" w:name="OLE_LINK60" w:colFirst="2" w:colLast="2"/>
            <w:bookmarkStart w:id="85" w:name="OLE_LINK59" w:colFirst="0" w:colLast="2"/>
            <w:bookmarkStart w:id="86" w:name="OLE_LINK61" w:colFirst="1" w:colLast="1"/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1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用户注册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/>
                <w:sz w:val="21"/>
                <w:szCs w:val="21"/>
              </w:rPr>
              <w:t>UserRegist</w:t>
            </w:r>
          </w:p>
        </w:tc>
      </w:tr>
      <w:tr w:rsidR="004C0864" w:rsidRPr="000A0996" w:rsidTr="00E12B83">
        <w:trPr>
          <w:trHeight w:val="90"/>
        </w:trPr>
        <w:tc>
          <w:tcPr>
            <w:tcW w:w="1400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2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4C0864" w:rsidP="004C0864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用户登录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691A07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Log</w:t>
            </w:r>
            <w:r w:rsidR="004C0864" w:rsidRPr="003B07DC">
              <w:rPr>
                <w:rFonts w:ascii="宋体" w:hAnsi="宋体"/>
                <w:sz w:val="21"/>
                <w:szCs w:val="21"/>
              </w:rPr>
              <w:t>in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4C0864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3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EC663B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密码修改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EC663B" w:rsidP="004C0864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/>
                <w:sz w:val="21"/>
                <w:szCs w:val="21"/>
              </w:rPr>
              <w:t>UserPasswor</w:t>
            </w:r>
            <w:r w:rsidR="00C74EF3">
              <w:rPr>
                <w:rFonts w:ascii="宋体" w:hAnsi="宋体"/>
                <w:sz w:val="21"/>
                <w:szCs w:val="21"/>
              </w:rPr>
              <w:t>d</w:t>
            </w:r>
            <w:r w:rsidRPr="003B07DC">
              <w:rPr>
                <w:rFonts w:ascii="宋体" w:hAnsi="宋体"/>
                <w:sz w:val="21"/>
                <w:szCs w:val="21"/>
              </w:rPr>
              <w:t>Reset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4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986261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用户</w:t>
            </w:r>
            <w:r w:rsidR="00EC663B" w:rsidRPr="003B07DC">
              <w:rPr>
                <w:rFonts w:ascii="宋体" w:hAnsi="宋体"/>
                <w:sz w:val="21"/>
                <w:szCs w:val="21"/>
              </w:rPr>
              <w:t>信息查看</w:t>
            </w:r>
          </w:p>
        </w:tc>
        <w:tc>
          <w:tcPr>
            <w:tcW w:w="2850" w:type="dxa"/>
            <w:shd w:val="clear" w:color="auto" w:fill="FFFFFF"/>
          </w:tcPr>
          <w:p w:rsidR="00EC663B" w:rsidRPr="003B07DC" w:rsidRDefault="00EC663B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/>
                <w:sz w:val="21"/>
                <w:szCs w:val="21"/>
              </w:rPr>
              <w:t>UserInformationCheck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5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654EFC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片查看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654EFC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MovieCheck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6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B120E2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评发表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B120E2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MovieCommentPublish</w:t>
            </w:r>
          </w:p>
        </w:tc>
      </w:tr>
      <w:tr w:rsidR="00395A54" w:rsidRPr="000A0996" w:rsidTr="00E12B83">
        <w:tc>
          <w:tcPr>
            <w:tcW w:w="1400" w:type="dxa"/>
            <w:shd w:val="clear" w:color="auto" w:fill="FFFFFF"/>
          </w:tcPr>
          <w:p w:rsidR="00395A54" w:rsidRPr="003B07DC" w:rsidRDefault="0077218E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Pr="003B07DC">
              <w:rPr>
                <w:rFonts w:ascii="宋体" w:hAnsi="宋体" w:cs="宋体"/>
                <w:color w:val="000000"/>
                <w:sz w:val="21"/>
                <w:szCs w:val="21"/>
              </w:rPr>
              <w:t>.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7</w:t>
            </w:r>
          </w:p>
        </w:tc>
        <w:tc>
          <w:tcPr>
            <w:tcW w:w="2025" w:type="dxa"/>
            <w:shd w:val="clear" w:color="auto" w:fill="FFFFFF"/>
          </w:tcPr>
          <w:p w:rsidR="00395A54" w:rsidRPr="003B07DC" w:rsidRDefault="00395A54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评</w:t>
            </w:r>
            <w:r w:rsidRPr="003B07DC">
              <w:rPr>
                <w:rFonts w:ascii="宋体" w:hAnsi="宋体"/>
                <w:sz w:val="21"/>
                <w:szCs w:val="21"/>
              </w:rPr>
              <w:t>查看</w:t>
            </w:r>
          </w:p>
        </w:tc>
        <w:tc>
          <w:tcPr>
            <w:tcW w:w="2850" w:type="dxa"/>
            <w:shd w:val="clear" w:color="auto" w:fill="FFFFFF"/>
          </w:tcPr>
          <w:p w:rsidR="00395A54" w:rsidRPr="003B07DC" w:rsidRDefault="00395A54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CommentCheck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8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F85112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评回复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F85112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MovieCommentReply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9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337627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评</w:t>
            </w:r>
            <w:r w:rsidRPr="003B07DC">
              <w:rPr>
                <w:rFonts w:ascii="宋体" w:hAnsi="宋体"/>
                <w:sz w:val="21"/>
                <w:szCs w:val="21"/>
              </w:rPr>
              <w:t>删除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337627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MovieCommentDelete</w:t>
            </w:r>
          </w:p>
        </w:tc>
      </w:tr>
      <w:tr w:rsidR="004C0864" w:rsidRPr="000A0996" w:rsidTr="00E12B83">
        <w:tc>
          <w:tcPr>
            <w:tcW w:w="1400" w:type="dxa"/>
            <w:shd w:val="clear" w:color="auto" w:fill="FFFFFF"/>
          </w:tcPr>
          <w:p w:rsidR="004C086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10</w:t>
            </w:r>
          </w:p>
        </w:tc>
        <w:tc>
          <w:tcPr>
            <w:tcW w:w="2025" w:type="dxa"/>
            <w:shd w:val="clear" w:color="auto" w:fill="FFFFFF"/>
          </w:tcPr>
          <w:p w:rsidR="004C0864" w:rsidRPr="003B07DC" w:rsidRDefault="0097507A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人查看</w:t>
            </w:r>
          </w:p>
        </w:tc>
        <w:tc>
          <w:tcPr>
            <w:tcW w:w="2850" w:type="dxa"/>
            <w:shd w:val="clear" w:color="auto" w:fill="FFFFFF"/>
          </w:tcPr>
          <w:p w:rsidR="004C0864" w:rsidRPr="003B07DC" w:rsidRDefault="0097507A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FilmmakerCheck</w:t>
            </w:r>
          </w:p>
        </w:tc>
      </w:tr>
      <w:tr w:rsidR="00395A54" w:rsidRPr="000A0996" w:rsidTr="00E12B83">
        <w:tc>
          <w:tcPr>
            <w:tcW w:w="1400" w:type="dxa"/>
            <w:shd w:val="clear" w:color="auto" w:fill="FFFFFF"/>
          </w:tcPr>
          <w:p w:rsidR="00395A54" w:rsidRPr="003B07DC" w:rsidRDefault="00395A54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</w:t>
            </w:r>
            <w:r w:rsidRPr="003B07DC">
              <w:rPr>
                <w:rFonts w:ascii="宋体" w:hAnsi="宋体" w:cs="宋体"/>
                <w:color w:val="000000"/>
                <w:sz w:val="21"/>
                <w:szCs w:val="21"/>
              </w:rPr>
              <w:t>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1</w:t>
            </w:r>
          </w:p>
        </w:tc>
        <w:tc>
          <w:tcPr>
            <w:tcW w:w="2025" w:type="dxa"/>
            <w:shd w:val="clear" w:color="auto" w:fill="FFFFFF"/>
          </w:tcPr>
          <w:p w:rsidR="00395A54" w:rsidRPr="003B07DC" w:rsidRDefault="00C53FA2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信息</w:t>
            </w:r>
            <w:r w:rsidRPr="003B07DC">
              <w:rPr>
                <w:rFonts w:ascii="宋体" w:hAnsi="宋体"/>
                <w:sz w:val="21"/>
                <w:szCs w:val="21"/>
              </w:rPr>
              <w:t>搜索</w:t>
            </w:r>
          </w:p>
        </w:tc>
        <w:tc>
          <w:tcPr>
            <w:tcW w:w="2850" w:type="dxa"/>
            <w:shd w:val="clear" w:color="auto" w:fill="FFFFFF"/>
          </w:tcPr>
          <w:p w:rsidR="00395A54" w:rsidRPr="003B07DC" w:rsidRDefault="000D7453" w:rsidP="006A2039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Infor</w:t>
            </w:r>
            <w:r w:rsidR="006A2039" w:rsidRPr="003B07DC">
              <w:rPr>
                <w:rFonts w:ascii="宋体" w:hAnsi="宋体"/>
                <w:color w:val="000000"/>
                <w:sz w:val="21"/>
                <w:szCs w:val="21"/>
              </w:rPr>
              <w:t>mationSearch</w:t>
            </w:r>
          </w:p>
        </w:tc>
      </w:tr>
      <w:tr w:rsidR="00395A54" w:rsidRPr="000A0996" w:rsidTr="00E12B83">
        <w:tc>
          <w:tcPr>
            <w:tcW w:w="1400" w:type="dxa"/>
            <w:shd w:val="clear" w:color="auto" w:fill="FFFFFF"/>
          </w:tcPr>
          <w:p w:rsidR="00395A54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12</w:t>
            </w:r>
          </w:p>
        </w:tc>
        <w:tc>
          <w:tcPr>
            <w:tcW w:w="2025" w:type="dxa"/>
            <w:shd w:val="clear" w:color="auto" w:fill="FFFFFF"/>
          </w:tcPr>
          <w:p w:rsidR="00395A54" w:rsidRPr="003B07DC" w:rsidRDefault="005F2C32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管理员</w:t>
            </w:r>
            <w:r w:rsidRPr="003B07DC">
              <w:rPr>
                <w:rFonts w:ascii="宋体" w:hAnsi="宋体"/>
                <w:sz w:val="21"/>
                <w:szCs w:val="21"/>
              </w:rPr>
              <w:t>登录</w:t>
            </w:r>
          </w:p>
        </w:tc>
        <w:tc>
          <w:tcPr>
            <w:tcW w:w="2850" w:type="dxa"/>
            <w:shd w:val="clear" w:color="auto" w:fill="FFFFFF"/>
          </w:tcPr>
          <w:p w:rsidR="00395A54" w:rsidRPr="003B07DC" w:rsidRDefault="005F2C32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AdministratorLogin</w:t>
            </w:r>
          </w:p>
        </w:tc>
      </w:tr>
      <w:tr w:rsidR="00E42853" w:rsidRPr="000A0996" w:rsidTr="00E12B83">
        <w:tc>
          <w:tcPr>
            <w:tcW w:w="1400" w:type="dxa"/>
            <w:shd w:val="clear" w:color="auto" w:fill="FFFFFF"/>
          </w:tcPr>
          <w:p w:rsidR="00E42853" w:rsidRPr="003B07DC" w:rsidRDefault="00E42853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3</w:t>
            </w:r>
          </w:p>
        </w:tc>
        <w:tc>
          <w:tcPr>
            <w:tcW w:w="2025" w:type="dxa"/>
            <w:shd w:val="clear" w:color="auto" w:fill="FFFFFF"/>
          </w:tcPr>
          <w:p w:rsidR="00E42853" w:rsidRPr="003B07DC" w:rsidRDefault="00E42853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人录入</w:t>
            </w:r>
          </w:p>
        </w:tc>
        <w:tc>
          <w:tcPr>
            <w:tcW w:w="2850" w:type="dxa"/>
            <w:shd w:val="clear" w:color="auto" w:fill="FFFFFF"/>
          </w:tcPr>
          <w:p w:rsidR="00E42853" w:rsidRPr="003B07DC" w:rsidRDefault="0056796B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/>
                <w:color w:val="000000"/>
                <w:sz w:val="21"/>
                <w:szCs w:val="21"/>
              </w:rPr>
              <w:t>Fi</w:t>
            </w:r>
            <w:r w:rsidR="00A72F93">
              <w:rPr>
                <w:rFonts w:ascii="宋体" w:hAnsi="宋体"/>
                <w:color w:val="000000"/>
                <w:sz w:val="21"/>
                <w:szCs w:val="21"/>
              </w:rPr>
              <w:t>l</w:t>
            </w:r>
            <w:r>
              <w:rPr>
                <w:rFonts w:ascii="宋体" w:hAnsi="宋体"/>
                <w:color w:val="000000"/>
                <w:sz w:val="21"/>
                <w:szCs w:val="21"/>
              </w:rPr>
              <w:t>m</w:t>
            </w:r>
            <w:r w:rsidR="00E42853"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akerAdd</w:t>
            </w:r>
          </w:p>
        </w:tc>
      </w:tr>
      <w:tr w:rsidR="009D1B96" w:rsidRPr="000A0996" w:rsidTr="00E12B83">
        <w:tc>
          <w:tcPr>
            <w:tcW w:w="1400" w:type="dxa"/>
            <w:shd w:val="clear" w:color="auto" w:fill="FFFFFF"/>
          </w:tcPr>
          <w:p w:rsidR="009D1B96" w:rsidRPr="003B07DC" w:rsidRDefault="0093088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.14</w:t>
            </w:r>
          </w:p>
        </w:tc>
        <w:tc>
          <w:tcPr>
            <w:tcW w:w="2025" w:type="dxa"/>
            <w:shd w:val="clear" w:color="auto" w:fill="FFFFFF"/>
          </w:tcPr>
          <w:p w:rsidR="009D1B96" w:rsidRPr="003B07DC" w:rsidRDefault="007D5405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管理员查询</w:t>
            </w:r>
          </w:p>
        </w:tc>
        <w:tc>
          <w:tcPr>
            <w:tcW w:w="2850" w:type="dxa"/>
            <w:shd w:val="clear" w:color="auto" w:fill="FFFFFF"/>
          </w:tcPr>
          <w:p w:rsidR="009D1B96" w:rsidRPr="003B07DC" w:rsidRDefault="007D5405" w:rsidP="009212B8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/>
                <w:color w:val="000000"/>
                <w:sz w:val="21"/>
                <w:szCs w:val="21"/>
              </w:rPr>
              <w:t>Administrator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Search</w:t>
            </w:r>
          </w:p>
        </w:tc>
      </w:tr>
      <w:tr w:rsidR="00871880" w:rsidRPr="000A0996" w:rsidTr="00E12B83">
        <w:tc>
          <w:tcPr>
            <w:tcW w:w="1400" w:type="dxa"/>
            <w:shd w:val="clear" w:color="auto" w:fill="FFFFFF"/>
          </w:tcPr>
          <w:p w:rsidR="00871880" w:rsidRPr="003B07DC" w:rsidRDefault="00871880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lastRenderedPageBreak/>
              <w:t>N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O.15</w:t>
            </w:r>
          </w:p>
        </w:tc>
        <w:tc>
          <w:tcPr>
            <w:tcW w:w="2025" w:type="dxa"/>
            <w:shd w:val="clear" w:color="auto" w:fill="FFFFFF"/>
          </w:tcPr>
          <w:p w:rsidR="00871880" w:rsidRPr="003B07DC" w:rsidRDefault="00871880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人</w:t>
            </w:r>
            <w:r w:rsidRPr="003B07DC">
              <w:rPr>
                <w:rFonts w:ascii="宋体" w:hAnsi="宋体"/>
                <w:sz w:val="21"/>
                <w:szCs w:val="21"/>
              </w:rPr>
              <w:t>删除</w:t>
            </w:r>
          </w:p>
        </w:tc>
        <w:tc>
          <w:tcPr>
            <w:tcW w:w="2850" w:type="dxa"/>
            <w:shd w:val="clear" w:color="auto" w:fill="FFFFFF"/>
          </w:tcPr>
          <w:p w:rsidR="00871880" w:rsidRPr="003B07DC" w:rsidRDefault="009212B8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/>
                <w:color w:val="000000"/>
                <w:sz w:val="21"/>
                <w:szCs w:val="21"/>
              </w:rPr>
              <w:t>Film</w:t>
            </w:r>
            <w:r w:rsidR="00871880" w:rsidRPr="003B07DC">
              <w:rPr>
                <w:rFonts w:ascii="宋体" w:hAnsi="宋体"/>
                <w:color w:val="000000"/>
                <w:sz w:val="21"/>
                <w:szCs w:val="21"/>
              </w:rPr>
              <w:t>makerDelete</w:t>
            </w:r>
          </w:p>
        </w:tc>
      </w:tr>
      <w:tr w:rsidR="00871880" w:rsidRPr="000A0996" w:rsidTr="00E12B83">
        <w:tc>
          <w:tcPr>
            <w:tcW w:w="1400" w:type="dxa"/>
            <w:shd w:val="clear" w:color="auto" w:fill="FFFFFF"/>
          </w:tcPr>
          <w:p w:rsidR="00871880" w:rsidRPr="003B07DC" w:rsidRDefault="00871880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6</w:t>
            </w:r>
          </w:p>
        </w:tc>
        <w:tc>
          <w:tcPr>
            <w:tcW w:w="2025" w:type="dxa"/>
            <w:shd w:val="clear" w:color="auto" w:fill="FFFFFF"/>
          </w:tcPr>
          <w:p w:rsidR="00871880" w:rsidRPr="003B07DC" w:rsidRDefault="00871880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人</w:t>
            </w:r>
            <w:r w:rsidRPr="003B07DC">
              <w:rPr>
                <w:rFonts w:ascii="宋体" w:hAnsi="宋体"/>
                <w:sz w:val="21"/>
                <w:szCs w:val="21"/>
              </w:rPr>
              <w:t>修改</w:t>
            </w:r>
          </w:p>
        </w:tc>
        <w:tc>
          <w:tcPr>
            <w:tcW w:w="2850" w:type="dxa"/>
            <w:shd w:val="clear" w:color="auto" w:fill="FFFFFF"/>
          </w:tcPr>
          <w:p w:rsidR="00871880" w:rsidRPr="003B07DC" w:rsidRDefault="007715A7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/>
                <w:color w:val="000000"/>
                <w:sz w:val="21"/>
                <w:szCs w:val="21"/>
              </w:rPr>
              <w:t>Film</w:t>
            </w:r>
            <w:r w:rsidR="00871880"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aker</w:t>
            </w:r>
            <w:r w:rsidR="00871880" w:rsidRPr="003B07DC">
              <w:rPr>
                <w:rFonts w:ascii="宋体" w:hAnsi="宋体"/>
                <w:color w:val="000000"/>
                <w:sz w:val="21"/>
                <w:szCs w:val="21"/>
              </w:rPr>
              <w:t>Reset</w:t>
            </w:r>
          </w:p>
        </w:tc>
      </w:tr>
      <w:tr w:rsidR="00871880" w:rsidRPr="000A0996" w:rsidTr="00E12B83">
        <w:tc>
          <w:tcPr>
            <w:tcW w:w="1400" w:type="dxa"/>
            <w:shd w:val="clear" w:color="auto" w:fill="FFFFFF"/>
          </w:tcPr>
          <w:p w:rsidR="00871880" w:rsidRPr="003B07DC" w:rsidRDefault="00A72C67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="00930881" w:rsidRPr="003B07DC">
              <w:rPr>
                <w:rFonts w:ascii="宋体" w:hAnsi="宋体" w:cs="宋体"/>
                <w:color w:val="000000"/>
                <w:sz w:val="21"/>
                <w:szCs w:val="21"/>
              </w:rPr>
              <w:t>.17</w:t>
            </w:r>
          </w:p>
        </w:tc>
        <w:tc>
          <w:tcPr>
            <w:tcW w:w="2025" w:type="dxa"/>
            <w:shd w:val="clear" w:color="auto" w:fill="FFFFFF"/>
          </w:tcPr>
          <w:p w:rsidR="00871880" w:rsidRPr="003B07DC" w:rsidRDefault="003D6E65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片录入</w:t>
            </w:r>
          </w:p>
        </w:tc>
        <w:tc>
          <w:tcPr>
            <w:tcW w:w="2850" w:type="dxa"/>
            <w:shd w:val="clear" w:color="auto" w:fill="FFFFFF"/>
          </w:tcPr>
          <w:p w:rsidR="00871880" w:rsidRPr="003B07DC" w:rsidRDefault="003D6E65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Add</w:t>
            </w:r>
          </w:p>
        </w:tc>
      </w:tr>
      <w:tr w:rsidR="00A72C67" w:rsidRPr="000A0996" w:rsidTr="00E12B83">
        <w:tc>
          <w:tcPr>
            <w:tcW w:w="1400" w:type="dxa"/>
            <w:shd w:val="clear" w:color="auto" w:fill="FFFFFF"/>
          </w:tcPr>
          <w:p w:rsidR="00A72C67" w:rsidRPr="003B07DC" w:rsidRDefault="003D6E65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cs="宋体" w:hint="eastAsia"/>
                <w:color w:val="000000"/>
                <w:sz w:val="21"/>
                <w:szCs w:val="21"/>
              </w:rPr>
              <w:t>NO</w:t>
            </w:r>
            <w:r w:rsidR="00945748">
              <w:rPr>
                <w:rFonts w:ascii="宋体" w:hAnsi="宋体" w:cs="宋体"/>
                <w:color w:val="000000"/>
                <w:sz w:val="21"/>
                <w:szCs w:val="21"/>
              </w:rPr>
              <w:t>.18</w:t>
            </w:r>
          </w:p>
        </w:tc>
        <w:tc>
          <w:tcPr>
            <w:tcW w:w="2025" w:type="dxa"/>
            <w:shd w:val="clear" w:color="auto" w:fill="FFFFFF"/>
          </w:tcPr>
          <w:p w:rsidR="00A72C67" w:rsidRPr="003B07DC" w:rsidRDefault="003D6E65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片</w:t>
            </w:r>
            <w:r w:rsidRPr="003B07DC">
              <w:rPr>
                <w:rFonts w:ascii="宋体" w:hAnsi="宋体"/>
                <w:sz w:val="21"/>
                <w:szCs w:val="21"/>
              </w:rPr>
              <w:t>修改</w:t>
            </w:r>
          </w:p>
        </w:tc>
        <w:tc>
          <w:tcPr>
            <w:tcW w:w="2850" w:type="dxa"/>
            <w:shd w:val="clear" w:color="auto" w:fill="FFFFFF"/>
          </w:tcPr>
          <w:p w:rsidR="00A72C67" w:rsidRPr="003B07DC" w:rsidRDefault="003D6E65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Reset</w:t>
            </w:r>
          </w:p>
        </w:tc>
      </w:tr>
      <w:tr w:rsidR="00930881" w:rsidRPr="000A0996" w:rsidTr="00E12B83">
        <w:tc>
          <w:tcPr>
            <w:tcW w:w="1400" w:type="dxa"/>
            <w:shd w:val="clear" w:color="auto" w:fill="FFFFFF"/>
          </w:tcPr>
          <w:p w:rsidR="00930881" w:rsidRPr="003B07DC" w:rsidRDefault="00945748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NO.19</w:t>
            </w:r>
          </w:p>
        </w:tc>
        <w:tc>
          <w:tcPr>
            <w:tcW w:w="2025" w:type="dxa"/>
            <w:shd w:val="clear" w:color="auto" w:fill="FFFFFF"/>
          </w:tcPr>
          <w:p w:rsidR="00930881" w:rsidRPr="003B07DC" w:rsidRDefault="00930881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sz w:val="21"/>
                <w:szCs w:val="21"/>
              </w:rPr>
              <w:t>影片</w:t>
            </w:r>
            <w:r w:rsidRPr="003B07DC">
              <w:rPr>
                <w:rFonts w:ascii="宋体" w:hAnsi="宋体"/>
                <w:sz w:val="21"/>
                <w:szCs w:val="21"/>
              </w:rPr>
              <w:t>删除</w:t>
            </w:r>
          </w:p>
        </w:tc>
        <w:tc>
          <w:tcPr>
            <w:tcW w:w="2850" w:type="dxa"/>
            <w:shd w:val="clear" w:color="auto" w:fill="FFFFFF"/>
          </w:tcPr>
          <w:p w:rsidR="00930881" w:rsidRPr="003B07DC" w:rsidRDefault="00930881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 w:rsidRPr="003B07DC"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 w:rsidRPr="003B07DC">
              <w:rPr>
                <w:rFonts w:ascii="宋体" w:hAnsi="宋体"/>
                <w:color w:val="000000"/>
                <w:sz w:val="21"/>
                <w:szCs w:val="21"/>
              </w:rPr>
              <w:t>Delete</w:t>
            </w:r>
          </w:p>
        </w:tc>
      </w:tr>
      <w:tr w:rsidR="004F05C1" w:rsidRPr="000A0996" w:rsidTr="00E12B83">
        <w:tc>
          <w:tcPr>
            <w:tcW w:w="1400" w:type="dxa"/>
            <w:shd w:val="clear" w:color="auto" w:fill="FFFFFF"/>
          </w:tcPr>
          <w:p w:rsidR="004F05C1" w:rsidRPr="003B07DC" w:rsidRDefault="004F05C1" w:rsidP="00E12B83">
            <w:pPr>
              <w:pStyle w:val="af"/>
              <w:widowControl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N</w:t>
            </w:r>
            <w:r w:rsidR="00945748">
              <w:rPr>
                <w:rFonts w:ascii="宋体" w:hAnsi="宋体" w:cs="宋体"/>
                <w:color w:val="000000"/>
                <w:sz w:val="21"/>
                <w:szCs w:val="21"/>
              </w:rPr>
              <w:t>O.20</w:t>
            </w:r>
          </w:p>
        </w:tc>
        <w:tc>
          <w:tcPr>
            <w:tcW w:w="2025" w:type="dxa"/>
            <w:shd w:val="clear" w:color="auto" w:fill="FFFFFF"/>
          </w:tcPr>
          <w:p w:rsidR="004F05C1" w:rsidRPr="003B07DC" w:rsidRDefault="004F05C1" w:rsidP="00E12B83">
            <w:pPr>
              <w:pStyle w:val="af"/>
              <w:widowControl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影片评分</w:t>
            </w:r>
          </w:p>
        </w:tc>
        <w:tc>
          <w:tcPr>
            <w:tcW w:w="2850" w:type="dxa"/>
            <w:shd w:val="clear" w:color="auto" w:fill="FFFFFF"/>
          </w:tcPr>
          <w:p w:rsidR="004F05C1" w:rsidRPr="003B07DC" w:rsidRDefault="004F05C1" w:rsidP="00E12B83">
            <w:pPr>
              <w:pStyle w:val="af"/>
              <w:widowControl/>
              <w:rPr>
                <w:rFonts w:ascii="宋体" w:hAnsi="宋体"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color w:val="000000"/>
                <w:sz w:val="21"/>
                <w:szCs w:val="21"/>
              </w:rPr>
              <w:t>Movie</w:t>
            </w:r>
            <w:r>
              <w:rPr>
                <w:rFonts w:ascii="宋体" w:hAnsi="宋体"/>
                <w:color w:val="000000"/>
                <w:sz w:val="21"/>
                <w:szCs w:val="21"/>
              </w:rPr>
              <w:t>Mark</w:t>
            </w:r>
          </w:p>
        </w:tc>
      </w:tr>
      <w:bookmarkEnd w:id="84"/>
      <w:bookmarkEnd w:id="85"/>
      <w:bookmarkEnd w:id="86"/>
    </w:tbl>
    <w:p w:rsidR="004C0864" w:rsidRDefault="004C0864" w:rsidP="004C0864"/>
    <w:p w:rsidR="000A0996" w:rsidRDefault="000A0996" w:rsidP="004C0864"/>
    <w:p w:rsidR="004C0864" w:rsidRDefault="007D7F12" w:rsidP="000A0996">
      <w:pPr>
        <w:pStyle w:val="3"/>
        <w:rPr>
          <w:sz w:val="28"/>
          <w:szCs w:val="28"/>
        </w:rPr>
      </w:pPr>
      <w:bookmarkStart w:id="87" w:name="_Toc508906949"/>
      <w:r>
        <w:rPr>
          <w:rFonts w:hint="eastAsia"/>
          <w:sz w:val="28"/>
          <w:szCs w:val="28"/>
        </w:rPr>
        <w:t>3.2.3</w:t>
      </w:r>
      <w:r w:rsidR="000A0996" w:rsidRPr="000A0996">
        <w:rPr>
          <w:rFonts w:hint="eastAsia"/>
          <w:sz w:val="28"/>
          <w:szCs w:val="28"/>
        </w:rPr>
        <w:t>用户登录</w:t>
      </w:r>
      <w:bookmarkEnd w:id="87"/>
    </w:p>
    <w:p w:rsidR="000A0996" w:rsidRPr="00596085" w:rsidRDefault="000A0996" w:rsidP="00596085">
      <w:pPr>
        <w:jc w:val="center"/>
      </w:pPr>
      <w:r w:rsidRPr="00596085">
        <w:rPr>
          <w:rFonts w:hint="eastAsia"/>
        </w:rPr>
        <w:t>表3.2.2.1用户登录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User</w:t>
            </w:r>
            <w:r w:rsidR="00C258E0" w:rsidRPr="003B07DC">
              <w:rPr>
                <w:rFonts w:cs="宋体"/>
                <w:sz w:val="21"/>
                <w:szCs w:val="21"/>
              </w:rPr>
              <w:t>Login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登录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D57CD7" w:rsidRPr="003B07DC" w:rsidRDefault="00FE05FC" w:rsidP="00E12B8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</w:t>
            </w:r>
            <w:r w:rsidR="009421E2">
              <w:rPr>
                <w:rFonts w:cs="宋体" w:hint="eastAsia"/>
                <w:sz w:val="21"/>
                <w:szCs w:val="21"/>
              </w:rPr>
              <w:t>.3</w:t>
            </w:r>
            <w:r w:rsidR="00B0527F">
              <w:rPr>
                <w:rFonts w:cs="宋体" w:hint="eastAsia"/>
                <w:sz w:val="21"/>
                <w:szCs w:val="21"/>
              </w:rPr>
              <w:t>.12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="00DF2407" w:rsidRPr="003B07DC">
              <w:rPr>
                <w:rFonts w:cs="宋体"/>
                <w:sz w:val="21"/>
                <w:szCs w:val="21"/>
              </w:rPr>
              <w:t>通过账号</w:t>
            </w:r>
            <w:r w:rsidR="00C4557F" w:rsidRPr="003B07DC">
              <w:rPr>
                <w:rFonts w:cs="宋体" w:hint="eastAsia"/>
                <w:sz w:val="21"/>
                <w:szCs w:val="21"/>
              </w:rPr>
              <w:t>和</w:t>
            </w:r>
            <w:r w:rsidR="00DF2407" w:rsidRPr="003B07DC">
              <w:rPr>
                <w:rFonts w:cs="宋体"/>
                <w:sz w:val="21"/>
                <w:szCs w:val="21"/>
              </w:rPr>
              <w:t>密码登录</w:t>
            </w:r>
            <w:r w:rsidRPr="003B07DC">
              <w:rPr>
                <w:rFonts w:cs="宋体"/>
                <w:sz w:val="21"/>
                <w:szCs w:val="21"/>
              </w:rPr>
              <w:t>本系统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D57CD7" w:rsidRPr="003B07DC" w:rsidRDefault="00FA74DC" w:rsidP="00FA3E39">
            <w:pPr>
              <w:rPr>
                <w:rFonts w:cs="宋体"/>
                <w:sz w:val="21"/>
                <w:szCs w:val="21"/>
              </w:rPr>
            </w:pPr>
            <w:r w:rsidRPr="00FA74DC">
              <w:rPr>
                <w:rFonts w:cs="宋体" w:hint="eastAsia"/>
                <w:color w:val="000000" w:themeColor="text1"/>
                <w:sz w:val="21"/>
                <w:szCs w:val="21"/>
              </w:rPr>
              <w:t>用户</w:t>
            </w:r>
            <w:r w:rsidR="00D57A3E">
              <w:rPr>
                <w:rFonts w:cs="宋体"/>
                <w:color w:val="000000" w:themeColor="text1"/>
                <w:sz w:val="21"/>
                <w:szCs w:val="21"/>
              </w:rPr>
              <w:t>成功</w:t>
            </w:r>
            <w:r w:rsidRPr="00FA74DC">
              <w:rPr>
                <w:rFonts w:cs="宋体" w:hint="eastAsia"/>
                <w:color w:val="000000" w:themeColor="text1"/>
                <w:sz w:val="21"/>
                <w:szCs w:val="21"/>
              </w:rPr>
              <w:t>进入</w:t>
            </w:r>
            <w:r w:rsidR="00D57A3E">
              <w:rPr>
                <w:rFonts w:cs="宋体" w:hint="eastAsia"/>
                <w:color w:val="000000" w:themeColor="text1"/>
                <w:sz w:val="21"/>
                <w:szCs w:val="21"/>
              </w:rPr>
              <w:t>系统</w:t>
            </w:r>
            <w:r w:rsidR="00700B9C">
              <w:rPr>
                <w:rFonts w:cs="宋体" w:hint="eastAsia"/>
                <w:color w:val="000000" w:themeColor="text1"/>
                <w:sz w:val="21"/>
                <w:szCs w:val="21"/>
              </w:rPr>
              <w:t>主界面</w:t>
            </w:r>
            <w:r w:rsidR="00700B9C">
              <w:rPr>
                <w:rFonts w:cs="宋体"/>
                <w:color w:val="000000" w:themeColor="text1"/>
                <w:sz w:val="21"/>
                <w:szCs w:val="21"/>
              </w:rPr>
              <w:t>(</w:t>
            </w:r>
            <w:r w:rsidR="00FE05FC">
              <w:rPr>
                <w:rFonts w:cs="宋体" w:hint="eastAsia"/>
                <w:color w:val="000000" w:themeColor="text1"/>
                <w:sz w:val="21"/>
                <w:szCs w:val="21"/>
              </w:rPr>
              <w:t>Index</w:t>
            </w:r>
            <w:r w:rsidR="00700B9C">
              <w:rPr>
                <w:rFonts w:cs="宋体"/>
                <w:color w:val="000000" w:themeColor="text1"/>
                <w:sz w:val="21"/>
                <w:szCs w:val="21"/>
              </w:rPr>
              <w:t>)</w:t>
            </w:r>
            <w:r w:rsidRPr="00FA74DC">
              <w:rPr>
                <w:rFonts w:cs="宋体"/>
                <w:color w:val="000000" w:themeColor="text1"/>
                <w:sz w:val="21"/>
                <w:szCs w:val="21"/>
              </w:rPr>
              <w:t>，</w:t>
            </w:r>
            <w:r w:rsidRPr="00FA74DC">
              <w:rPr>
                <w:rFonts w:cs="宋体" w:hint="eastAsia"/>
                <w:color w:val="000000" w:themeColor="text1"/>
                <w:sz w:val="21"/>
                <w:szCs w:val="21"/>
              </w:rPr>
              <w:t>打开用户</w:t>
            </w:r>
            <w:r w:rsidRPr="00FA74DC">
              <w:rPr>
                <w:rFonts w:cs="宋体"/>
                <w:color w:val="000000" w:themeColor="text1"/>
                <w:sz w:val="21"/>
                <w:szCs w:val="21"/>
              </w:rPr>
              <w:t>登录界面</w:t>
            </w: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FA3E39">
              <w:rPr>
                <w:rFonts w:cs="宋体"/>
                <w:color w:val="000000" w:themeColor="text1"/>
                <w:sz w:val="21"/>
                <w:szCs w:val="21"/>
              </w:rPr>
              <w:t>UserLogin</w:t>
            </w: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="00CF6C1E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57CD7" w:rsidRPr="00771C03" w:rsidTr="00E12B83">
        <w:tc>
          <w:tcPr>
            <w:tcW w:w="1907" w:type="dxa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D57CD7" w:rsidRPr="003B07DC" w:rsidRDefault="007246ED" w:rsidP="009914FB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="004D6FB7" w:rsidRPr="003B07DC">
              <w:rPr>
                <w:rFonts w:cs="宋体"/>
                <w:sz w:val="21"/>
                <w:szCs w:val="21"/>
              </w:rPr>
              <w:t>登录</w:t>
            </w:r>
            <w:r w:rsidR="004D6FB7" w:rsidRPr="003B07DC">
              <w:rPr>
                <w:rFonts w:cs="宋体" w:hint="eastAsia"/>
                <w:sz w:val="21"/>
                <w:szCs w:val="21"/>
              </w:rPr>
              <w:t>成功</w:t>
            </w:r>
            <w:r w:rsidR="004D6FB7" w:rsidRPr="003B07DC">
              <w:rPr>
                <w:rFonts w:cs="宋体"/>
                <w:sz w:val="21"/>
                <w:szCs w:val="21"/>
              </w:rPr>
              <w:t>后</w:t>
            </w:r>
            <w:r w:rsidR="00185DBC">
              <w:rPr>
                <w:rFonts w:cs="宋体"/>
                <w:sz w:val="21"/>
                <w:szCs w:val="21"/>
              </w:rPr>
              <w:t>，</w:t>
            </w:r>
            <w:r w:rsidR="00185DBC">
              <w:rPr>
                <w:rFonts w:cs="宋体" w:hint="eastAsia"/>
                <w:sz w:val="21"/>
                <w:szCs w:val="21"/>
              </w:rPr>
              <w:t>返回</w:t>
            </w:r>
            <w:r w:rsidRPr="003B07DC">
              <w:rPr>
                <w:rFonts w:cs="宋体"/>
                <w:sz w:val="21"/>
                <w:szCs w:val="21"/>
              </w:rPr>
              <w:t>主界面</w:t>
            </w:r>
            <w:r w:rsidRPr="003B07DC">
              <w:rPr>
                <w:rFonts w:cs="宋体" w:hint="eastAsia"/>
                <w:sz w:val="21"/>
                <w:szCs w:val="21"/>
              </w:rPr>
              <w:t>(</w:t>
            </w:r>
            <w:r w:rsidR="009914FB">
              <w:rPr>
                <w:rFonts w:cs="宋体"/>
                <w:sz w:val="21"/>
                <w:szCs w:val="21"/>
              </w:rPr>
              <w:t>index</w:t>
            </w:r>
            <w:r w:rsidRPr="003B07DC">
              <w:rPr>
                <w:rFonts w:cs="宋体" w:hint="eastAsia"/>
                <w:sz w:val="21"/>
                <w:szCs w:val="21"/>
              </w:rPr>
              <w:t>)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57CD7" w:rsidRPr="00771C03" w:rsidTr="00E12B83">
        <w:tc>
          <w:tcPr>
            <w:tcW w:w="1907" w:type="dxa"/>
            <w:vMerge w:val="restart"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主</w:t>
            </w:r>
          </w:p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事</w:t>
            </w:r>
          </w:p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件</w:t>
            </w:r>
          </w:p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D57CD7" w:rsidRPr="003B07DC" w:rsidRDefault="002D53AE" w:rsidP="00F7035F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D57CD7" w:rsidRPr="003B07DC" w:rsidRDefault="002D53AE" w:rsidP="00F7035F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D57CD7" w:rsidRPr="00771C03" w:rsidTr="00E12B83">
        <w:tc>
          <w:tcPr>
            <w:tcW w:w="1907" w:type="dxa"/>
            <w:vMerge/>
          </w:tcPr>
          <w:p w:rsidR="00D57CD7" w:rsidRPr="003B07DC" w:rsidRDefault="00D57CD7" w:rsidP="00E12B83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D57CD7" w:rsidRPr="003B07DC" w:rsidRDefault="00D57CD7" w:rsidP="00E12B83">
            <w:pPr>
              <w:jc w:val="left"/>
              <w:rPr>
                <w:rFonts w:cs="宋体"/>
                <w:sz w:val="21"/>
                <w:szCs w:val="21"/>
              </w:rPr>
            </w:pPr>
          </w:p>
        </w:tc>
        <w:tc>
          <w:tcPr>
            <w:tcW w:w="3211" w:type="dxa"/>
            <w:gridSpan w:val="2"/>
          </w:tcPr>
          <w:p w:rsidR="00E909C1" w:rsidRDefault="00DD78A9" w:rsidP="00AD04F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D828F6" w:rsidRPr="003B07DC">
              <w:rPr>
                <w:rFonts w:cs="宋体" w:hint="eastAsia"/>
                <w:sz w:val="21"/>
                <w:szCs w:val="21"/>
              </w:rPr>
              <w:t>、</w:t>
            </w:r>
            <w:r w:rsidR="00D828F6" w:rsidRPr="003B07DC">
              <w:rPr>
                <w:rFonts w:cs="宋体"/>
                <w:sz w:val="21"/>
                <w:szCs w:val="21"/>
              </w:rPr>
              <w:t>显示</w:t>
            </w:r>
            <w:r w:rsidR="008011A0" w:rsidRPr="003B07DC">
              <w:rPr>
                <w:rFonts w:cs="宋体" w:hint="eastAsia"/>
                <w:sz w:val="21"/>
                <w:szCs w:val="21"/>
              </w:rPr>
              <w:t>用户</w:t>
            </w:r>
            <w:r w:rsidR="00D828F6" w:rsidRPr="003B07DC">
              <w:rPr>
                <w:rFonts w:cs="宋体"/>
                <w:sz w:val="21"/>
                <w:szCs w:val="21"/>
              </w:rPr>
              <w:t>登录界面</w:t>
            </w:r>
            <w:r w:rsidR="00BE757E" w:rsidRPr="003B07DC">
              <w:rPr>
                <w:rFonts w:cs="宋体" w:hint="eastAsia"/>
                <w:sz w:val="21"/>
                <w:szCs w:val="21"/>
              </w:rPr>
              <w:t>(</w:t>
            </w:r>
            <w:r w:rsidR="00AD04FC">
              <w:rPr>
                <w:rFonts w:cs="宋体"/>
                <w:sz w:val="21"/>
                <w:szCs w:val="21"/>
              </w:rPr>
              <w:t>UserLog</w:t>
            </w:r>
          </w:p>
          <w:p w:rsidR="00D57CD7" w:rsidRPr="003B07DC" w:rsidRDefault="00AD04FC" w:rsidP="00AD04F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in</w:t>
            </w:r>
            <w:r w:rsidR="00BE757E" w:rsidRPr="003B07DC">
              <w:rPr>
                <w:rFonts w:cs="宋体" w:hint="eastAsia"/>
                <w:sz w:val="21"/>
                <w:szCs w:val="21"/>
              </w:rPr>
              <w:t>)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ED0B81" w:rsidRPr="00771C03" w:rsidTr="00E12B83">
        <w:tc>
          <w:tcPr>
            <w:tcW w:w="1907" w:type="dxa"/>
            <w:vMerge/>
          </w:tcPr>
          <w:p w:rsidR="00ED0B81" w:rsidRPr="003B07DC" w:rsidRDefault="00ED0B81" w:rsidP="00E12B83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ED0B81" w:rsidRDefault="00DD78A9" w:rsidP="00E12B8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ED0B81" w:rsidRPr="003B07DC">
              <w:rPr>
                <w:rFonts w:cs="宋体" w:hint="eastAsia"/>
                <w:sz w:val="21"/>
                <w:szCs w:val="21"/>
              </w:rPr>
              <w:t>、</w:t>
            </w:r>
            <w:r w:rsidR="00ED0B81" w:rsidRPr="003B07DC">
              <w:rPr>
                <w:rFonts w:cs="宋体"/>
                <w:sz w:val="21"/>
                <w:szCs w:val="21"/>
              </w:rPr>
              <w:t>输入用户名和密码</w:t>
            </w:r>
            <w:r w:rsidR="00ED0B81" w:rsidRPr="003B07DC">
              <w:rPr>
                <w:rFonts w:cs="宋体" w:hint="eastAsia"/>
                <w:sz w:val="21"/>
                <w:szCs w:val="21"/>
              </w:rPr>
              <w:t>，</w:t>
            </w:r>
            <w:r w:rsidR="00ED0B81" w:rsidRPr="003B07DC">
              <w:rPr>
                <w:rFonts w:cs="宋体"/>
                <w:sz w:val="21"/>
                <w:szCs w:val="21"/>
              </w:rPr>
              <w:t>点击登录按钮</w:t>
            </w:r>
            <w:r w:rsidR="00ED0B81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DB67AC" w:rsidRPr="00F22144" w:rsidRDefault="00DD78A9" w:rsidP="007A2AA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ED0B81" w:rsidRPr="00F22144">
              <w:rPr>
                <w:rFonts w:cs="宋体" w:hint="eastAsia"/>
                <w:sz w:val="21"/>
                <w:szCs w:val="21"/>
              </w:rPr>
              <w:t>、</w:t>
            </w:r>
            <w:r w:rsidR="00ED0B81" w:rsidRPr="00F22144">
              <w:rPr>
                <w:rFonts w:cs="宋体"/>
                <w:sz w:val="21"/>
                <w:szCs w:val="21"/>
              </w:rPr>
              <w:t>判断用户名或密码是否</w:t>
            </w:r>
            <w:r w:rsidR="00ED0B81" w:rsidRPr="00F22144">
              <w:rPr>
                <w:rFonts w:cs="宋体" w:hint="eastAsia"/>
                <w:sz w:val="21"/>
                <w:szCs w:val="21"/>
              </w:rPr>
              <w:t>为</w:t>
            </w:r>
            <w:r w:rsidR="00ED0B81" w:rsidRPr="00F22144">
              <w:rPr>
                <w:rFonts w:cs="宋体"/>
                <w:sz w:val="21"/>
                <w:szCs w:val="21"/>
              </w:rPr>
              <w:t>空</w:t>
            </w:r>
            <w:r w:rsidR="00ED0B81" w:rsidRPr="00F22144">
              <w:rPr>
                <w:rFonts w:cs="宋体" w:hint="eastAsia"/>
                <w:sz w:val="21"/>
                <w:szCs w:val="21"/>
              </w:rPr>
              <w:t>，</w:t>
            </w:r>
            <w:r w:rsidR="00ED0B81" w:rsidRPr="00F22144">
              <w:rPr>
                <w:rFonts w:cs="宋体"/>
                <w:sz w:val="21"/>
                <w:szCs w:val="21"/>
              </w:rPr>
              <w:t>如果为空，</w:t>
            </w:r>
            <w:r w:rsidR="00ED0B81" w:rsidRPr="00F22144">
              <w:rPr>
                <w:rFonts w:cs="宋体" w:hint="eastAsia"/>
                <w:sz w:val="21"/>
                <w:szCs w:val="21"/>
              </w:rPr>
              <w:t>执行</w:t>
            </w:r>
            <w:r w:rsidR="00ED0B81" w:rsidRPr="00F22144">
              <w:rPr>
                <w:rFonts w:cs="宋体"/>
                <w:sz w:val="21"/>
                <w:szCs w:val="21"/>
              </w:rPr>
              <w:t>子事件流a</w:t>
            </w:r>
            <w:r w:rsidR="007A2AA5" w:rsidRPr="00F22144">
              <w:rPr>
                <w:rFonts w:cs="宋体"/>
                <w:sz w:val="21"/>
                <w:szCs w:val="21"/>
              </w:rPr>
              <w:t>;</w:t>
            </w:r>
            <w:r w:rsidR="007A2AA5" w:rsidRPr="00F22144">
              <w:rPr>
                <w:rFonts w:cs="宋体" w:hint="eastAsia"/>
                <w:sz w:val="21"/>
                <w:szCs w:val="21"/>
              </w:rPr>
              <w:t xml:space="preserve"> </w:t>
            </w:r>
            <w:r w:rsidR="00DB67AC" w:rsidRPr="00F22144">
              <w:rPr>
                <w:rFonts w:cs="宋体" w:hint="eastAsia"/>
                <w:sz w:val="21"/>
                <w:szCs w:val="21"/>
              </w:rPr>
              <w:t>如果</w:t>
            </w:r>
            <w:r w:rsidR="00DB67AC" w:rsidRPr="00F22144">
              <w:rPr>
                <w:rFonts w:cs="宋体"/>
                <w:sz w:val="21"/>
                <w:szCs w:val="21"/>
              </w:rPr>
              <w:t>不为空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根据</w:t>
            </w:r>
            <w:r w:rsidR="007A2AA5" w:rsidRPr="00F22144">
              <w:rPr>
                <w:rFonts w:cs="宋体"/>
                <w:sz w:val="21"/>
                <w:szCs w:val="21"/>
              </w:rPr>
              <w:t>用户信息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表(</w:t>
            </w:r>
            <w:r w:rsidR="007A595F">
              <w:rPr>
                <w:rFonts w:cs="宋体"/>
                <w:sz w:val="21"/>
                <w:szCs w:val="21"/>
              </w:rPr>
              <w:t>UserI</w:t>
            </w:r>
            <w:r w:rsidR="007A2AA5" w:rsidRPr="00F22144">
              <w:rPr>
                <w:rFonts w:cs="宋体"/>
                <w:sz w:val="21"/>
                <w:szCs w:val="21"/>
              </w:rPr>
              <w:t>n</w:t>
            </w:r>
          </w:p>
          <w:p w:rsidR="00ED0B81" w:rsidRPr="007A2AA5" w:rsidRDefault="00E01A16" w:rsidP="007A2AA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formationL</w:t>
            </w:r>
            <w:r w:rsidR="007A2AA5" w:rsidRPr="00F22144">
              <w:rPr>
                <w:rFonts w:cs="宋体"/>
                <w:sz w:val="21"/>
                <w:szCs w:val="21"/>
              </w:rPr>
              <w:t>ist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)判断</w:t>
            </w:r>
            <w:r w:rsidR="007A2AA5" w:rsidRPr="00F22144">
              <w:rPr>
                <w:rFonts w:cs="宋体"/>
                <w:sz w:val="21"/>
                <w:szCs w:val="21"/>
              </w:rPr>
              <w:t>用户名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密码</w:t>
            </w:r>
            <w:r w:rsidR="007A2AA5" w:rsidRPr="00F22144">
              <w:rPr>
                <w:rFonts w:cs="宋体"/>
                <w:sz w:val="21"/>
                <w:szCs w:val="21"/>
              </w:rPr>
              <w:t>是否匹配，如果不匹配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则</w:t>
            </w:r>
            <w:r w:rsidR="007A2AA5" w:rsidRPr="00F22144">
              <w:rPr>
                <w:rFonts w:cs="宋体"/>
                <w:sz w:val="21"/>
                <w:szCs w:val="21"/>
              </w:rPr>
              <w:t>执行子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事件</w:t>
            </w:r>
            <w:r w:rsidR="007A2AA5" w:rsidRPr="00F22144">
              <w:rPr>
                <w:rFonts w:cs="宋体"/>
                <w:sz w:val="21"/>
                <w:szCs w:val="21"/>
              </w:rPr>
              <w:t>流b</w:t>
            </w:r>
            <w:r w:rsidR="009E56F1" w:rsidRPr="00F22144">
              <w:rPr>
                <w:rFonts w:cs="宋体"/>
                <w:sz w:val="21"/>
                <w:szCs w:val="21"/>
              </w:rPr>
              <w:t>；</w:t>
            </w:r>
            <w:r w:rsidR="009E56F1" w:rsidRPr="00F22144">
              <w:rPr>
                <w:rFonts w:cs="宋体" w:hint="eastAsia"/>
                <w:sz w:val="21"/>
                <w:szCs w:val="21"/>
              </w:rPr>
              <w:t>如果</w:t>
            </w:r>
            <w:r w:rsidR="009E56F1" w:rsidRPr="00F22144">
              <w:rPr>
                <w:rFonts w:cs="宋体"/>
                <w:sz w:val="21"/>
                <w:szCs w:val="21"/>
              </w:rPr>
              <w:t>匹配</w:t>
            </w:r>
            <w:r w:rsidR="009E56F1" w:rsidRPr="00F22144">
              <w:rPr>
                <w:rFonts w:cs="宋体" w:hint="eastAsia"/>
                <w:sz w:val="21"/>
                <w:szCs w:val="21"/>
              </w:rPr>
              <w:t>，</w:t>
            </w:r>
            <w:r w:rsidR="009E56F1" w:rsidRPr="00F22144">
              <w:rPr>
                <w:rFonts w:cs="宋体"/>
                <w:sz w:val="21"/>
                <w:szCs w:val="21"/>
              </w:rPr>
              <w:t>提示</w:t>
            </w:r>
            <w:r w:rsidR="007A2AA5" w:rsidRPr="00F22144">
              <w:rPr>
                <w:rFonts w:cs="宋体"/>
                <w:sz w:val="21"/>
                <w:szCs w:val="21"/>
              </w:rPr>
              <w:t>登录成功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(</w:t>
            </w:r>
            <w:r w:rsidR="00781EBE">
              <w:rPr>
                <w:rFonts w:cs="宋体"/>
                <w:sz w:val="21"/>
                <w:szCs w:val="21"/>
              </w:rPr>
              <w:t>LoginS</w:t>
            </w:r>
            <w:r w:rsidR="007A2AA5" w:rsidRPr="00F22144">
              <w:rPr>
                <w:rFonts w:cs="宋体"/>
                <w:sz w:val="21"/>
                <w:szCs w:val="21"/>
              </w:rPr>
              <w:t>uccess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)显示系统主界面(</w:t>
            </w:r>
            <w:r w:rsidR="009F5837">
              <w:rPr>
                <w:rFonts w:cs="宋体"/>
                <w:sz w:val="21"/>
                <w:szCs w:val="21"/>
              </w:rPr>
              <w:t>I</w:t>
            </w:r>
            <w:r w:rsidR="007A2AA5" w:rsidRPr="00F22144">
              <w:rPr>
                <w:rFonts w:cs="宋体"/>
                <w:sz w:val="21"/>
                <w:szCs w:val="21"/>
              </w:rPr>
              <w:t>ndex</w:t>
            </w:r>
            <w:r w:rsidR="007A2AA5" w:rsidRPr="00F22144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D4625D" w:rsidRPr="00771C03" w:rsidTr="00331A56">
        <w:tc>
          <w:tcPr>
            <w:tcW w:w="1907" w:type="dxa"/>
          </w:tcPr>
          <w:p w:rsidR="00D4625D" w:rsidRPr="003B07DC" w:rsidRDefault="00D4625D" w:rsidP="00E12B83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D4625D" w:rsidRDefault="00D4625D" w:rsidP="00E12B8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</w:t>
            </w:r>
            <w:r>
              <w:rPr>
                <w:rFonts w:cs="宋体"/>
                <w:szCs w:val="21"/>
              </w:rPr>
              <w:t>.</w:t>
            </w:r>
            <w:r>
              <w:rPr>
                <w:rFonts w:cs="宋体" w:hint="eastAsia"/>
                <w:szCs w:val="21"/>
              </w:rPr>
              <w:t>提示用户名</w:t>
            </w:r>
            <w:r>
              <w:rPr>
                <w:rFonts w:cs="宋体"/>
                <w:szCs w:val="21"/>
              </w:rPr>
              <w:t>或密码不能为空</w:t>
            </w:r>
            <w:r>
              <w:rPr>
                <w:rFonts w:cs="宋体" w:hint="eastAsia"/>
                <w:szCs w:val="21"/>
              </w:rPr>
              <w:t>(</w:t>
            </w:r>
            <w:r w:rsidR="006D1E04">
              <w:rPr>
                <w:rFonts w:cs="宋体"/>
                <w:szCs w:val="21"/>
              </w:rPr>
              <w:t>CannotN</w:t>
            </w:r>
            <w:r>
              <w:rPr>
                <w:rFonts w:cs="宋体"/>
                <w:szCs w:val="21"/>
              </w:rPr>
              <w:t>ull</w:t>
            </w:r>
            <w:r>
              <w:rPr>
                <w:rFonts w:cs="宋体" w:hint="eastAsia"/>
                <w:szCs w:val="21"/>
              </w:rPr>
              <w:t>)</w:t>
            </w:r>
            <w:r>
              <w:rPr>
                <w:rFonts w:cs="宋体"/>
                <w:szCs w:val="21"/>
              </w:rPr>
              <w:t>。</w:t>
            </w:r>
          </w:p>
          <w:p w:rsidR="00D4625D" w:rsidRDefault="00D4625D" w:rsidP="00AA3B37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2</w:t>
            </w:r>
            <w:r>
              <w:rPr>
                <w:rFonts w:cs="宋体"/>
                <w:szCs w:val="21"/>
              </w:rPr>
              <w:t>.</w:t>
            </w:r>
            <w:r w:rsidR="006457AF">
              <w:rPr>
                <w:rFonts w:cs="宋体" w:hint="eastAsia"/>
                <w:szCs w:val="21"/>
              </w:rPr>
              <w:t>用户</w:t>
            </w:r>
            <w:r w:rsidR="004312BF">
              <w:rPr>
                <w:rFonts w:cs="宋体" w:hint="eastAsia"/>
                <w:szCs w:val="21"/>
              </w:rPr>
              <w:t>点击</w:t>
            </w:r>
            <w:r w:rsidR="004312BF">
              <w:rPr>
                <w:rFonts w:cs="宋体"/>
                <w:szCs w:val="21"/>
              </w:rPr>
              <w:t>确定</w:t>
            </w:r>
            <w:r w:rsidR="00BB6963">
              <w:rPr>
                <w:rFonts w:cs="宋体" w:hint="eastAsia"/>
                <w:szCs w:val="21"/>
              </w:rPr>
              <w:t>，</w:t>
            </w:r>
            <w:r>
              <w:rPr>
                <w:rFonts w:cs="宋体" w:hint="eastAsia"/>
                <w:szCs w:val="21"/>
              </w:rPr>
              <w:t>返回</w:t>
            </w:r>
            <w:r>
              <w:rPr>
                <w:rFonts w:cs="宋体"/>
                <w:szCs w:val="21"/>
              </w:rPr>
              <w:t>主事件流</w:t>
            </w:r>
            <w:r w:rsidR="00AA3B37">
              <w:rPr>
                <w:rFonts w:cs="宋体" w:hint="eastAsia"/>
                <w:szCs w:val="21"/>
              </w:rPr>
              <w:t>1。</w:t>
            </w:r>
          </w:p>
        </w:tc>
      </w:tr>
      <w:tr w:rsidR="00E12B83" w:rsidRPr="00771C03" w:rsidTr="00E12B83">
        <w:tc>
          <w:tcPr>
            <w:tcW w:w="1907" w:type="dxa"/>
          </w:tcPr>
          <w:p w:rsidR="00E12B83" w:rsidRPr="003B07DC" w:rsidRDefault="00232847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事件</w:t>
            </w:r>
            <w:r w:rsidRPr="003B07DC">
              <w:rPr>
                <w:rFonts w:cs="宋体"/>
                <w:sz w:val="21"/>
                <w:szCs w:val="21"/>
              </w:rPr>
              <w:t>流</w:t>
            </w:r>
            <w:r w:rsidR="00AF7197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E12B83" w:rsidRPr="003B07DC" w:rsidRDefault="00AF7197" w:rsidP="00E12B8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AB0DAA" w:rsidRPr="003B07DC">
              <w:rPr>
                <w:rFonts w:cs="宋体" w:hint="eastAsia"/>
                <w:sz w:val="21"/>
                <w:szCs w:val="21"/>
              </w:rPr>
              <w:t>1</w:t>
            </w:r>
            <w:r w:rsidR="00AB0DAA" w:rsidRPr="003B07DC">
              <w:rPr>
                <w:rFonts w:cs="宋体"/>
                <w:sz w:val="21"/>
                <w:szCs w:val="21"/>
              </w:rPr>
              <w:t>.</w:t>
            </w:r>
            <w:r w:rsidR="00AB0DAA" w:rsidRPr="003B07DC">
              <w:rPr>
                <w:rFonts w:cs="宋体" w:hint="eastAsia"/>
                <w:sz w:val="21"/>
                <w:szCs w:val="21"/>
              </w:rPr>
              <w:t>提示用户名</w:t>
            </w:r>
            <w:r w:rsidR="00C56FAF" w:rsidRPr="003B07DC">
              <w:rPr>
                <w:rFonts w:cs="宋体" w:hint="eastAsia"/>
                <w:sz w:val="21"/>
                <w:szCs w:val="21"/>
              </w:rPr>
              <w:t>或密码</w:t>
            </w:r>
            <w:r w:rsidR="00C56FAF" w:rsidRPr="003B07DC">
              <w:rPr>
                <w:rFonts w:cs="宋体"/>
                <w:sz w:val="21"/>
                <w:szCs w:val="21"/>
              </w:rPr>
              <w:t>不正确</w:t>
            </w:r>
            <w:r w:rsidR="00BE178C">
              <w:rPr>
                <w:rFonts w:cs="宋体" w:hint="eastAsia"/>
                <w:sz w:val="21"/>
                <w:szCs w:val="21"/>
              </w:rPr>
              <w:t>(</w:t>
            </w:r>
            <w:r w:rsidR="0032360E">
              <w:rPr>
                <w:rFonts w:cs="宋体"/>
                <w:sz w:val="21"/>
                <w:szCs w:val="21"/>
              </w:rPr>
              <w:t>LoginF</w:t>
            </w:r>
            <w:r w:rsidR="00680682">
              <w:rPr>
                <w:rFonts w:cs="宋体"/>
                <w:sz w:val="21"/>
                <w:szCs w:val="21"/>
              </w:rPr>
              <w:t>ailed</w:t>
            </w:r>
            <w:r w:rsidR="00BE178C">
              <w:rPr>
                <w:rFonts w:cs="宋体" w:hint="eastAsia"/>
                <w:sz w:val="21"/>
                <w:szCs w:val="21"/>
              </w:rPr>
              <w:t>)</w:t>
            </w:r>
            <w:r w:rsidR="00AB0DAA" w:rsidRPr="003B07DC">
              <w:rPr>
                <w:rFonts w:cs="宋体"/>
                <w:sz w:val="21"/>
                <w:szCs w:val="21"/>
              </w:rPr>
              <w:t>。</w:t>
            </w:r>
          </w:p>
          <w:p w:rsidR="00C442E2" w:rsidRPr="003B07DC" w:rsidRDefault="00AF7197" w:rsidP="00E12B8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C442E2" w:rsidRPr="003B07DC">
              <w:rPr>
                <w:rFonts w:cs="宋体"/>
                <w:sz w:val="21"/>
                <w:szCs w:val="21"/>
              </w:rPr>
              <w:t>2</w:t>
            </w:r>
            <w:r w:rsidR="00C442E2" w:rsidRPr="003B07DC">
              <w:rPr>
                <w:rFonts w:cs="宋体" w:hint="eastAsia"/>
                <w:sz w:val="21"/>
                <w:szCs w:val="21"/>
              </w:rPr>
              <w:t>.</w:t>
            </w:r>
            <w:r w:rsidR="00BB6963">
              <w:rPr>
                <w:rFonts w:cs="宋体" w:hint="eastAsia"/>
                <w:sz w:val="21"/>
                <w:szCs w:val="21"/>
              </w:rPr>
              <w:t>用户</w:t>
            </w:r>
            <w:r w:rsidR="00160661">
              <w:rPr>
                <w:rFonts w:cs="宋体" w:hint="eastAsia"/>
                <w:sz w:val="21"/>
                <w:szCs w:val="21"/>
              </w:rPr>
              <w:t>点击</w:t>
            </w:r>
            <w:r w:rsidR="00160661">
              <w:rPr>
                <w:rFonts w:cs="宋体"/>
                <w:sz w:val="21"/>
                <w:szCs w:val="21"/>
              </w:rPr>
              <w:t>确定，</w:t>
            </w:r>
            <w:r w:rsidR="00C442E2" w:rsidRPr="003B07DC">
              <w:rPr>
                <w:rFonts w:cs="宋体" w:hint="eastAsia"/>
                <w:sz w:val="21"/>
                <w:szCs w:val="21"/>
              </w:rPr>
              <w:t>返回主事件流</w:t>
            </w:r>
            <w:r w:rsidR="00AA3B37">
              <w:rPr>
                <w:rFonts w:cs="宋体" w:hint="eastAsia"/>
                <w:sz w:val="21"/>
                <w:szCs w:val="21"/>
              </w:rPr>
              <w:t>1</w:t>
            </w:r>
            <w:r w:rsidR="00C442E2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</w:tbl>
    <w:p w:rsidR="00D57CD7" w:rsidRDefault="00704523" w:rsidP="000A0996">
      <w:r>
        <w:object w:dxaOrig="5475" w:dyaOrig="3315">
          <v:shape id="_x0000_i1044" type="#_x0000_t75" style="width:203pt;height:123pt" o:ole="">
            <v:imagedata r:id="rId59" o:title=""/>
          </v:shape>
          <o:OLEObject Type="Embed" ProgID="Visio.Drawing.15" ShapeID="_x0000_i1044" DrawAspect="Content" ObjectID="_1584446678" r:id="rId60"/>
        </w:object>
      </w:r>
      <w:r>
        <w:object w:dxaOrig="5475" w:dyaOrig="3315">
          <v:shape id="_x0000_i1045" type="#_x0000_t75" style="width:198pt;height:121.5pt" o:ole="">
            <v:imagedata r:id="rId61" o:title=""/>
          </v:shape>
          <o:OLEObject Type="Embed" ProgID="Visio.Drawing.15" ShapeID="_x0000_i1045" DrawAspect="Content" ObjectID="_1584446679" r:id="rId62"/>
        </w:object>
      </w:r>
    </w:p>
    <w:p w:rsidR="00596085" w:rsidRDefault="00596085" w:rsidP="00596085">
      <w:pPr>
        <w:jc w:val="center"/>
      </w:pPr>
    </w:p>
    <w:p w:rsidR="00596085" w:rsidRPr="00BF4FB9" w:rsidRDefault="00596085" w:rsidP="00704523">
      <w:pPr>
        <w:tabs>
          <w:tab w:val="center" w:pos="4363"/>
        </w:tabs>
        <w:ind w:firstLineChars="200" w:firstLine="420"/>
      </w:pPr>
      <w:r w:rsidRPr="00BF4FB9">
        <w:rPr>
          <w:rFonts w:hint="eastAsia"/>
        </w:rPr>
        <w:t>图</w:t>
      </w:r>
      <w:r w:rsidR="00030231">
        <w:rPr>
          <w:rFonts w:hint="eastAsia"/>
        </w:rPr>
        <w:t>3.2.3.1</w:t>
      </w:r>
      <w:r w:rsidR="00704523">
        <w:rPr>
          <w:rFonts w:hint="eastAsia"/>
        </w:rPr>
        <w:t xml:space="preserve">不能为空            </w:t>
      </w:r>
      <w:r w:rsidR="00704523">
        <w:tab/>
        <w:t xml:space="preserve">              </w:t>
      </w:r>
      <w:r w:rsidR="00704523">
        <w:rPr>
          <w:rFonts w:hint="eastAsia"/>
        </w:rPr>
        <w:t>图3.2.3.1登录</w:t>
      </w:r>
      <w:r w:rsidR="00704523">
        <w:t>失败</w:t>
      </w:r>
    </w:p>
    <w:p w:rsidR="000A0996" w:rsidRDefault="007D7F12" w:rsidP="000A0996">
      <w:pPr>
        <w:pStyle w:val="3"/>
        <w:rPr>
          <w:sz w:val="28"/>
          <w:szCs w:val="28"/>
        </w:rPr>
      </w:pPr>
      <w:bookmarkStart w:id="88" w:name="_Toc508906950"/>
      <w:r>
        <w:rPr>
          <w:rFonts w:hint="eastAsia"/>
          <w:sz w:val="28"/>
          <w:szCs w:val="28"/>
        </w:rPr>
        <w:t>3.2.4</w:t>
      </w:r>
      <w:r w:rsidR="000A0996" w:rsidRPr="000A0996">
        <w:rPr>
          <w:rFonts w:hint="eastAsia"/>
          <w:sz w:val="28"/>
          <w:szCs w:val="28"/>
        </w:rPr>
        <w:t>用户</w:t>
      </w:r>
      <w:r w:rsidR="000A0996" w:rsidRPr="000A0996">
        <w:rPr>
          <w:sz w:val="28"/>
          <w:szCs w:val="28"/>
        </w:rPr>
        <w:t>注册</w:t>
      </w:r>
      <w:bookmarkEnd w:id="88"/>
    </w:p>
    <w:p w:rsidR="0012244D" w:rsidRPr="0012244D" w:rsidRDefault="0012244D" w:rsidP="0012244D">
      <w:pPr>
        <w:jc w:val="center"/>
      </w:pPr>
      <w:r>
        <w:rPr>
          <w:rFonts w:hint="eastAsia"/>
        </w:rPr>
        <w:t>表3.2.4用户注册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User</w:t>
            </w:r>
            <w:r w:rsidRPr="003B07DC">
              <w:rPr>
                <w:rFonts w:cs="宋体"/>
                <w:sz w:val="21"/>
                <w:szCs w:val="21"/>
              </w:rPr>
              <w:t>Regist</w:t>
            </w:r>
          </w:p>
        </w:tc>
      </w:tr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注册</w:t>
            </w:r>
          </w:p>
        </w:tc>
      </w:tr>
      <w:tr w:rsidR="0016436B" w:rsidRPr="00771C03" w:rsidTr="00771C0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16436B" w:rsidRPr="00771C03" w:rsidTr="00771C0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16436B" w:rsidRPr="003B07DC" w:rsidRDefault="00054546" w:rsidP="00E12B8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</w:t>
            </w:r>
            <w:r w:rsidR="00D837CA">
              <w:rPr>
                <w:rFonts w:cs="宋体" w:hint="eastAsia"/>
                <w:sz w:val="21"/>
                <w:szCs w:val="21"/>
              </w:rPr>
              <w:t>.3.12</w:t>
            </w:r>
          </w:p>
        </w:tc>
      </w:tr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16436B" w:rsidRPr="003B07DC" w:rsidRDefault="00771C03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16436B" w:rsidRPr="00C82E91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16436B" w:rsidRPr="003B07DC" w:rsidRDefault="00C82E91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注册成为</w:t>
            </w:r>
            <w:r w:rsidRPr="003B07DC">
              <w:rPr>
                <w:rFonts w:cs="宋体"/>
                <w:sz w:val="21"/>
                <w:szCs w:val="21"/>
              </w:rPr>
              <w:t>本系统用户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16436B" w:rsidRPr="003B07DC" w:rsidRDefault="00C3142B" w:rsidP="00A16AE0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  <w:r w:rsidR="00DA79AD" w:rsidRPr="003B07DC">
              <w:rPr>
                <w:rFonts w:cs="宋体" w:hint="eastAsia"/>
                <w:sz w:val="21"/>
                <w:szCs w:val="21"/>
              </w:rPr>
              <w:t>处于</w:t>
            </w:r>
            <w:r w:rsidR="00C82E91" w:rsidRPr="003B07DC">
              <w:rPr>
                <w:rFonts w:cs="宋体" w:hint="eastAsia"/>
                <w:sz w:val="21"/>
                <w:szCs w:val="21"/>
              </w:rPr>
              <w:t>用户</w:t>
            </w:r>
            <w:r w:rsidR="00C82E91" w:rsidRPr="003B07DC">
              <w:rPr>
                <w:rFonts w:cs="宋体"/>
                <w:sz w:val="21"/>
                <w:szCs w:val="21"/>
              </w:rPr>
              <w:t>注册界面</w:t>
            </w:r>
            <w:r w:rsidR="00C82E91" w:rsidRPr="003B07DC">
              <w:rPr>
                <w:rFonts w:cs="宋体" w:hint="eastAsia"/>
                <w:sz w:val="21"/>
                <w:szCs w:val="21"/>
              </w:rPr>
              <w:t>(</w:t>
            </w:r>
            <w:r w:rsidR="00CC701C">
              <w:rPr>
                <w:rFonts w:cs="宋体"/>
                <w:sz w:val="21"/>
                <w:szCs w:val="21"/>
              </w:rPr>
              <w:t>UserR</w:t>
            </w:r>
            <w:r w:rsidR="00A16AE0">
              <w:rPr>
                <w:rFonts w:cs="宋体"/>
                <w:sz w:val="21"/>
                <w:szCs w:val="21"/>
              </w:rPr>
              <w:t>gist</w:t>
            </w:r>
            <w:r w:rsidR="00C82E91" w:rsidRPr="003B07DC">
              <w:rPr>
                <w:rFonts w:cs="宋体" w:hint="eastAsia"/>
                <w:sz w:val="21"/>
                <w:szCs w:val="21"/>
              </w:rPr>
              <w:t>)</w:t>
            </w:r>
            <w:r w:rsidR="00072259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16436B" w:rsidRPr="00771C03" w:rsidTr="00E12B83">
        <w:tc>
          <w:tcPr>
            <w:tcW w:w="1907" w:type="dxa"/>
          </w:tcPr>
          <w:p w:rsidR="0016436B" w:rsidRPr="003B07DC" w:rsidRDefault="0016436B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16436B" w:rsidRPr="003B07DC" w:rsidRDefault="004D6FB7" w:rsidP="00EA56E1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  <w:r w:rsidRPr="003B07DC">
              <w:rPr>
                <w:rFonts w:cs="宋体"/>
                <w:sz w:val="21"/>
                <w:szCs w:val="21"/>
              </w:rPr>
              <w:t>将用户</w:t>
            </w:r>
            <w:r w:rsidR="00B30A7B" w:rsidRPr="003B07DC">
              <w:rPr>
                <w:rFonts w:cs="宋体" w:hint="eastAsia"/>
                <w:sz w:val="21"/>
                <w:szCs w:val="21"/>
              </w:rPr>
              <w:t>的</w:t>
            </w:r>
            <w:r w:rsidR="00BF0AF8" w:rsidRPr="003B07DC">
              <w:rPr>
                <w:rFonts w:cs="宋体" w:hint="eastAsia"/>
                <w:sz w:val="21"/>
                <w:szCs w:val="21"/>
              </w:rPr>
              <w:t>注册</w:t>
            </w:r>
            <w:r w:rsidR="00BF0AF8" w:rsidRPr="003B07DC">
              <w:rPr>
                <w:rFonts w:cs="宋体"/>
                <w:sz w:val="21"/>
                <w:szCs w:val="21"/>
              </w:rPr>
              <w:t>信息</w:t>
            </w:r>
            <w:r w:rsidR="00BF0AF8" w:rsidRPr="003B07DC">
              <w:rPr>
                <w:rFonts w:cs="宋体" w:hint="eastAsia"/>
                <w:sz w:val="21"/>
                <w:szCs w:val="21"/>
              </w:rPr>
              <w:t>存入</w:t>
            </w:r>
            <w:r w:rsidR="006F5F70" w:rsidRPr="003B07DC">
              <w:rPr>
                <w:rFonts w:cs="宋体"/>
                <w:sz w:val="21"/>
                <w:szCs w:val="21"/>
              </w:rPr>
              <w:t>用户信息表</w:t>
            </w:r>
            <w:r w:rsidR="006F5F70" w:rsidRPr="003B07DC">
              <w:rPr>
                <w:rFonts w:cs="宋体" w:hint="eastAsia"/>
                <w:sz w:val="21"/>
                <w:szCs w:val="21"/>
              </w:rPr>
              <w:t>中</w:t>
            </w:r>
            <w:r w:rsidR="00CC701C">
              <w:rPr>
                <w:rFonts w:cs="宋体"/>
                <w:sz w:val="21"/>
                <w:szCs w:val="21"/>
              </w:rPr>
              <w:t>(User</w:t>
            </w:r>
            <w:r w:rsidR="00CC701C">
              <w:rPr>
                <w:rFonts w:cs="宋体" w:hint="eastAsia"/>
                <w:sz w:val="21"/>
                <w:szCs w:val="21"/>
              </w:rPr>
              <w:t>I</w:t>
            </w:r>
            <w:r w:rsidR="00CC701C">
              <w:rPr>
                <w:rFonts w:cs="宋体"/>
                <w:sz w:val="21"/>
                <w:szCs w:val="21"/>
              </w:rPr>
              <w:t>nformationL</w:t>
            </w:r>
            <w:r w:rsidR="00BF0AF8" w:rsidRPr="003B07DC">
              <w:rPr>
                <w:rFonts w:cs="宋体"/>
                <w:sz w:val="21"/>
                <w:szCs w:val="21"/>
              </w:rPr>
              <w:t>ist)</w:t>
            </w:r>
            <w:r w:rsidR="005879E8" w:rsidRPr="003B07DC">
              <w:rPr>
                <w:rFonts w:cs="宋体" w:hint="eastAsia"/>
                <w:sz w:val="21"/>
                <w:szCs w:val="21"/>
              </w:rPr>
              <w:t>，显示</w:t>
            </w:r>
            <w:r w:rsidR="005879E8" w:rsidRPr="003B07DC">
              <w:rPr>
                <w:rFonts w:cs="宋体"/>
                <w:sz w:val="21"/>
                <w:szCs w:val="21"/>
              </w:rPr>
              <w:t>用户登录界面</w:t>
            </w:r>
            <w:r w:rsidR="005879E8" w:rsidRPr="003B07DC">
              <w:rPr>
                <w:rFonts w:cs="宋体" w:hint="eastAsia"/>
                <w:sz w:val="21"/>
                <w:szCs w:val="21"/>
              </w:rPr>
              <w:t>(</w:t>
            </w:r>
            <w:r w:rsidR="00CC701C">
              <w:rPr>
                <w:rFonts w:cs="宋体"/>
                <w:sz w:val="21"/>
                <w:szCs w:val="21"/>
              </w:rPr>
              <w:t>UserL</w:t>
            </w:r>
            <w:r w:rsidR="00EA56E1">
              <w:rPr>
                <w:rFonts w:cs="宋体"/>
                <w:sz w:val="21"/>
                <w:szCs w:val="21"/>
              </w:rPr>
              <w:t>ogin</w:t>
            </w:r>
            <w:r w:rsidR="005879E8" w:rsidRPr="003B07DC">
              <w:rPr>
                <w:rFonts w:cs="宋体" w:hint="eastAsia"/>
                <w:sz w:val="21"/>
                <w:szCs w:val="21"/>
              </w:rPr>
              <w:t>)</w:t>
            </w:r>
            <w:r w:rsidR="006F5F70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863D72" w:rsidRPr="00771C03" w:rsidTr="00E12B83">
        <w:tc>
          <w:tcPr>
            <w:tcW w:w="1907" w:type="dxa"/>
            <w:vMerge w:val="restart"/>
          </w:tcPr>
          <w:p w:rsidR="00863D72" w:rsidRPr="003B07DC" w:rsidRDefault="00863D72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主</w:t>
            </w:r>
          </w:p>
          <w:p w:rsidR="00863D72" w:rsidRPr="003B07DC" w:rsidRDefault="00863D72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事</w:t>
            </w:r>
          </w:p>
          <w:p w:rsidR="00863D72" w:rsidRPr="003B07DC" w:rsidRDefault="00863D72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件</w:t>
            </w:r>
          </w:p>
          <w:p w:rsidR="00863D72" w:rsidRPr="003B07DC" w:rsidRDefault="00863D72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863D72" w:rsidRPr="003B07DC" w:rsidRDefault="00863D72" w:rsidP="00CA329E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863D72" w:rsidRPr="003B07DC" w:rsidRDefault="00863D72" w:rsidP="00CA329E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6B33B1" w:rsidRPr="00771C03" w:rsidTr="006B33B1">
        <w:trPr>
          <w:trHeight w:val="298"/>
        </w:trPr>
        <w:tc>
          <w:tcPr>
            <w:tcW w:w="1907" w:type="dxa"/>
            <w:vMerge/>
          </w:tcPr>
          <w:p w:rsidR="006B33B1" w:rsidRPr="003B07DC" w:rsidRDefault="006B33B1" w:rsidP="00E12B83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6B33B1" w:rsidRPr="003B07DC" w:rsidRDefault="00CD3BC8" w:rsidP="00D10CA0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1</w:t>
            </w:r>
            <w:r w:rsidR="006B33B1" w:rsidRPr="003B07DC">
              <w:rPr>
                <w:rFonts w:cs="宋体" w:hint="eastAsia"/>
                <w:sz w:val="21"/>
                <w:szCs w:val="21"/>
              </w:rPr>
              <w:t>、输入</w:t>
            </w:r>
            <w:r w:rsidR="006B33B1" w:rsidRPr="003B07DC">
              <w:rPr>
                <w:rFonts w:cs="宋体"/>
                <w:sz w:val="21"/>
                <w:szCs w:val="21"/>
              </w:rPr>
              <w:t>用户名</w:t>
            </w:r>
            <w:r w:rsidR="006B33B1" w:rsidRPr="003B07DC">
              <w:rPr>
                <w:rFonts w:cs="宋体" w:hint="eastAsia"/>
                <w:sz w:val="21"/>
                <w:szCs w:val="21"/>
              </w:rPr>
              <w:t>、</w:t>
            </w:r>
            <w:r w:rsidR="007E338B">
              <w:rPr>
                <w:rFonts w:cs="宋体"/>
                <w:sz w:val="21"/>
                <w:szCs w:val="21"/>
              </w:rPr>
              <w:t>密码和邮箱</w:t>
            </w:r>
            <w:r w:rsidR="007E338B">
              <w:rPr>
                <w:rFonts w:cs="宋体" w:hint="eastAsia"/>
                <w:sz w:val="21"/>
                <w:szCs w:val="21"/>
              </w:rPr>
              <w:t>，</w:t>
            </w:r>
            <w:r w:rsidR="007E338B">
              <w:rPr>
                <w:rFonts w:cs="宋体"/>
                <w:sz w:val="21"/>
                <w:szCs w:val="21"/>
              </w:rPr>
              <w:t>点击立即注册</w:t>
            </w:r>
            <w:r w:rsidR="00A057BE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D85F02" w:rsidRPr="00F22144" w:rsidRDefault="00CD3BC8" w:rsidP="00D85F02">
            <w:pPr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2</w:t>
            </w:r>
            <w:r w:rsidR="006B33B1" w:rsidRPr="00F22144">
              <w:rPr>
                <w:rFonts w:cs="宋体" w:hint="eastAsia"/>
                <w:sz w:val="21"/>
                <w:szCs w:val="21"/>
              </w:rPr>
              <w:t>、</w:t>
            </w:r>
            <w:r w:rsidR="006B33B1" w:rsidRPr="00F22144">
              <w:rPr>
                <w:rFonts w:cs="宋体"/>
                <w:sz w:val="21"/>
                <w:szCs w:val="21"/>
              </w:rPr>
              <w:t>判断</w:t>
            </w:r>
            <w:r w:rsidR="006956AA" w:rsidRPr="00F22144">
              <w:rPr>
                <w:rFonts w:cs="宋体" w:hint="eastAsia"/>
                <w:sz w:val="21"/>
                <w:szCs w:val="21"/>
              </w:rPr>
              <w:t>用户名</w:t>
            </w:r>
            <w:r w:rsidR="006956AA" w:rsidRPr="00F22144">
              <w:rPr>
                <w:rFonts w:cs="宋体"/>
                <w:sz w:val="21"/>
                <w:szCs w:val="21"/>
              </w:rPr>
              <w:t>、密码、</w:t>
            </w:r>
            <w:r w:rsidR="006B33B1" w:rsidRPr="00F22144">
              <w:rPr>
                <w:rFonts w:cs="宋体" w:hint="eastAsia"/>
                <w:sz w:val="21"/>
                <w:szCs w:val="21"/>
              </w:rPr>
              <w:t>邮箱格式</w:t>
            </w:r>
            <w:r w:rsidR="006B33B1" w:rsidRPr="00F22144">
              <w:rPr>
                <w:rFonts w:cs="宋体"/>
                <w:sz w:val="21"/>
                <w:szCs w:val="21"/>
              </w:rPr>
              <w:t>是否正确</w:t>
            </w:r>
            <w:r w:rsidR="006B33B1" w:rsidRPr="00F22144">
              <w:rPr>
                <w:rFonts w:cs="宋体" w:hint="eastAsia"/>
                <w:sz w:val="21"/>
                <w:szCs w:val="21"/>
              </w:rPr>
              <w:t>，</w:t>
            </w:r>
            <w:r w:rsidR="006B33B1" w:rsidRPr="00F22144">
              <w:rPr>
                <w:rFonts w:cs="宋体"/>
                <w:sz w:val="21"/>
                <w:szCs w:val="21"/>
              </w:rPr>
              <w:t>如果不正确，执行子事件流a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；</w:t>
            </w:r>
            <w:r w:rsidR="00D85F02" w:rsidRPr="00F22144">
              <w:rPr>
                <w:rFonts w:cs="宋体"/>
                <w:sz w:val="21"/>
                <w:szCs w:val="21"/>
              </w:rPr>
              <w:t>如果正确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，</w:t>
            </w:r>
            <w:r w:rsidR="00D85F02" w:rsidRPr="00F22144">
              <w:rPr>
                <w:rFonts w:cs="宋体"/>
                <w:sz w:val="21"/>
                <w:szCs w:val="21"/>
              </w:rPr>
              <w:t>判断密码和确认密码是否一致，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如</w:t>
            </w:r>
            <w:r w:rsidR="00D85F02" w:rsidRPr="00F22144">
              <w:rPr>
                <w:rFonts w:cs="宋体"/>
                <w:sz w:val="21"/>
                <w:szCs w:val="21"/>
              </w:rPr>
              <w:t>果不一致，执行子事件流b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；</w:t>
            </w:r>
            <w:r w:rsidR="00D85F02" w:rsidRPr="00F22144">
              <w:rPr>
                <w:rFonts w:cs="宋体"/>
                <w:sz w:val="21"/>
                <w:szCs w:val="21"/>
              </w:rPr>
              <w:t>如果一致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，根据</w:t>
            </w:r>
            <w:r w:rsidR="00D85F02" w:rsidRPr="00F22144">
              <w:rPr>
                <w:rFonts w:cs="宋体"/>
                <w:sz w:val="21"/>
                <w:szCs w:val="21"/>
              </w:rPr>
              <w:t>用户信息表</w:t>
            </w:r>
            <w:r w:rsidR="00F56023">
              <w:rPr>
                <w:rFonts w:cs="宋体" w:hint="eastAsia"/>
                <w:sz w:val="21"/>
                <w:szCs w:val="21"/>
              </w:rPr>
              <w:t>U</w:t>
            </w:r>
            <w:r w:rsidR="00F56023">
              <w:rPr>
                <w:rFonts w:cs="宋体"/>
                <w:sz w:val="21"/>
                <w:szCs w:val="21"/>
              </w:rPr>
              <w:t>serI</w:t>
            </w:r>
            <w:r w:rsidR="00D85F02" w:rsidRPr="00F22144">
              <w:rPr>
                <w:rFonts w:cs="宋体"/>
                <w:sz w:val="21"/>
                <w:szCs w:val="21"/>
              </w:rPr>
              <w:t>nformation</w:t>
            </w:r>
          </w:p>
          <w:p w:rsidR="00D85F02" w:rsidRPr="00F22144" w:rsidRDefault="00F56023" w:rsidP="00D85F0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</w:t>
            </w:r>
            <w:r w:rsidR="00D85F02" w:rsidRPr="00F22144">
              <w:rPr>
                <w:rFonts w:cs="宋体"/>
                <w:sz w:val="21"/>
                <w:szCs w:val="21"/>
              </w:rPr>
              <w:t>ist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)</w:t>
            </w:r>
            <w:r w:rsidR="00D85F02" w:rsidRPr="00F22144">
              <w:rPr>
                <w:rFonts w:cs="宋体"/>
                <w:sz w:val="21"/>
                <w:szCs w:val="21"/>
              </w:rPr>
              <w:t>判断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用户</w:t>
            </w:r>
            <w:r w:rsidR="00D85F02" w:rsidRPr="00F22144">
              <w:rPr>
                <w:rFonts w:cs="宋体"/>
                <w:sz w:val="21"/>
                <w:szCs w:val="21"/>
              </w:rPr>
              <w:t>名是否存在，如果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存在，执行</w:t>
            </w:r>
            <w:r w:rsidR="00D85F02" w:rsidRPr="00F22144">
              <w:rPr>
                <w:rFonts w:cs="宋体"/>
                <w:sz w:val="21"/>
                <w:szCs w:val="21"/>
              </w:rPr>
              <w:t>子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事件流</w:t>
            </w:r>
            <w:r w:rsidR="00D85F02" w:rsidRPr="00F22144">
              <w:rPr>
                <w:rFonts w:cs="宋体"/>
                <w:sz w:val="21"/>
                <w:szCs w:val="21"/>
              </w:rPr>
              <w:t>c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；</w:t>
            </w:r>
            <w:r w:rsidR="00D85F02" w:rsidRPr="00F22144">
              <w:rPr>
                <w:rFonts w:cs="宋体"/>
                <w:sz w:val="21"/>
                <w:szCs w:val="21"/>
              </w:rPr>
              <w:t>如果不存在，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根据</w:t>
            </w:r>
            <w:r w:rsidR="00D85F02" w:rsidRPr="00F22144">
              <w:rPr>
                <w:rFonts w:cs="宋体"/>
                <w:sz w:val="21"/>
                <w:szCs w:val="21"/>
              </w:rPr>
              <w:t>用户信息表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(</w:t>
            </w:r>
            <w:r w:rsidR="00F46ED0">
              <w:rPr>
                <w:rFonts w:cs="宋体"/>
                <w:sz w:val="21"/>
                <w:szCs w:val="21"/>
              </w:rPr>
              <w:t>UserI</w:t>
            </w:r>
            <w:r w:rsidR="00D85F02" w:rsidRPr="00F22144">
              <w:rPr>
                <w:rFonts w:cs="宋体"/>
                <w:sz w:val="21"/>
                <w:szCs w:val="21"/>
              </w:rPr>
              <w:t>nfor</w:t>
            </w:r>
          </w:p>
          <w:p w:rsidR="004F77D3" w:rsidRDefault="00D57323" w:rsidP="004F77D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m</w:t>
            </w:r>
            <w:r w:rsidR="00D85F02" w:rsidRPr="00F22144">
              <w:rPr>
                <w:rFonts w:cs="宋体"/>
                <w:sz w:val="21"/>
                <w:szCs w:val="21"/>
              </w:rPr>
              <w:t>ation</w:t>
            </w:r>
            <w:r w:rsidR="00F46ED0">
              <w:rPr>
                <w:rFonts w:cs="宋体" w:hint="eastAsia"/>
                <w:sz w:val="21"/>
                <w:szCs w:val="21"/>
              </w:rPr>
              <w:t>L</w:t>
            </w:r>
            <w:r w:rsidR="00D85F02" w:rsidRPr="00F22144">
              <w:rPr>
                <w:rFonts w:cs="宋体"/>
                <w:sz w:val="21"/>
                <w:szCs w:val="21"/>
              </w:rPr>
              <w:t>ist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)</w:t>
            </w:r>
            <w:r w:rsidR="00D85F02" w:rsidRPr="00F22144">
              <w:rPr>
                <w:rFonts w:cs="宋体"/>
                <w:sz w:val="21"/>
                <w:szCs w:val="21"/>
              </w:rPr>
              <w:t>判断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邮箱</w:t>
            </w:r>
            <w:r w:rsidR="00D85F02" w:rsidRPr="00F22144">
              <w:rPr>
                <w:rFonts w:cs="宋体"/>
                <w:sz w:val="21"/>
                <w:szCs w:val="21"/>
              </w:rPr>
              <w:t>是否存在，如果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存在，</w:t>
            </w:r>
            <w:r w:rsidR="00D85F02" w:rsidRPr="00F22144">
              <w:rPr>
                <w:rFonts w:cs="宋体"/>
                <w:sz w:val="21"/>
                <w:szCs w:val="21"/>
              </w:rPr>
              <w:t>执行子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事件流</w:t>
            </w:r>
            <w:r w:rsidR="00D85F02" w:rsidRPr="00F22144">
              <w:rPr>
                <w:rFonts w:cs="宋体"/>
                <w:sz w:val="21"/>
                <w:szCs w:val="21"/>
              </w:rPr>
              <w:t>d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，</w:t>
            </w:r>
            <w:r w:rsidR="00D85F02" w:rsidRPr="00F22144">
              <w:rPr>
                <w:rFonts w:cs="宋体"/>
                <w:sz w:val="21"/>
                <w:szCs w:val="21"/>
              </w:rPr>
              <w:t>如果不存在，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将用户名</w:t>
            </w:r>
            <w:r w:rsidR="00D85F02" w:rsidRPr="00F22144">
              <w:rPr>
                <w:rFonts w:cs="宋体"/>
                <w:sz w:val="21"/>
                <w:szCs w:val="21"/>
              </w:rPr>
              <w:t>、密码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、</w:t>
            </w:r>
            <w:r w:rsidR="00D85F02" w:rsidRPr="00F22144">
              <w:rPr>
                <w:rFonts w:cs="宋体"/>
                <w:sz w:val="21"/>
                <w:szCs w:val="21"/>
              </w:rPr>
              <w:t>邮箱，存入用户信息表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(</w:t>
            </w:r>
            <w:r w:rsidR="006F0524">
              <w:rPr>
                <w:rFonts w:cs="宋体"/>
                <w:sz w:val="21"/>
                <w:szCs w:val="21"/>
              </w:rPr>
              <w:t>UserI</w:t>
            </w:r>
            <w:r w:rsidR="004F77D3">
              <w:rPr>
                <w:rFonts w:cs="宋体"/>
                <w:sz w:val="21"/>
                <w:szCs w:val="21"/>
              </w:rPr>
              <w:t>nform</w:t>
            </w:r>
            <w:r w:rsidR="006F0524" w:rsidRPr="00F22144">
              <w:rPr>
                <w:rFonts w:cs="宋体"/>
                <w:sz w:val="21"/>
                <w:szCs w:val="21"/>
              </w:rPr>
              <w:t>a</w:t>
            </w:r>
          </w:p>
          <w:p w:rsidR="006B33B1" w:rsidRPr="00D85F02" w:rsidRDefault="006F0524" w:rsidP="004F77D3">
            <w:pPr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/>
                <w:sz w:val="21"/>
                <w:szCs w:val="21"/>
              </w:rPr>
              <w:t>tion</w:t>
            </w:r>
            <w:r>
              <w:rPr>
                <w:rFonts w:cs="宋体" w:hint="eastAsia"/>
                <w:sz w:val="21"/>
                <w:szCs w:val="21"/>
              </w:rPr>
              <w:t>L</w:t>
            </w:r>
            <w:r w:rsidRPr="00F22144">
              <w:rPr>
                <w:rFonts w:cs="宋体"/>
                <w:sz w:val="21"/>
                <w:szCs w:val="21"/>
              </w:rPr>
              <w:t>ist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)</w:t>
            </w:r>
            <w:r w:rsidR="00D85F02" w:rsidRPr="00F22144">
              <w:rPr>
                <w:rFonts w:cs="宋体"/>
                <w:sz w:val="21"/>
                <w:szCs w:val="21"/>
              </w:rPr>
              <w:t>中</w:t>
            </w:r>
            <w:r w:rsidR="00D85F02" w:rsidRPr="00F22144">
              <w:rPr>
                <w:rFonts w:cs="宋体" w:hint="eastAsia"/>
                <w:sz w:val="21"/>
                <w:szCs w:val="21"/>
              </w:rPr>
              <w:t>，如果</w:t>
            </w:r>
            <w:r w:rsidR="00D85F02" w:rsidRPr="00F22144">
              <w:rPr>
                <w:rFonts w:cs="宋体"/>
                <w:sz w:val="21"/>
                <w:szCs w:val="21"/>
              </w:rPr>
              <w:t>保存失败，执行子事件流e</w:t>
            </w:r>
            <w:r w:rsidR="00BF6C06" w:rsidRPr="00F22144">
              <w:rPr>
                <w:rFonts w:cs="宋体"/>
                <w:sz w:val="21"/>
                <w:szCs w:val="21"/>
              </w:rPr>
              <w:t>，如果保存成功，</w:t>
            </w:r>
            <w:r w:rsidR="00BF6C06" w:rsidRPr="00F22144">
              <w:rPr>
                <w:rFonts w:cs="宋体" w:hint="eastAsia"/>
                <w:sz w:val="21"/>
                <w:szCs w:val="21"/>
              </w:rPr>
              <w:t>显示</w:t>
            </w:r>
            <w:r w:rsidR="00BF6C06" w:rsidRPr="00F22144">
              <w:rPr>
                <w:rFonts w:cs="宋体"/>
                <w:sz w:val="21"/>
                <w:szCs w:val="21"/>
              </w:rPr>
              <w:t>用户登录界面</w:t>
            </w:r>
            <w:r w:rsidR="00BF6C06" w:rsidRPr="00F22144">
              <w:rPr>
                <w:rFonts w:cs="宋体" w:hint="eastAsia"/>
                <w:sz w:val="21"/>
                <w:szCs w:val="21"/>
              </w:rPr>
              <w:t>(</w:t>
            </w:r>
            <w:r w:rsidR="00E8273E">
              <w:rPr>
                <w:rFonts w:cs="宋体" w:hint="eastAsia"/>
                <w:sz w:val="21"/>
                <w:szCs w:val="21"/>
              </w:rPr>
              <w:t>UserLogin</w:t>
            </w:r>
            <w:r w:rsidR="00BF6C06" w:rsidRPr="00F22144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7E338B" w:rsidRPr="002D317C" w:rsidTr="00A15A7F">
        <w:tc>
          <w:tcPr>
            <w:tcW w:w="1907" w:type="dxa"/>
          </w:tcPr>
          <w:p w:rsidR="007E338B" w:rsidRPr="007C093E" w:rsidRDefault="007E338B" w:rsidP="00E12B83">
            <w:pPr>
              <w:rPr>
                <w:rFonts w:cs="宋体"/>
                <w:sz w:val="21"/>
                <w:szCs w:val="21"/>
              </w:rPr>
            </w:pPr>
            <w:r w:rsidRPr="007C093E">
              <w:rPr>
                <w:rFonts w:cs="宋体" w:hint="eastAsia"/>
                <w:sz w:val="21"/>
                <w:szCs w:val="21"/>
              </w:rPr>
              <w:t>子事件流</w:t>
            </w:r>
            <w:r w:rsidRPr="007C093E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7E338B" w:rsidRPr="007C093E" w:rsidRDefault="007E338B" w:rsidP="00076728">
            <w:pPr>
              <w:jc w:val="left"/>
              <w:rPr>
                <w:rFonts w:cs="宋体"/>
                <w:sz w:val="21"/>
                <w:szCs w:val="21"/>
              </w:rPr>
            </w:pPr>
            <w:r w:rsidRPr="007C093E">
              <w:rPr>
                <w:rFonts w:cs="宋体" w:hint="eastAsia"/>
                <w:sz w:val="21"/>
                <w:szCs w:val="21"/>
              </w:rPr>
              <w:t>a1.</w:t>
            </w:r>
            <w:r w:rsidRPr="007C093E">
              <w:rPr>
                <w:rFonts w:cs="宋体"/>
                <w:sz w:val="21"/>
                <w:szCs w:val="21"/>
              </w:rPr>
              <w:t>提示输入邮箱格式不正确</w:t>
            </w:r>
            <w:r w:rsidR="00D64FED" w:rsidRPr="007C093E">
              <w:rPr>
                <w:rFonts w:cs="宋体" w:hint="eastAsia"/>
                <w:sz w:val="21"/>
                <w:szCs w:val="21"/>
              </w:rPr>
              <w:t>(</w:t>
            </w:r>
            <w:r w:rsidR="00877D3D" w:rsidRPr="007C093E">
              <w:rPr>
                <w:rFonts w:cs="宋体"/>
                <w:sz w:val="21"/>
                <w:szCs w:val="21"/>
              </w:rPr>
              <w:t>F</w:t>
            </w:r>
            <w:r w:rsidR="00D8727A" w:rsidRPr="007C093E">
              <w:rPr>
                <w:rFonts w:cs="宋体"/>
                <w:sz w:val="21"/>
                <w:szCs w:val="21"/>
              </w:rPr>
              <w:t>or</w:t>
            </w:r>
            <w:r w:rsidR="008E6D29" w:rsidRPr="007C093E">
              <w:rPr>
                <w:rFonts w:cs="宋体"/>
                <w:sz w:val="21"/>
                <w:szCs w:val="21"/>
              </w:rPr>
              <w:t>mat</w:t>
            </w:r>
            <w:r w:rsidR="00877D3D" w:rsidRPr="007C093E">
              <w:rPr>
                <w:rFonts w:cs="宋体"/>
                <w:sz w:val="21"/>
                <w:szCs w:val="21"/>
              </w:rPr>
              <w:t>W</w:t>
            </w:r>
            <w:r w:rsidR="00D64FED" w:rsidRPr="007C093E">
              <w:rPr>
                <w:rFonts w:cs="宋体"/>
                <w:sz w:val="21"/>
                <w:szCs w:val="21"/>
              </w:rPr>
              <w:t>rong)</w:t>
            </w:r>
            <w:r w:rsidRPr="007C093E">
              <w:rPr>
                <w:rFonts w:cs="宋体"/>
                <w:sz w:val="21"/>
                <w:szCs w:val="21"/>
              </w:rPr>
              <w:t>。</w:t>
            </w:r>
          </w:p>
          <w:p w:rsidR="007E338B" w:rsidRPr="007C093E" w:rsidRDefault="007E338B" w:rsidP="00076728">
            <w:pPr>
              <w:jc w:val="left"/>
              <w:rPr>
                <w:rFonts w:cs="宋体"/>
                <w:sz w:val="21"/>
                <w:szCs w:val="21"/>
              </w:rPr>
            </w:pPr>
            <w:r w:rsidRPr="007C093E">
              <w:rPr>
                <w:rFonts w:cs="宋体" w:hint="eastAsia"/>
                <w:sz w:val="21"/>
                <w:szCs w:val="21"/>
              </w:rPr>
              <w:t>a</w:t>
            </w:r>
            <w:r w:rsidRPr="007C093E">
              <w:rPr>
                <w:rFonts w:cs="宋体"/>
                <w:sz w:val="21"/>
                <w:szCs w:val="21"/>
              </w:rPr>
              <w:t>2.</w:t>
            </w:r>
            <w:r w:rsidRPr="007C093E">
              <w:rPr>
                <w:rFonts w:cs="宋体" w:hint="eastAsia"/>
                <w:sz w:val="21"/>
                <w:szCs w:val="21"/>
              </w:rPr>
              <w:t>用户</w:t>
            </w:r>
            <w:r w:rsidRPr="007C093E">
              <w:rPr>
                <w:rFonts w:cs="宋体"/>
                <w:sz w:val="21"/>
                <w:szCs w:val="21"/>
              </w:rPr>
              <w:t>点击确定，返回</w:t>
            </w:r>
            <w:r w:rsidRPr="007C093E">
              <w:rPr>
                <w:rFonts w:cs="宋体" w:hint="eastAsia"/>
                <w:sz w:val="21"/>
                <w:szCs w:val="21"/>
              </w:rPr>
              <w:t>主事件</w:t>
            </w:r>
            <w:r w:rsidRPr="007C093E">
              <w:rPr>
                <w:rFonts w:cs="宋体"/>
                <w:sz w:val="21"/>
                <w:szCs w:val="21"/>
              </w:rPr>
              <w:t>流</w:t>
            </w:r>
            <w:r w:rsidR="00DC7461" w:rsidRPr="007C093E">
              <w:rPr>
                <w:rFonts w:cs="宋体" w:hint="eastAsia"/>
                <w:sz w:val="21"/>
                <w:szCs w:val="21"/>
              </w:rPr>
              <w:t>1</w:t>
            </w:r>
            <w:r w:rsidR="00325305" w:rsidRPr="007C093E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922FB6" w:rsidRPr="002D317C" w:rsidTr="00A15A7F">
        <w:tc>
          <w:tcPr>
            <w:tcW w:w="1907" w:type="dxa"/>
          </w:tcPr>
          <w:p w:rsidR="00922FB6" w:rsidRPr="003B07DC" w:rsidRDefault="00922FB6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时间流</w:t>
            </w:r>
            <w:r w:rsidR="00F81DD1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DC1B65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</w:t>
            </w:r>
            <w:r w:rsidR="00A5364A" w:rsidRPr="003B07DC">
              <w:rPr>
                <w:rFonts w:cs="宋体"/>
                <w:sz w:val="21"/>
                <w:szCs w:val="21"/>
              </w:rPr>
              <w:t>1.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提示两次</w:t>
            </w:r>
            <w:r w:rsidR="00A5364A" w:rsidRPr="003B07DC">
              <w:rPr>
                <w:rFonts w:cs="宋体"/>
                <w:sz w:val="21"/>
                <w:szCs w:val="21"/>
              </w:rPr>
              <w:t>密码不一致</w:t>
            </w:r>
            <w:r w:rsidR="004F0E3D">
              <w:rPr>
                <w:rFonts w:cs="宋体" w:hint="eastAsia"/>
                <w:sz w:val="21"/>
                <w:szCs w:val="21"/>
              </w:rPr>
              <w:t>(</w:t>
            </w:r>
            <w:r w:rsidR="00877D3D">
              <w:rPr>
                <w:rFonts w:cs="宋体"/>
                <w:sz w:val="21"/>
                <w:szCs w:val="21"/>
              </w:rPr>
              <w:t>PasswordD</w:t>
            </w:r>
            <w:r w:rsidR="004F0E3D">
              <w:rPr>
                <w:rFonts w:cs="宋体"/>
                <w:sz w:val="21"/>
                <w:szCs w:val="21"/>
              </w:rPr>
              <w:t>efferent</w:t>
            </w:r>
            <w:r w:rsidR="004F0E3D">
              <w:rPr>
                <w:rFonts w:cs="宋体" w:hint="eastAsia"/>
                <w:sz w:val="21"/>
                <w:szCs w:val="21"/>
              </w:rPr>
              <w:t>)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。</w:t>
            </w:r>
          </w:p>
          <w:p w:rsidR="00A5364A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a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2</w:t>
            </w:r>
            <w:r w:rsidR="00A5364A" w:rsidRPr="003B07DC">
              <w:rPr>
                <w:rFonts w:cs="宋体"/>
                <w:sz w:val="21"/>
                <w:szCs w:val="21"/>
              </w:rPr>
              <w:t>.</w:t>
            </w:r>
            <w:r w:rsidR="00AE4894">
              <w:rPr>
                <w:rFonts w:cs="宋体" w:hint="eastAsia"/>
                <w:sz w:val="21"/>
                <w:szCs w:val="21"/>
              </w:rPr>
              <w:t>用户点击</w:t>
            </w:r>
            <w:r w:rsidR="00AE4894">
              <w:rPr>
                <w:rFonts w:cs="宋体"/>
                <w:sz w:val="21"/>
                <w:szCs w:val="21"/>
              </w:rPr>
              <w:t>确定</w:t>
            </w:r>
            <w:r w:rsidR="0033531C">
              <w:rPr>
                <w:rFonts w:cs="宋体" w:hint="eastAsia"/>
                <w:sz w:val="21"/>
                <w:szCs w:val="21"/>
              </w:rPr>
              <w:t>，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返回</w:t>
            </w:r>
            <w:r w:rsidR="00A5364A" w:rsidRPr="003B07DC">
              <w:rPr>
                <w:rFonts w:cs="宋体"/>
                <w:sz w:val="21"/>
                <w:szCs w:val="21"/>
              </w:rPr>
              <w:t>主事件流</w:t>
            </w:r>
            <w:r w:rsidR="00AE4894">
              <w:rPr>
                <w:rFonts w:cs="宋体" w:hint="eastAsia"/>
                <w:sz w:val="21"/>
                <w:szCs w:val="21"/>
              </w:rPr>
              <w:t>1</w:t>
            </w:r>
            <w:r w:rsidR="00A5364A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C1B65" w:rsidRPr="002D317C" w:rsidTr="00A15A7F">
        <w:tc>
          <w:tcPr>
            <w:tcW w:w="1907" w:type="dxa"/>
          </w:tcPr>
          <w:p w:rsidR="00DC1B65" w:rsidRPr="003B07DC" w:rsidRDefault="00DC1B65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时间流</w:t>
            </w:r>
            <w:r w:rsidR="00F81DD1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DC1B65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b</w:t>
            </w:r>
            <w:r w:rsidR="00DC1B65" w:rsidRPr="003B07DC">
              <w:rPr>
                <w:rFonts w:cs="宋体" w:hint="eastAsia"/>
                <w:sz w:val="21"/>
                <w:szCs w:val="21"/>
              </w:rPr>
              <w:t>1.提示用户名</w:t>
            </w:r>
            <w:r w:rsidR="00DC1B65" w:rsidRPr="003B07DC">
              <w:rPr>
                <w:rFonts w:cs="宋体"/>
                <w:sz w:val="21"/>
                <w:szCs w:val="21"/>
              </w:rPr>
              <w:t>已存在</w:t>
            </w:r>
            <w:r w:rsidR="00E12B88">
              <w:rPr>
                <w:rFonts w:cs="宋体" w:hint="eastAsia"/>
                <w:sz w:val="21"/>
                <w:szCs w:val="21"/>
              </w:rPr>
              <w:t>(</w:t>
            </w:r>
            <w:r w:rsidR="001C2ECC">
              <w:rPr>
                <w:rFonts w:cs="宋体"/>
                <w:sz w:val="21"/>
                <w:szCs w:val="21"/>
              </w:rPr>
              <w:t>U</w:t>
            </w:r>
            <w:r w:rsidR="008B1102">
              <w:rPr>
                <w:rFonts w:cs="宋体"/>
                <w:sz w:val="21"/>
                <w:szCs w:val="21"/>
              </w:rPr>
              <w:t>ser</w:t>
            </w:r>
            <w:r w:rsidR="001C2ECC">
              <w:rPr>
                <w:rFonts w:cs="宋体"/>
                <w:sz w:val="21"/>
                <w:szCs w:val="21"/>
              </w:rPr>
              <w:t>E</w:t>
            </w:r>
            <w:r w:rsidR="00E12B88">
              <w:rPr>
                <w:rFonts w:cs="宋体"/>
                <w:sz w:val="21"/>
                <w:szCs w:val="21"/>
              </w:rPr>
              <w:t>xist</w:t>
            </w:r>
            <w:r w:rsidR="00E12B88">
              <w:rPr>
                <w:rFonts w:cs="宋体" w:hint="eastAsia"/>
                <w:sz w:val="21"/>
                <w:szCs w:val="21"/>
              </w:rPr>
              <w:t>)</w:t>
            </w:r>
            <w:r w:rsidR="00DC1B65" w:rsidRPr="003B07DC">
              <w:rPr>
                <w:rFonts w:cs="宋体"/>
                <w:sz w:val="21"/>
                <w:szCs w:val="21"/>
              </w:rPr>
              <w:t>。</w:t>
            </w:r>
          </w:p>
          <w:p w:rsidR="00DC1B65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DC1B65" w:rsidRPr="003B07DC">
              <w:rPr>
                <w:rFonts w:cs="宋体"/>
                <w:sz w:val="21"/>
                <w:szCs w:val="21"/>
              </w:rPr>
              <w:t>2</w:t>
            </w:r>
            <w:r w:rsidR="002869B0" w:rsidRPr="003B07DC">
              <w:rPr>
                <w:rFonts w:cs="宋体"/>
                <w:sz w:val="21"/>
                <w:szCs w:val="21"/>
              </w:rPr>
              <w:t>.</w:t>
            </w:r>
            <w:r w:rsidR="00F745BC">
              <w:rPr>
                <w:rFonts w:cs="宋体" w:hint="eastAsia"/>
                <w:sz w:val="21"/>
                <w:szCs w:val="21"/>
              </w:rPr>
              <w:t>用户</w:t>
            </w:r>
            <w:r w:rsidR="00F745BC">
              <w:rPr>
                <w:rFonts w:cs="宋体"/>
                <w:sz w:val="21"/>
                <w:szCs w:val="21"/>
              </w:rPr>
              <w:t>点击确定，</w:t>
            </w:r>
            <w:r w:rsidR="002869B0" w:rsidRPr="003B07DC">
              <w:rPr>
                <w:rFonts w:cs="宋体" w:hint="eastAsia"/>
                <w:sz w:val="21"/>
                <w:szCs w:val="21"/>
              </w:rPr>
              <w:t>返回</w:t>
            </w:r>
            <w:r w:rsidR="002869B0" w:rsidRPr="003B07DC">
              <w:rPr>
                <w:rFonts w:cs="宋体"/>
                <w:sz w:val="21"/>
                <w:szCs w:val="21"/>
              </w:rPr>
              <w:t>主事件流</w:t>
            </w:r>
            <w:r w:rsidR="00F745BC">
              <w:rPr>
                <w:rFonts w:cs="宋体" w:hint="eastAsia"/>
                <w:sz w:val="21"/>
                <w:szCs w:val="21"/>
              </w:rPr>
              <w:t>1</w:t>
            </w:r>
            <w:r w:rsidR="004D50A2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2869B0" w:rsidRPr="002D317C" w:rsidTr="00A15A7F">
        <w:tc>
          <w:tcPr>
            <w:tcW w:w="1907" w:type="dxa"/>
          </w:tcPr>
          <w:p w:rsidR="002869B0" w:rsidRPr="003B07DC" w:rsidRDefault="002869B0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时间流</w:t>
            </w:r>
            <w:r w:rsidR="00F81DD1">
              <w:rPr>
                <w:rFonts w:cs="宋体"/>
                <w:sz w:val="21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2869B0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c</w:t>
            </w:r>
            <w:r w:rsidR="002869B0" w:rsidRPr="003B07DC">
              <w:rPr>
                <w:rFonts w:cs="宋体" w:hint="eastAsia"/>
                <w:sz w:val="21"/>
                <w:szCs w:val="21"/>
              </w:rPr>
              <w:t>1</w:t>
            </w:r>
            <w:r w:rsidR="002869B0" w:rsidRPr="003B07DC">
              <w:rPr>
                <w:rFonts w:cs="宋体"/>
                <w:sz w:val="21"/>
                <w:szCs w:val="21"/>
              </w:rPr>
              <w:t>.</w:t>
            </w:r>
            <w:r w:rsidR="002869B0" w:rsidRPr="003B07DC">
              <w:rPr>
                <w:rFonts w:cs="宋体" w:hint="eastAsia"/>
                <w:sz w:val="21"/>
                <w:szCs w:val="21"/>
              </w:rPr>
              <w:t>提示用户</w:t>
            </w:r>
            <w:r w:rsidR="002869B0" w:rsidRPr="003B07DC">
              <w:rPr>
                <w:rFonts w:cs="宋体"/>
                <w:sz w:val="21"/>
                <w:szCs w:val="21"/>
              </w:rPr>
              <w:t>输入邮箱已被使用</w:t>
            </w:r>
            <w:r w:rsidR="00277166">
              <w:rPr>
                <w:rFonts w:cs="宋体" w:hint="eastAsia"/>
                <w:sz w:val="21"/>
                <w:szCs w:val="21"/>
              </w:rPr>
              <w:t>(</w:t>
            </w:r>
            <w:r w:rsidR="00545603">
              <w:rPr>
                <w:rFonts w:cs="宋体"/>
                <w:sz w:val="21"/>
                <w:szCs w:val="21"/>
              </w:rPr>
              <w:t>EmailU</w:t>
            </w:r>
            <w:r w:rsidR="00277166">
              <w:rPr>
                <w:rFonts w:cs="宋体"/>
                <w:sz w:val="21"/>
                <w:szCs w:val="21"/>
              </w:rPr>
              <w:t>sed</w:t>
            </w:r>
            <w:r w:rsidR="00277166">
              <w:rPr>
                <w:rFonts w:cs="宋体" w:hint="eastAsia"/>
                <w:sz w:val="21"/>
                <w:szCs w:val="21"/>
              </w:rPr>
              <w:t>)</w:t>
            </w:r>
            <w:r w:rsidR="002869B0" w:rsidRPr="003B07DC">
              <w:rPr>
                <w:rFonts w:cs="宋体"/>
                <w:sz w:val="21"/>
                <w:szCs w:val="21"/>
              </w:rPr>
              <w:t>。</w:t>
            </w:r>
          </w:p>
          <w:p w:rsidR="00793C00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c</w:t>
            </w:r>
            <w:r w:rsidR="00793C00" w:rsidRPr="003B07DC">
              <w:rPr>
                <w:rFonts w:cs="宋体" w:hint="eastAsia"/>
                <w:sz w:val="21"/>
                <w:szCs w:val="21"/>
              </w:rPr>
              <w:t>2</w:t>
            </w:r>
            <w:r w:rsidR="00793C00" w:rsidRPr="003B07DC">
              <w:rPr>
                <w:rFonts w:cs="宋体"/>
                <w:sz w:val="21"/>
                <w:szCs w:val="21"/>
              </w:rPr>
              <w:t>.</w:t>
            </w:r>
            <w:r w:rsidR="00231099">
              <w:rPr>
                <w:rFonts w:cs="宋体" w:hint="eastAsia"/>
                <w:sz w:val="21"/>
                <w:szCs w:val="21"/>
              </w:rPr>
              <w:t>用户</w:t>
            </w:r>
            <w:r w:rsidR="00231099">
              <w:rPr>
                <w:rFonts w:cs="宋体"/>
                <w:sz w:val="21"/>
                <w:szCs w:val="21"/>
              </w:rPr>
              <w:t>点击确定，</w:t>
            </w:r>
            <w:r w:rsidR="00793C00" w:rsidRPr="003B07DC">
              <w:rPr>
                <w:rFonts w:cs="宋体" w:hint="eastAsia"/>
                <w:sz w:val="21"/>
                <w:szCs w:val="21"/>
              </w:rPr>
              <w:t>返回</w:t>
            </w:r>
            <w:r w:rsidR="00793C00" w:rsidRPr="003B07DC">
              <w:rPr>
                <w:rFonts w:cs="宋体"/>
                <w:sz w:val="21"/>
                <w:szCs w:val="21"/>
              </w:rPr>
              <w:t>主事件流</w:t>
            </w:r>
            <w:r w:rsidR="00F745BC">
              <w:rPr>
                <w:rFonts w:cs="宋体" w:hint="eastAsia"/>
                <w:sz w:val="21"/>
                <w:szCs w:val="21"/>
              </w:rPr>
              <w:t>1</w:t>
            </w:r>
            <w:r w:rsidR="004D50A2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A970DE" w:rsidRPr="002D317C" w:rsidTr="00A15A7F">
        <w:tc>
          <w:tcPr>
            <w:tcW w:w="1907" w:type="dxa"/>
          </w:tcPr>
          <w:p w:rsidR="00A970DE" w:rsidRPr="003B07DC" w:rsidRDefault="00A970DE" w:rsidP="00E12B83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事件流</w:t>
            </w:r>
            <w:r w:rsidR="00F81DD1">
              <w:rPr>
                <w:rFonts w:cs="宋体"/>
                <w:sz w:val="21"/>
                <w:szCs w:val="21"/>
              </w:rPr>
              <w:t>d</w:t>
            </w:r>
          </w:p>
        </w:tc>
        <w:tc>
          <w:tcPr>
            <w:tcW w:w="6392" w:type="dxa"/>
            <w:gridSpan w:val="4"/>
          </w:tcPr>
          <w:p w:rsidR="00A970DE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d</w:t>
            </w:r>
            <w:r w:rsidR="00A970DE" w:rsidRPr="003B07DC">
              <w:rPr>
                <w:rFonts w:cs="宋体" w:hint="eastAsia"/>
                <w:sz w:val="21"/>
                <w:szCs w:val="21"/>
              </w:rPr>
              <w:t>1</w:t>
            </w:r>
            <w:r w:rsidR="00A970DE" w:rsidRPr="003B07DC">
              <w:rPr>
                <w:rFonts w:cs="宋体"/>
                <w:sz w:val="21"/>
                <w:szCs w:val="21"/>
              </w:rPr>
              <w:t>.</w:t>
            </w:r>
            <w:r w:rsidR="00A970DE" w:rsidRPr="003B07DC">
              <w:rPr>
                <w:rFonts w:cs="宋体" w:hint="eastAsia"/>
                <w:sz w:val="21"/>
                <w:szCs w:val="21"/>
              </w:rPr>
              <w:t>提示用户</w:t>
            </w:r>
            <w:r w:rsidR="00A970DE" w:rsidRPr="003B07DC">
              <w:rPr>
                <w:rFonts w:cs="宋体"/>
                <w:sz w:val="21"/>
                <w:szCs w:val="21"/>
              </w:rPr>
              <w:t>注册失败</w:t>
            </w:r>
            <w:r w:rsidR="00007079">
              <w:rPr>
                <w:rFonts w:cs="宋体" w:hint="eastAsia"/>
                <w:sz w:val="21"/>
                <w:szCs w:val="21"/>
              </w:rPr>
              <w:t>(</w:t>
            </w:r>
            <w:r w:rsidR="00C448B5">
              <w:rPr>
                <w:rFonts w:cs="宋体"/>
                <w:sz w:val="21"/>
                <w:szCs w:val="21"/>
              </w:rPr>
              <w:t>R</w:t>
            </w:r>
            <w:r w:rsidR="00007079">
              <w:rPr>
                <w:rFonts w:cs="宋体"/>
                <w:sz w:val="21"/>
                <w:szCs w:val="21"/>
              </w:rPr>
              <w:t>egister</w:t>
            </w:r>
            <w:r w:rsidR="00C448B5">
              <w:rPr>
                <w:rFonts w:cs="宋体"/>
                <w:sz w:val="21"/>
                <w:szCs w:val="21"/>
              </w:rPr>
              <w:t>F</w:t>
            </w:r>
            <w:r w:rsidR="007F0622">
              <w:rPr>
                <w:rFonts w:cs="宋体"/>
                <w:sz w:val="21"/>
                <w:szCs w:val="21"/>
              </w:rPr>
              <w:t>ailed</w:t>
            </w:r>
            <w:r w:rsidR="00007079">
              <w:rPr>
                <w:rFonts w:cs="宋体" w:hint="eastAsia"/>
                <w:sz w:val="21"/>
                <w:szCs w:val="21"/>
              </w:rPr>
              <w:t>)</w:t>
            </w:r>
            <w:r w:rsidR="00B8280B" w:rsidRPr="003B07DC">
              <w:rPr>
                <w:rFonts w:cs="宋体" w:hint="eastAsia"/>
                <w:sz w:val="21"/>
                <w:szCs w:val="21"/>
              </w:rPr>
              <w:t>。</w:t>
            </w:r>
          </w:p>
          <w:p w:rsidR="00B8280B" w:rsidRPr="003B07DC" w:rsidRDefault="00F81DD1" w:rsidP="0007672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d</w:t>
            </w:r>
            <w:r w:rsidR="00B8280B" w:rsidRPr="003B07DC">
              <w:rPr>
                <w:rFonts w:cs="宋体"/>
                <w:sz w:val="21"/>
                <w:szCs w:val="21"/>
              </w:rPr>
              <w:t>2.</w:t>
            </w:r>
            <w:r w:rsidR="00B8280B" w:rsidRPr="003B07DC">
              <w:rPr>
                <w:rFonts w:cs="宋体" w:hint="eastAsia"/>
                <w:sz w:val="21"/>
                <w:szCs w:val="21"/>
              </w:rPr>
              <w:t>用户</w:t>
            </w:r>
            <w:r w:rsidR="00B8280B" w:rsidRPr="003B07DC">
              <w:rPr>
                <w:rFonts w:cs="宋体"/>
                <w:sz w:val="21"/>
                <w:szCs w:val="21"/>
              </w:rPr>
              <w:t>点击确定，返回主事件流</w:t>
            </w:r>
            <w:r w:rsidR="00F745BC">
              <w:rPr>
                <w:rFonts w:cs="宋体"/>
                <w:sz w:val="21"/>
                <w:szCs w:val="21"/>
              </w:rPr>
              <w:t>1</w:t>
            </w:r>
            <w:r w:rsidR="00F745B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</w:tbl>
    <w:p w:rsidR="0016436B" w:rsidRDefault="00D866AB" w:rsidP="0016436B">
      <w:r>
        <w:t xml:space="preserve">  </w:t>
      </w:r>
      <w:r>
        <w:rPr>
          <w:rFonts w:hint="eastAsia"/>
        </w:rPr>
        <w:t>注</w:t>
      </w:r>
      <w:r>
        <w:t>：</w:t>
      </w:r>
      <w:r>
        <w:rPr>
          <w:rFonts w:hint="eastAsia"/>
        </w:rPr>
        <w:t>主事件流</w:t>
      </w:r>
      <w:r w:rsidR="00722A25">
        <w:rPr>
          <w:rFonts w:hint="eastAsia"/>
        </w:rPr>
        <w:t>3、</w:t>
      </w:r>
      <w:r>
        <w:rPr>
          <w:rFonts w:hint="eastAsia"/>
        </w:rPr>
        <w:t>4格式</w:t>
      </w:r>
      <w:r>
        <w:t>判断标准参见本文档</w:t>
      </w:r>
      <w:r>
        <w:rPr>
          <w:rFonts w:hint="eastAsia"/>
        </w:rPr>
        <w:t>3.1.2.5用户</w:t>
      </w:r>
      <w:r>
        <w:t>注册数据项描述</w:t>
      </w:r>
      <w:r w:rsidR="009C4F4C">
        <w:rPr>
          <w:rFonts w:hint="eastAsia"/>
        </w:rPr>
        <w:t>。</w:t>
      </w:r>
    </w:p>
    <w:p w:rsidR="007C5523" w:rsidRDefault="008E6D29" w:rsidP="007B0930">
      <w:pPr>
        <w:ind w:firstLineChars="100" w:firstLine="210"/>
      </w:pPr>
      <w:r>
        <w:object w:dxaOrig="5475" w:dyaOrig="3315">
          <v:shape id="_x0000_i1046" type="#_x0000_t75" style="width:188pt;height:114pt" o:ole="">
            <v:imagedata r:id="rId63" o:title=""/>
          </v:shape>
          <o:OLEObject Type="Embed" ProgID="Visio.Drawing.15" ShapeID="_x0000_i1046" DrawAspect="Content" ObjectID="_1584446680" r:id="rId64"/>
        </w:object>
      </w:r>
      <w:r w:rsidR="002C61BD">
        <w:t xml:space="preserve"> </w:t>
      </w:r>
      <w:r w:rsidR="007B0930">
        <w:t xml:space="preserve"> </w:t>
      </w:r>
      <w:r w:rsidR="002C61BD">
        <w:t xml:space="preserve"> </w:t>
      </w:r>
      <w:r>
        <w:object w:dxaOrig="5475" w:dyaOrig="3315">
          <v:shape id="_x0000_i1047" type="#_x0000_t75" style="width:188pt;height:114pt" o:ole="">
            <v:imagedata r:id="rId65" o:title=""/>
          </v:shape>
          <o:OLEObject Type="Embed" ProgID="Visio.Drawing.15" ShapeID="_x0000_i1047" DrawAspect="Content" ObjectID="_1584446681" r:id="rId66"/>
        </w:object>
      </w:r>
    </w:p>
    <w:p w:rsidR="007C5523" w:rsidRDefault="007C5523" w:rsidP="007B0930">
      <w:pPr>
        <w:ind w:firstLineChars="250" w:firstLine="525"/>
        <w:rPr>
          <w:rFonts w:cs="宋体"/>
          <w:szCs w:val="21"/>
        </w:rPr>
      </w:pPr>
      <w:r>
        <w:rPr>
          <w:rFonts w:hint="eastAsia"/>
        </w:rPr>
        <w:t>图</w:t>
      </w:r>
      <w:r w:rsidR="00F81DD1">
        <w:rPr>
          <w:rFonts w:hint="eastAsia"/>
        </w:rPr>
        <w:t>3.2.4.1</w:t>
      </w:r>
      <w:r w:rsidR="002C61BD">
        <w:rPr>
          <w:rFonts w:hint="eastAsia"/>
        </w:rPr>
        <w:t>邮箱</w:t>
      </w:r>
      <w:r w:rsidR="002C61BD">
        <w:t>格式不正确</w:t>
      </w:r>
      <w:r w:rsidR="002C61BD">
        <w:rPr>
          <w:rFonts w:cs="宋体" w:hint="eastAsia"/>
          <w:szCs w:val="21"/>
        </w:rPr>
        <w:t xml:space="preserve">              图3.2.4.2两次</w:t>
      </w:r>
      <w:r w:rsidR="002C61BD">
        <w:rPr>
          <w:rFonts w:cs="宋体"/>
          <w:szCs w:val="21"/>
        </w:rPr>
        <w:t>密码不一致</w:t>
      </w:r>
    </w:p>
    <w:p w:rsidR="008C7027" w:rsidRPr="008C7027" w:rsidRDefault="008E6D29" w:rsidP="007B0930">
      <w:pPr>
        <w:ind w:firstLineChars="100" w:firstLine="210"/>
        <w:rPr>
          <w:rFonts w:cs="宋体"/>
          <w:szCs w:val="21"/>
        </w:rPr>
      </w:pPr>
      <w:r>
        <w:object w:dxaOrig="5475" w:dyaOrig="3315">
          <v:shape id="_x0000_i1048" type="#_x0000_t75" style="width:188pt;height:114pt" o:ole="">
            <v:imagedata r:id="rId67" o:title=""/>
          </v:shape>
          <o:OLEObject Type="Embed" ProgID="Visio.Drawing.15" ShapeID="_x0000_i1048" DrawAspect="Content" ObjectID="_1584446682" r:id="rId68"/>
        </w:object>
      </w:r>
      <w:r w:rsidR="008C7027">
        <w:t xml:space="preserve">  </w:t>
      </w:r>
      <w:r w:rsidR="007B0930">
        <w:t xml:space="preserve"> </w:t>
      </w:r>
      <w:r>
        <w:object w:dxaOrig="5475" w:dyaOrig="3315">
          <v:shape id="_x0000_i1049" type="#_x0000_t75" style="width:188pt;height:114pt" o:ole="">
            <v:imagedata r:id="rId69" o:title=""/>
          </v:shape>
          <o:OLEObject Type="Embed" ProgID="Visio.Drawing.15" ShapeID="_x0000_i1049" DrawAspect="Content" ObjectID="_1584446683" r:id="rId70"/>
        </w:object>
      </w:r>
    </w:p>
    <w:p w:rsidR="007C5523" w:rsidRDefault="007C5523" w:rsidP="007B0930">
      <w:pPr>
        <w:ind w:firstLineChars="250" w:firstLine="525"/>
      </w:pPr>
      <w:r>
        <w:rPr>
          <w:rFonts w:hint="eastAsia"/>
        </w:rPr>
        <w:t>图3.2.4.3用户</w:t>
      </w:r>
      <w:r>
        <w:t>已存在</w:t>
      </w:r>
      <w:r w:rsidR="008C7027">
        <w:rPr>
          <w:rFonts w:hint="eastAsia"/>
        </w:rPr>
        <w:t xml:space="preserve">                   </w:t>
      </w:r>
      <w:r>
        <w:rPr>
          <w:rFonts w:hint="eastAsia"/>
        </w:rPr>
        <w:t>图3.2.4.4邮箱已被使用</w:t>
      </w:r>
    </w:p>
    <w:p w:rsidR="00F1587B" w:rsidRPr="007C5523" w:rsidRDefault="008E6D29" w:rsidP="007C5523">
      <w:pPr>
        <w:jc w:val="center"/>
        <w:rPr>
          <w:szCs w:val="21"/>
        </w:rPr>
      </w:pPr>
      <w:r>
        <w:object w:dxaOrig="5475" w:dyaOrig="3315">
          <v:shape id="_x0000_i1050" type="#_x0000_t75" style="width:188pt;height:114pt" o:ole="">
            <v:imagedata r:id="rId71" o:title=""/>
          </v:shape>
          <o:OLEObject Type="Embed" ProgID="Visio.Drawing.15" ShapeID="_x0000_i1050" DrawAspect="Content" ObjectID="_1584446684" r:id="rId72"/>
        </w:object>
      </w:r>
    </w:p>
    <w:p w:rsidR="005A489A" w:rsidRPr="0016436B" w:rsidRDefault="00F1587B" w:rsidP="00F1587B">
      <w:pPr>
        <w:jc w:val="center"/>
      </w:pPr>
      <w:r>
        <w:rPr>
          <w:rFonts w:hint="eastAsia"/>
        </w:rPr>
        <w:t>图3.2.4.5注册失败</w:t>
      </w:r>
    </w:p>
    <w:p w:rsidR="0016436B" w:rsidRDefault="007D7F12" w:rsidP="00593ECD">
      <w:pPr>
        <w:pStyle w:val="3"/>
        <w:tabs>
          <w:tab w:val="left" w:pos="2492"/>
        </w:tabs>
        <w:rPr>
          <w:sz w:val="28"/>
          <w:szCs w:val="28"/>
        </w:rPr>
      </w:pPr>
      <w:bookmarkStart w:id="89" w:name="_Toc508906951"/>
      <w:r>
        <w:rPr>
          <w:rFonts w:hint="eastAsia"/>
          <w:sz w:val="28"/>
          <w:szCs w:val="28"/>
        </w:rPr>
        <w:t>3.2.5</w:t>
      </w:r>
      <w:r w:rsidR="000A0996" w:rsidRPr="000A0996">
        <w:rPr>
          <w:rFonts w:hint="eastAsia"/>
          <w:sz w:val="28"/>
          <w:szCs w:val="28"/>
        </w:rPr>
        <w:t>密码</w:t>
      </w:r>
      <w:r w:rsidR="000A0996" w:rsidRPr="000A0996">
        <w:rPr>
          <w:sz w:val="28"/>
          <w:szCs w:val="28"/>
        </w:rPr>
        <w:t>修改</w:t>
      </w:r>
      <w:bookmarkEnd w:id="89"/>
      <w:r w:rsidR="00593ECD">
        <w:rPr>
          <w:sz w:val="28"/>
          <w:szCs w:val="28"/>
        </w:rPr>
        <w:tab/>
      </w:r>
    </w:p>
    <w:p w:rsidR="001165DD" w:rsidRPr="001165DD" w:rsidRDefault="001165DD" w:rsidP="001165DD">
      <w:pPr>
        <w:jc w:val="center"/>
      </w:pPr>
      <w:r>
        <w:rPr>
          <w:rFonts w:hint="eastAsia"/>
        </w:rPr>
        <w:t>表3</w:t>
      </w:r>
      <w:r>
        <w:t>.2.5</w:t>
      </w:r>
      <w:r>
        <w:rPr>
          <w:rFonts w:hint="eastAsia"/>
        </w:rPr>
        <w:t>密码</w:t>
      </w:r>
      <w:r>
        <w:t>修改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</w:t>
            </w:r>
            <w:r w:rsidRPr="008D37D6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8D37D6" w:rsidRDefault="00A51483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/>
                <w:sz w:val="21"/>
                <w:szCs w:val="21"/>
              </w:rPr>
              <w:t>PasswordReset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8D37D6" w:rsidRDefault="00A51483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密码修改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</w:t>
            </w:r>
            <w:r w:rsidRPr="008D37D6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例</w:t>
            </w:r>
            <w:r w:rsidRPr="008D37D6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8D37D6" w:rsidRDefault="005A1C58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</w:t>
            </w:r>
            <w:r w:rsidR="006261B4">
              <w:rPr>
                <w:rFonts w:cs="宋体" w:hint="eastAsia"/>
                <w:sz w:val="21"/>
                <w:szCs w:val="21"/>
              </w:rPr>
              <w:t>.3.1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8D37D6" w:rsidRDefault="00723BB6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8D37D6" w:rsidRDefault="00723BB6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用户</w:t>
            </w:r>
            <w:r w:rsidRPr="008D37D6">
              <w:rPr>
                <w:rFonts w:cs="宋体"/>
                <w:sz w:val="21"/>
                <w:szCs w:val="21"/>
              </w:rPr>
              <w:t>修改登录密码</w:t>
            </w:r>
            <w:r w:rsidR="0060090C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8D37D6" w:rsidRDefault="00456B3D" w:rsidP="000D48A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/>
                <w:sz w:val="21"/>
                <w:szCs w:val="21"/>
              </w:rPr>
              <w:t>进入</w:t>
            </w:r>
            <w:r w:rsidR="00E54755">
              <w:rPr>
                <w:rFonts w:cs="宋体" w:hint="eastAsia"/>
                <w:sz w:val="21"/>
                <w:szCs w:val="21"/>
              </w:rPr>
              <w:t>个人信息查看</w:t>
            </w:r>
            <w:r w:rsidR="00767FA4" w:rsidRPr="008D37D6">
              <w:rPr>
                <w:rFonts w:cs="宋体"/>
                <w:sz w:val="21"/>
                <w:szCs w:val="21"/>
              </w:rPr>
              <w:t>界面</w:t>
            </w:r>
            <w:r w:rsidR="0012244D" w:rsidRPr="008D37D6">
              <w:rPr>
                <w:rFonts w:cs="宋体" w:hint="eastAsia"/>
                <w:sz w:val="21"/>
                <w:szCs w:val="21"/>
              </w:rPr>
              <w:t>(</w:t>
            </w:r>
            <w:r w:rsidR="000D48A5">
              <w:rPr>
                <w:rFonts w:cs="宋体"/>
                <w:sz w:val="21"/>
                <w:szCs w:val="21"/>
              </w:rPr>
              <w:t>UserInformation</w:t>
            </w:r>
            <w:r w:rsidR="0012244D" w:rsidRPr="008D37D6">
              <w:rPr>
                <w:rFonts w:cs="宋体" w:hint="eastAsia"/>
                <w:sz w:val="21"/>
                <w:szCs w:val="21"/>
              </w:rPr>
              <w:t>)</w:t>
            </w:r>
            <w:r w:rsidR="00685DDF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D37D6" w:rsidRDefault="00593ECD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8D37D6" w:rsidRDefault="00010498" w:rsidP="00C4389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更新</w:t>
            </w:r>
            <w:r w:rsidR="004D620F" w:rsidRPr="008D37D6">
              <w:rPr>
                <w:rFonts w:cs="宋体"/>
                <w:sz w:val="21"/>
                <w:szCs w:val="21"/>
              </w:rPr>
              <w:t>用户信息表中</w:t>
            </w:r>
            <w:r w:rsidR="004D620F" w:rsidRPr="008D37D6">
              <w:rPr>
                <w:rFonts w:cs="宋体" w:hint="eastAsia"/>
                <w:sz w:val="21"/>
                <w:szCs w:val="21"/>
              </w:rPr>
              <w:t>(</w:t>
            </w:r>
            <w:r w:rsidR="001C4915">
              <w:rPr>
                <w:rFonts w:cs="宋体"/>
                <w:sz w:val="21"/>
                <w:szCs w:val="21"/>
              </w:rPr>
              <w:t>UserI</w:t>
            </w:r>
            <w:r w:rsidR="006863D7" w:rsidRPr="008D37D6">
              <w:rPr>
                <w:rFonts w:cs="宋体"/>
                <w:sz w:val="21"/>
                <w:szCs w:val="21"/>
              </w:rPr>
              <w:t>nformation</w:t>
            </w:r>
            <w:r w:rsidR="00A4477B">
              <w:rPr>
                <w:rFonts w:cs="宋体"/>
                <w:sz w:val="21"/>
                <w:szCs w:val="21"/>
              </w:rPr>
              <w:t>L</w:t>
            </w:r>
            <w:r w:rsidR="004D620F" w:rsidRPr="008D37D6">
              <w:rPr>
                <w:rFonts w:cs="宋体"/>
                <w:sz w:val="21"/>
                <w:szCs w:val="21"/>
              </w:rPr>
              <w:t>ist</w:t>
            </w:r>
            <w:r w:rsidR="004D620F" w:rsidRPr="008D37D6">
              <w:rPr>
                <w:rFonts w:cs="宋体" w:hint="eastAsia"/>
                <w:sz w:val="21"/>
                <w:szCs w:val="21"/>
              </w:rPr>
              <w:t>)</w:t>
            </w:r>
            <w:r w:rsidR="00B0388B" w:rsidRPr="008D37D6">
              <w:rPr>
                <w:rFonts w:cs="宋体" w:hint="eastAsia"/>
                <w:sz w:val="21"/>
                <w:szCs w:val="21"/>
              </w:rPr>
              <w:t>的</w:t>
            </w:r>
            <w:r w:rsidR="00B0388B" w:rsidRPr="008D37D6">
              <w:rPr>
                <w:rFonts w:cs="宋体"/>
                <w:sz w:val="21"/>
                <w:szCs w:val="21"/>
              </w:rPr>
              <w:t>用户信息</w:t>
            </w:r>
            <w:r w:rsidR="004D620F" w:rsidRPr="008D37D6">
              <w:rPr>
                <w:rFonts w:cs="宋体" w:hint="eastAsia"/>
                <w:sz w:val="21"/>
                <w:szCs w:val="21"/>
              </w:rPr>
              <w:t>，</w:t>
            </w:r>
            <w:r w:rsidR="004D620F" w:rsidRPr="008D37D6">
              <w:rPr>
                <w:rFonts w:cs="宋体"/>
                <w:sz w:val="21"/>
                <w:szCs w:val="21"/>
              </w:rPr>
              <w:t>并</w:t>
            </w:r>
            <w:r w:rsidR="00C43896">
              <w:rPr>
                <w:rFonts w:cs="宋体" w:hint="eastAsia"/>
                <w:sz w:val="21"/>
                <w:szCs w:val="21"/>
              </w:rPr>
              <w:t>进入用户</w:t>
            </w:r>
            <w:r w:rsidR="00C43896">
              <w:rPr>
                <w:rFonts w:cs="宋体"/>
                <w:sz w:val="21"/>
                <w:szCs w:val="21"/>
              </w:rPr>
              <w:t>登录界面</w:t>
            </w:r>
            <w:r w:rsidR="00C43896">
              <w:rPr>
                <w:rFonts w:cs="宋体" w:hint="eastAsia"/>
                <w:sz w:val="21"/>
                <w:szCs w:val="21"/>
              </w:rPr>
              <w:t>(</w:t>
            </w:r>
            <w:r w:rsidR="00975B14">
              <w:rPr>
                <w:rFonts w:cs="宋体"/>
                <w:sz w:val="21"/>
                <w:szCs w:val="21"/>
              </w:rPr>
              <w:t>UserL</w:t>
            </w:r>
            <w:r w:rsidR="00C43896">
              <w:rPr>
                <w:rFonts w:cs="宋体"/>
                <w:sz w:val="21"/>
                <w:szCs w:val="21"/>
              </w:rPr>
              <w:t>ogin</w:t>
            </w:r>
            <w:r w:rsidR="00C43896">
              <w:rPr>
                <w:rFonts w:cs="宋体" w:hint="eastAsia"/>
                <w:sz w:val="21"/>
                <w:szCs w:val="21"/>
              </w:rPr>
              <w:t>)</w:t>
            </w:r>
            <w:r w:rsidR="002F6852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652C09" w:rsidRPr="00771C03" w:rsidTr="00A15A7F">
        <w:tc>
          <w:tcPr>
            <w:tcW w:w="1907" w:type="dxa"/>
            <w:vMerge w:val="restart"/>
          </w:tcPr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主</w:t>
            </w:r>
          </w:p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事</w:t>
            </w:r>
          </w:p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件</w:t>
            </w:r>
          </w:p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lastRenderedPageBreak/>
              <w:t>流</w:t>
            </w:r>
          </w:p>
        </w:tc>
        <w:tc>
          <w:tcPr>
            <w:tcW w:w="3181" w:type="dxa"/>
            <w:gridSpan w:val="2"/>
          </w:tcPr>
          <w:p w:rsidR="00652C09" w:rsidRPr="008D37D6" w:rsidRDefault="00652C09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lastRenderedPageBreak/>
              <w:t>用户</w:t>
            </w:r>
          </w:p>
        </w:tc>
        <w:tc>
          <w:tcPr>
            <w:tcW w:w="3211" w:type="dxa"/>
            <w:gridSpan w:val="2"/>
          </w:tcPr>
          <w:p w:rsidR="00652C09" w:rsidRPr="008D37D6" w:rsidRDefault="00652C09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A57006" w:rsidRPr="00771C03" w:rsidTr="00A15A7F">
        <w:tc>
          <w:tcPr>
            <w:tcW w:w="1907" w:type="dxa"/>
            <w:vMerge/>
          </w:tcPr>
          <w:p w:rsidR="00A57006" w:rsidRPr="008D37D6" w:rsidRDefault="00A57006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A57006" w:rsidRPr="00816217" w:rsidRDefault="000A4882" w:rsidP="007C1E8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A57006" w:rsidRPr="00816217">
              <w:rPr>
                <w:rFonts w:cs="宋体" w:hint="eastAsia"/>
                <w:sz w:val="21"/>
                <w:szCs w:val="21"/>
              </w:rPr>
              <w:t>、点击</w:t>
            </w:r>
            <w:r w:rsidR="00775E76" w:rsidRPr="00816217">
              <w:rPr>
                <w:rFonts w:cs="宋体" w:hint="eastAsia"/>
                <w:sz w:val="21"/>
                <w:szCs w:val="21"/>
              </w:rPr>
              <w:t>个人</w:t>
            </w:r>
            <w:r w:rsidR="00775E76" w:rsidRPr="00816217">
              <w:rPr>
                <w:rFonts w:cs="宋体"/>
                <w:sz w:val="21"/>
                <w:szCs w:val="21"/>
              </w:rPr>
              <w:t>信息</w:t>
            </w:r>
            <w:r w:rsidR="00775E76" w:rsidRPr="00816217">
              <w:rPr>
                <w:rFonts w:cs="宋体" w:hint="eastAsia"/>
                <w:sz w:val="21"/>
                <w:szCs w:val="21"/>
              </w:rPr>
              <w:t>查看</w:t>
            </w:r>
            <w:r w:rsidR="00A57006" w:rsidRPr="00816217">
              <w:rPr>
                <w:rFonts w:cs="宋体"/>
                <w:sz w:val="21"/>
                <w:szCs w:val="21"/>
              </w:rPr>
              <w:t>界面</w:t>
            </w:r>
            <w:r w:rsidR="00775E76" w:rsidRPr="00816217">
              <w:rPr>
                <w:rFonts w:cs="宋体" w:hint="eastAsia"/>
                <w:sz w:val="21"/>
                <w:szCs w:val="21"/>
              </w:rPr>
              <w:t>(</w:t>
            </w:r>
            <w:r w:rsidR="005C336E">
              <w:rPr>
                <w:rFonts w:cs="宋体"/>
                <w:sz w:val="21"/>
                <w:szCs w:val="21"/>
              </w:rPr>
              <w:t>UserInformationC</w:t>
            </w:r>
            <w:r w:rsidR="00775E76" w:rsidRPr="00816217">
              <w:rPr>
                <w:rFonts w:cs="宋体"/>
                <w:sz w:val="21"/>
                <w:szCs w:val="21"/>
              </w:rPr>
              <w:t>heck</w:t>
            </w:r>
            <w:r w:rsidR="00775E76" w:rsidRPr="00816217">
              <w:rPr>
                <w:rFonts w:cs="宋体" w:hint="eastAsia"/>
                <w:sz w:val="21"/>
                <w:szCs w:val="21"/>
              </w:rPr>
              <w:t>)</w:t>
            </w:r>
            <w:r w:rsidR="00A57006" w:rsidRPr="00816217">
              <w:rPr>
                <w:rFonts w:cs="宋体"/>
                <w:sz w:val="21"/>
                <w:szCs w:val="21"/>
              </w:rPr>
              <w:t>上的</w:t>
            </w:r>
            <w:r w:rsidR="00816217">
              <w:rPr>
                <w:rFonts w:cs="宋体" w:hint="eastAsia"/>
                <w:sz w:val="21"/>
                <w:szCs w:val="21"/>
              </w:rPr>
              <w:t>修</w:t>
            </w:r>
            <w:r w:rsidR="00816217">
              <w:rPr>
                <w:rFonts w:cs="宋体" w:hint="eastAsia"/>
                <w:sz w:val="21"/>
                <w:szCs w:val="21"/>
              </w:rPr>
              <w:lastRenderedPageBreak/>
              <w:t>改。</w:t>
            </w:r>
          </w:p>
        </w:tc>
        <w:tc>
          <w:tcPr>
            <w:tcW w:w="3211" w:type="dxa"/>
            <w:gridSpan w:val="2"/>
          </w:tcPr>
          <w:p w:rsidR="006362E0" w:rsidRPr="007C093E" w:rsidRDefault="000A4882" w:rsidP="006362E0">
            <w:pPr>
              <w:jc w:val="left"/>
              <w:rPr>
                <w:rFonts w:cs="宋体"/>
                <w:sz w:val="21"/>
                <w:szCs w:val="21"/>
              </w:rPr>
            </w:pPr>
            <w:r w:rsidRPr="007C093E">
              <w:rPr>
                <w:rFonts w:cs="宋体" w:hint="eastAsia"/>
                <w:sz w:val="21"/>
                <w:szCs w:val="21"/>
              </w:rPr>
              <w:lastRenderedPageBreak/>
              <w:t>2</w:t>
            </w:r>
            <w:r w:rsidR="006362E0" w:rsidRPr="007C093E">
              <w:rPr>
                <w:rFonts w:cs="宋体" w:hint="eastAsia"/>
                <w:sz w:val="21"/>
                <w:szCs w:val="21"/>
              </w:rPr>
              <w:t>、</w:t>
            </w:r>
            <w:r w:rsidR="006362E0" w:rsidRPr="007C093E">
              <w:rPr>
                <w:rFonts w:cs="宋体"/>
                <w:sz w:val="21"/>
                <w:szCs w:val="21"/>
              </w:rPr>
              <w:t>显示密码修改界面</w:t>
            </w:r>
            <w:r w:rsidR="005C336E" w:rsidRPr="007C093E">
              <w:rPr>
                <w:rFonts w:cs="宋体"/>
                <w:sz w:val="21"/>
                <w:szCs w:val="21"/>
              </w:rPr>
              <w:t>(P</w:t>
            </w:r>
            <w:r w:rsidR="006362E0" w:rsidRPr="007C093E">
              <w:rPr>
                <w:rFonts w:cs="宋体"/>
                <w:sz w:val="21"/>
                <w:szCs w:val="21"/>
              </w:rPr>
              <w:t>assword</w:t>
            </w:r>
          </w:p>
          <w:p w:rsidR="00A57006" w:rsidRPr="006362E0" w:rsidRDefault="005C336E" w:rsidP="006362E0">
            <w:pPr>
              <w:jc w:val="left"/>
              <w:rPr>
                <w:rFonts w:cs="宋体"/>
                <w:szCs w:val="21"/>
              </w:rPr>
            </w:pPr>
            <w:r w:rsidRPr="007C093E">
              <w:rPr>
                <w:rFonts w:cs="宋体"/>
                <w:sz w:val="21"/>
                <w:szCs w:val="21"/>
              </w:rPr>
              <w:t>R</w:t>
            </w:r>
            <w:r w:rsidR="006362E0" w:rsidRPr="007C093E">
              <w:rPr>
                <w:rFonts w:cs="宋体"/>
                <w:sz w:val="21"/>
                <w:szCs w:val="21"/>
              </w:rPr>
              <w:t>eset)</w:t>
            </w:r>
            <w:r w:rsidR="00787363" w:rsidRPr="007C093E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652C09" w:rsidRPr="00771C03" w:rsidTr="00A15A7F">
        <w:tc>
          <w:tcPr>
            <w:tcW w:w="1907" w:type="dxa"/>
            <w:vMerge/>
          </w:tcPr>
          <w:p w:rsidR="00652C09" w:rsidRPr="008D37D6" w:rsidRDefault="00652C09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652C09" w:rsidRPr="008D37D6" w:rsidRDefault="000A4882" w:rsidP="007C1E8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、</w:t>
            </w:r>
            <w:r w:rsidR="00652C09" w:rsidRPr="008D37D6">
              <w:rPr>
                <w:rFonts w:cs="宋体"/>
                <w:sz w:val="21"/>
                <w:szCs w:val="21"/>
              </w:rPr>
              <w:t>输入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绑定</w:t>
            </w:r>
            <w:r w:rsidR="00652C09" w:rsidRPr="008D37D6">
              <w:rPr>
                <w:rFonts w:cs="宋体"/>
                <w:sz w:val="21"/>
                <w:szCs w:val="21"/>
              </w:rPr>
              <w:t>邮箱、新密码和确认密码</w:t>
            </w:r>
            <w:r w:rsidR="002D0EB4">
              <w:rPr>
                <w:rFonts w:cs="宋体" w:hint="eastAsia"/>
                <w:sz w:val="21"/>
                <w:szCs w:val="21"/>
              </w:rPr>
              <w:t>，</w:t>
            </w:r>
            <w:r w:rsidR="002D0EB4">
              <w:rPr>
                <w:rFonts w:cs="宋体"/>
                <w:sz w:val="21"/>
                <w:szCs w:val="21"/>
              </w:rPr>
              <w:t>点击修改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A52612" w:rsidRDefault="000A4882" w:rsidP="00A52612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4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、</w:t>
            </w:r>
            <w:r w:rsidR="00652C09" w:rsidRPr="008D37D6">
              <w:rPr>
                <w:rFonts w:cs="宋体"/>
                <w:sz w:val="21"/>
                <w:szCs w:val="21"/>
              </w:rPr>
              <w:t>判断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两次</w:t>
            </w:r>
            <w:r w:rsidR="00652C09" w:rsidRPr="008D37D6">
              <w:rPr>
                <w:rFonts w:cs="宋体"/>
                <w:sz w:val="21"/>
                <w:szCs w:val="21"/>
              </w:rPr>
              <w:t>输入密码是否一致，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如果</w:t>
            </w:r>
            <w:r w:rsidR="00652C09" w:rsidRPr="008D37D6">
              <w:rPr>
                <w:rFonts w:cs="宋体"/>
                <w:sz w:val="21"/>
                <w:szCs w:val="21"/>
              </w:rPr>
              <w:t>不一致，执行子时间流a</w:t>
            </w:r>
            <w:r w:rsidR="00A52612">
              <w:rPr>
                <w:rFonts w:cs="宋体"/>
                <w:sz w:val="21"/>
                <w:szCs w:val="21"/>
              </w:rPr>
              <w:t>；如果一致，</w:t>
            </w:r>
            <w:r w:rsidR="00A52612">
              <w:rPr>
                <w:rFonts w:cs="宋体" w:hint="eastAsia"/>
                <w:sz w:val="21"/>
                <w:szCs w:val="21"/>
              </w:rPr>
              <w:t>根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据</w:t>
            </w:r>
            <w:r w:rsidR="00A52612" w:rsidRPr="008D37D6">
              <w:rPr>
                <w:rFonts w:cs="宋体"/>
                <w:sz w:val="21"/>
                <w:szCs w:val="21"/>
              </w:rPr>
              <w:t>用户信息表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(</w:t>
            </w:r>
            <w:r w:rsidR="001A5F0D">
              <w:rPr>
                <w:rFonts w:cs="宋体"/>
                <w:sz w:val="21"/>
                <w:szCs w:val="21"/>
              </w:rPr>
              <w:t>U</w:t>
            </w:r>
            <w:r w:rsidR="00AD23C4">
              <w:rPr>
                <w:rFonts w:cs="宋体"/>
                <w:sz w:val="21"/>
                <w:szCs w:val="21"/>
              </w:rPr>
              <w:t>serI</w:t>
            </w:r>
            <w:r w:rsidR="00A52612" w:rsidRPr="008D37D6">
              <w:rPr>
                <w:rFonts w:cs="宋体"/>
                <w:sz w:val="21"/>
                <w:szCs w:val="21"/>
              </w:rPr>
              <w:t>n</w:t>
            </w:r>
          </w:p>
          <w:p w:rsidR="00652C09" w:rsidRPr="008D37D6" w:rsidRDefault="00AD23C4" w:rsidP="00A52612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formationL</w:t>
            </w:r>
            <w:r w:rsidR="00A52612" w:rsidRPr="008D37D6">
              <w:rPr>
                <w:rFonts w:cs="宋体"/>
                <w:sz w:val="21"/>
                <w:szCs w:val="21"/>
              </w:rPr>
              <w:t>ist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)判断用户</w:t>
            </w:r>
            <w:r w:rsidR="00A52612" w:rsidRPr="008D37D6">
              <w:rPr>
                <w:rFonts w:cs="宋体"/>
                <w:sz w:val="21"/>
                <w:szCs w:val="21"/>
              </w:rPr>
              <w:t>输入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的</w:t>
            </w:r>
            <w:r w:rsidR="00A52612" w:rsidRPr="008D37D6">
              <w:rPr>
                <w:rFonts w:cs="宋体"/>
                <w:sz w:val="21"/>
                <w:szCs w:val="21"/>
              </w:rPr>
              <w:t>绑定邮箱是否正确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，</w:t>
            </w:r>
            <w:r w:rsidR="00A52612" w:rsidRPr="008D37D6">
              <w:rPr>
                <w:rFonts w:cs="宋体"/>
                <w:sz w:val="21"/>
                <w:szCs w:val="21"/>
              </w:rPr>
              <w:t>如果不正确，执行子时间流b</w:t>
            </w:r>
            <w:r w:rsidR="00A52612">
              <w:rPr>
                <w:rFonts w:cs="宋体" w:hint="eastAsia"/>
                <w:sz w:val="21"/>
                <w:szCs w:val="21"/>
              </w:rPr>
              <w:t>；</w:t>
            </w:r>
            <w:r w:rsidR="00A52612">
              <w:rPr>
                <w:rFonts w:cs="宋体"/>
                <w:sz w:val="21"/>
                <w:szCs w:val="21"/>
              </w:rPr>
              <w:t>如果正确，</w:t>
            </w:r>
            <w:r w:rsidR="00A52612">
              <w:rPr>
                <w:rFonts w:cs="宋体" w:hint="eastAsia"/>
                <w:sz w:val="21"/>
                <w:szCs w:val="21"/>
              </w:rPr>
              <w:t>根据用户输入</w:t>
            </w:r>
            <w:r w:rsidR="00A52612">
              <w:rPr>
                <w:rFonts w:cs="宋体"/>
                <w:sz w:val="21"/>
                <w:szCs w:val="21"/>
              </w:rPr>
              <w:t>的密码更新用户信息表</w:t>
            </w:r>
            <w:r w:rsidR="00A52612">
              <w:rPr>
                <w:rFonts w:cs="宋体" w:hint="eastAsia"/>
                <w:sz w:val="21"/>
                <w:szCs w:val="21"/>
              </w:rPr>
              <w:t>(</w:t>
            </w:r>
            <w:r w:rsidR="00667E5D">
              <w:rPr>
                <w:rFonts w:cs="宋体"/>
                <w:sz w:val="21"/>
                <w:szCs w:val="21"/>
              </w:rPr>
              <w:t>UserInformationL</w:t>
            </w:r>
            <w:r w:rsidR="00A52612">
              <w:rPr>
                <w:rFonts w:cs="宋体"/>
                <w:sz w:val="21"/>
                <w:szCs w:val="21"/>
              </w:rPr>
              <w:t>ist</w:t>
            </w:r>
            <w:r w:rsidR="00A52612">
              <w:rPr>
                <w:rFonts w:cs="宋体" w:hint="eastAsia"/>
                <w:sz w:val="21"/>
                <w:szCs w:val="21"/>
              </w:rPr>
              <w:t>)</w:t>
            </w:r>
            <w:r w:rsidR="00A52612">
              <w:rPr>
                <w:rFonts w:cs="宋体"/>
                <w:sz w:val="21"/>
                <w:szCs w:val="21"/>
              </w:rPr>
              <w:t>，更新</w:t>
            </w:r>
            <w:r w:rsidR="00A52612">
              <w:rPr>
                <w:rFonts w:cs="宋体" w:hint="eastAsia"/>
                <w:sz w:val="21"/>
                <w:szCs w:val="21"/>
              </w:rPr>
              <w:t>失败</w:t>
            </w:r>
            <w:r w:rsidR="00A52612">
              <w:rPr>
                <w:rFonts w:cs="宋体"/>
                <w:sz w:val="21"/>
                <w:szCs w:val="21"/>
              </w:rPr>
              <w:t>，执行子事件流a</w:t>
            </w:r>
            <w:r w:rsidR="00A52612">
              <w:rPr>
                <w:rFonts w:cs="宋体" w:hint="eastAsia"/>
                <w:sz w:val="21"/>
                <w:szCs w:val="21"/>
              </w:rPr>
              <w:t>；更新成功</w:t>
            </w:r>
            <w:r w:rsidR="00A52612">
              <w:rPr>
                <w:rFonts w:cs="宋体"/>
                <w:sz w:val="21"/>
                <w:szCs w:val="21"/>
              </w:rPr>
              <w:t>，</w:t>
            </w:r>
            <w:r w:rsidR="00A52612" w:rsidRPr="008D37D6">
              <w:rPr>
                <w:rFonts w:cs="宋体"/>
                <w:sz w:val="21"/>
                <w:szCs w:val="21"/>
              </w:rPr>
              <w:t>显示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用户</w:t>
            </w:r>
            <w:r w:rsidR="00A52612" w:rsidRPr="008D37D6">
              <w:rPr>
                <w:rFonts w:cs="宋体"/>
                <w:sz w:val="21"/>
                <w:szCs w:val="21"/>
              </w:rPr>
              <w:t>登录界面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(</w:t>
            </w:r>
            <w:r w:rsidR="00A775B7">
              <w:rPr>
                <w:rFonts w:cs="宋体"/>
                <w:sz w:val="21"/>
                <w:szCs w:val="21"/>
              </w:rPr>
              <w:t>UserL</w:t>
            </w:r>
            <w:r w:rsidR="00A52612">
              <w:rPr>
                <w:rFonts w:cs="宋体"/>
                <w:sz w:val="21"/>
                <w:szCs w:val="21"/>
              </w:rPr>
              <w:t>ogin</w:t>
            </w:r>
            <w:r w:rsidR="00A52612" w:rsidRPr="008D37D6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2C0F63" w:rsidRPr="00771C03" w:rsidTr="00A15A7F">
        <w:tc>
          <w:tcPr>
            <w:tcW w:w="1907" w:type="dxa"/>
          </w:tcPr>
          <w:p w:rsidR="002C0F63" w:rsidRPr="008D37D6" w:rsidRDefault="002C0F63" w:rsidP="002C0F63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子事件流</w:t>
            </w:r>
            <w:r w:rsidRPr="008D37D6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2C0F63" w:rsidRPr="008D37D6" w:rsidRDefault="007C1E8F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a1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Pr="008D37D6">
              <w:rPr>
                <w:rFonts w:cs="宋体" w:hint="eastAsia"/>
                <w:sz w:val="21"/>
                <w:szCs w:val="21"/>
              </w:rPr>
              <w:t>提示两次</w:t>
            </w:r>
            <w:r w:rsidR="005C6529">
              <w:rPr>
                <w:rFonts w:cs="宋体"/>
                <w:sz w:val="21"/>
                <w:szCs w:val="21"/>
              </w:rPr>
              <w:t>密码输入不一致</w:t>
            </w:r>
            <w:r w:rsidR="00B93CB8">
              <w:rPr>
                <w:rFonts w:cs="宋体" w:hint="eastAsia"/>
                <w:sz w:val="21"/>
                <w:szCs w:val="21"/>
              </w:rPr>
              <w:t xml:space="preserve"> </w:t>
            </w:r>
            <w:r w:rsidR="005C6529">
              <w:rPr>
                <w:rFonts w:cs="宋体" w:hint="eastAsia"/>
                <w:sz w:val="21"/>
                <w:szCs w:val="21"/>
              </w:rPr>
              <w:t>(</w:t>
            </w:r>
            <w:r w:rsidR="00273DBC">
              <w:rPr>
                <w:rFonts w:cs="宋体"/>
                <w:sz w:val="21"/>
                <w:szCs w:val="21"/>
              </w:rPr>
              <w:t>PasswordD</w:t>
            </w:r>
            <w:r w:rsidR="005C6529">
              <w:rPr>
                <w:rFonts w:cs="宋体"/>
                <w:sz w:val="21"/>
                <w:szCs w:val="21"/>
              </w:rPr>
              <w:t>eferent</w:t>
            </w:r>
            <w:r w:rsidR="005C6529">
              <w:rPr>
                <w:rFonts w:cs="宋体" w:hint="eastAsia"/>
                <w:sz w:val="21"/>
                <w:szCs w:val="21"/>
              </w:rPr>
              <w:t>)</w:t>
            </w:r>
            <w:r w:rsidR="0061070A" w:rsidRPr="008D37D6">
              <w:rPr>
                <w:rFonts w:cs="宋体" w:hint="eastAsia"/>
                <w:sz w:val="21"/>
                <w:szCs w:val="21"/>
              </w:rPr>
              <w:t>。</w:t>
            </w:r>
          </w:p>
          <w:p w:rsidR="00EA540C" w:rsidRPr="008D37D6" w:rsidRDefault="00EA540C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a2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="001B6AA0">
              <w:rPr>
                <w:rFonts w:cs="宋体" w:hint="eastAsia"/>
                <w:sz w:val="21"/>
                <w:szCs w:val="21"/>
              </w:rPr>
              <w:t>用户</w:t>
            </w:r>
            <w:r w:rsidR="001B6AA0">
              <w:rPr>
                <w:rFonts w:cs="宋体"/>
                <w:sz w:val="21"/>
                <w:szCs w:val="21"/>
              </w:rPr>
              <w:t>点击确定</w:t>
            </w:r>
            <w:r w:rsidR="001B6AA0">
              <w:rPr>
                <w:rFonts w:cs="宋体" w:hint="eastAsia"/>
                <w:sz w:val="21"/>
                <w:szCs w:val="21"/>
              </w:rPr>
              <w:t>，</w:t>
            </w:r>
            <w:r w:rsidRPr="008D37D6">
              <w:rPr>
                <w:rFonts w:cs="宋体" w:hint="eastAsia"/>
                <w:sz w:val="21"/>
                <w:szCs w:val="21"/>
              </w:rPr>
              <w:t>返回</w:t>
            </w:r>
            <w:r w:rsidRPr="008D37D6">
              <w:rPr>
                <w:rFonts w:cs="宋体"/>
                <w:sz w:val="21"/>
                <w:szCs w:val="21"/>
              </w:rPr>
              <w:t>主事件流</w:t>
            </w:r>
            <w:r w:rsidR="003C3A94">
              <w:rPr>
                <w:rFonts w:cs="宋体" w:hint="eastAsia"/>
                <w:sz w:val="21"/>
                <w:szCs w:val="21"/>
              </w:rPr>
              <w:t>2</w:t>
            </w:r>
            <w:r w:rsidR="00C275C9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2C0F63" w:rsidRPr="00771C03" w:rsidTr="00A15A7F">
        <w:tc>
          <w:tcPr>
            <w:tcW w:w="1907" w:type="dxa"/>
          </w:tcPr>
          <w:p w:rsidR="002C0F63" w:rsidRPr="008D37D6" w:rsidRDefault="002C0F63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子事件流b</w:t>
            </w:r>
          </w:p>
        </w:tc>
        <w:tc>
          <w:tcPr>
            <w:tcW w:w="6392" w:type="dxa"/>
            <w:gridSpan w:val="4"/>
          </w:tcPr>
          <w:p w:rsidR="002C0F63" w:rsidRPr="008D37D6" w:rsidRDefault="00EA540C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b1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Pr="008D37D6">
              <w:rPr>
                <w:rFonts w:cs="宋体" w:hint="eastAsia"/>
                <w:sz w:val="21"/>
                <w:szCs w:val="21"/>
              </w:rPr>
              <w:t>提示</w:t>
            </w:r>
            <w:r w:rsidRPr="008D37D6">
              <w:rPr>
                <w:rFonts w:cs="宋体"/>
                <w:sz w:val="21"/>
                <w:szCs w:val="21"/>
              </w:rPr>
              <w:t>绑定邮箱</w:t>
            </w:r>
            <w:r w:rsidRPr="008D37D6">
              <w:rPr>
                <w:rFonts w:cs="宋体" w:hint="eastAsia"/>
                <w:sz w:val="21"/>
                <w:szCs w:val="21"/>
              </w:rPr>
              <w:t>错误</w:t>
            </w:r>
            <w:r w:rsidR="00A26A92">
              <w:rPr>
                <w:rFonts w:cs="宋体" w:hint="eastAsia"/>
                <w:sz w:val="21"/>
                <w:szCs w:val="21"/>
              </w:rPr>
              <w:t>(</w:t>
            </w:r>
            <w:r w:rsidR="00516501">
              <w:rPr>
                <w:rFonts w:cs="宋体"/>
                <w:sz w:val="21"/>
                <w:szCs w:val="21"/>
              </w:rPr>
              <w:t>EmailW</w:t>
            </w:r>
            <w:r w:rsidR="00A26A92">
              <w:rPr>
                <w:rFonts w:cs="宋体"/>
                <w:sz w:val="21"/>
                <w:szCs w:val="21"/>
              </w:rPr>
              <w:t>rong</w:t>
            </w:r>
            <w:r w:rsidR="00A26A92">
              <w:rPr>
                <w:rFonts w:cs="宋体" w:hint="eastAsia"/>
                <w:sz w:val="21"/>
                <w:szCs w:val="21"/>
              </w:rPr>
              <w:t>)</w:t>
            </w:r>
            <w:r w:rsidR="0061070A" w:rsidRPr="008D37D6">
              <w:rPr>
                <w:rFonts w:cs="宋体" w:hint="eastAsia"/>
                <w:sz w:val="21"/>
                <w:szCs w:val="21"/>
              </w:rPr>
              <w:t>。</w:t>
            </w:r>
          </w:p>
          <w:p w:rsidR="0061070A" w:rsidRPr="008D37D6" w:rsidRDefault="0061070A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b2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="008F54C2">
              <w:rPr>
                <w:rFonts w:cs="宋体" w:hint="eastAsia"/>
                <w:sz w:val="21"/>
                <w:szCs w:val="21"/>
              </w:rPr>
              <w:t>用户</w:t>
            </w:r>
            <w:r w:rsidR="008F54C2">
              <w:rPr>
                <w:rFonts w:cs="宋体"/>
                <w:sz w:val="21"/>
                <w:szCs w:val="21"/>
              </w:rPr>
              <w:t>点击确定，</w:t>
            </w:r>
            <w:r w:rsidRPr="008D37D6">
              <w:rPr>
                <w:rFonts w:cs="宋体" w:hint="eastAsia"/>
                <w:sz w:val="21"/>
                <w:szCs w:val="21"/>
              </w:rPr>
              <w:t>返回</w:t>
            </w:r>
            <w:r w:rsidRPr="008D37D6">
              <w:rPr>
                <w:rFonts w:cs="宋体"/>
                <w:sz w:val="21"/>
                <w:szCs w:val="21"/>
              </w:rPr>
              <w:t>主事件流</w:t>
            </w:r>
            <w:r w:rsidR="003C3A94">
              <w:rPr>
                <w:rFonts w:cs="宋体" w:hint="eastAsia"/>
                <w:sz w:val="21"/>
                <w:szCs w:val="21"/>
              </w:rPr>
              <w:t>2</w:t>
            </w:r>
            <w:r w:rsidR="00C275C9" w:rsidRPr="008D37D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732FD8" w:rsidRPr="00771C03" w:rsidTr="00A15A7F">
        <w:tc>
          <w:tcPr>
            <w:tcW w:w="1907" w:type="dxa"/>
          </w:tcPr>
          <w:p w:rsidR="00732FD8" w:rsidRPr="008D37D6" w:rsidRDefault="00732FD8" w:rsidP="00A15A7F">
            <w:pPr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子事件流</w:t>
            </w:r>
            <w:r w:rsidRPr="008D37D6">
              <w:rPr>
                <w:rFonts w:cs="宋体"/>
                <w:sz w:val="21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732FD8" w:rsidRPr="008D37D6" w:rsidRDefault="00732FD8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c</w:t>
            </w:r>
            <w:r w:rsidRPr="008D37D6">
              <w:rPr>
                <w:rFonts w:cs="宋体"/>
                <w:sz w:val="21"/>
                <w:szCs w:val="21"/>
              </w:rPr>
              <w:t>1.</w:t>
            </w:r>
            <w:r w:rsidRPr="008D37D6">
              <w:rPr>
                <w:rFonts w:cs="宋体" w:hint="eastAsia"/>
                <w:sz w:val="21"/>
                <w:szCs w:val="21"/>
              </w:rPr>
              <w:t>提示</w:t>
            </w:r>
            <w:r w:rsidR="00652C09" w:rsidRPr="008D37D6">
              <w:rPr>
                <w:rFonts w:cs="宋体" w:hint="eastAsia"/>
                <w:sz w:val="21"/>
                <w:szCs w:val="21"/>
              </w:rPr>
              <w:t>密码</w:t>
            </w:r>
            <w:r w:rsidRPr="008D37D6">
              <w:rPr>
                <w:rFonts w:cs="宋体"/>
                <w:sz w:val="21"/>
                <w:szCs w:val="21"/>
              </w:rPr>
              <w:t>修改失败，请稍后再试</w:t>
            </w:r>
            <w:r w:rsidR="00A26A92">
              <w:rPr>
                <w:rFonts w:cs="宋体" w:hint="eastAsia"/>
                <w:sz w:val="21"/>
                <w:szCs w:val="21"/>
              </w:rPr>
              <w:t>(</w:t>
            </w:r>
            <w:r w:rsidR="00516501">
              <w:rPr>
                <w:rFonts w:cs="宋体"/>
                <w:sz w:val="21"/>
                <w:szCs w:val="21"/>
              </w:rPr>
              <w:t>ResetF</w:t>
            </w:r>
            <w:r w:rsidR="00A26A92">
              <w:rPr>
                <w:rFonts w:cs="宋体"/>
                <w:sz w:val="21"/>
                <w:szCs w:val="21"/>
              </w:rPr>
              <w:t>ailed</w:t>
            </w:r>
            <w:r w:rsidR="00A26A92">
              <w:rPr>
                <w:rFonts w:cs="宋体" w:hint="eastAsia"/>
                <w:sz w:val="21"/>
                <w:szCs w:val="21"/>
              </w:rPr>
              <w:t>)</w:t>
            </w:r>
            <w:r w:rsidRPr="008D37D6">
              <w:rPr>
                <w:rFonts w:cs="宋体"/>
                <w:sz w:val="21"/>
                <w:szCs w:val="21"/>
              </w:rPr>
              <w:t>。</w:t>
            </w:r>
          </w:p>
          <w:p w:rsidR="004164E2" w:rsidRPr="008D37D6" w:rsidRDefault="004164E2" w:rsidP="006060C6">
            <w:pPr>
              <w:jc w:val="left"/>
              <w:rPr>
                <w:rFonts w:cs="宋体"/>
                <w:sz w:val="21"/>
                <w:szCs w:val="21"/>
              </w:rPr>
            </w:pPr>
            <w:r w:rsidRPr="008D37D6">
              <w:rPr>
                <w:rFonts w:cs="宋体" w:hint="eastAsia"/>
                <w:sz w:val="21"/>
                <w:szCs w:val="21"/>
              </w:rPr>
              <w:t>c2</w:t>
            </w:r>
            <w:r w:rsidRPr="008D37D6">
              <w:rPr>
                <w:rFonts w:cs="宋体"/>
                <w:sz w:val="21"/>
                <w:szCs w:val="21"/>
              </w:rPr>
              <w:t>.</w:t>
            </w:r>
            <w:r w:rsidRPr="008D37D6">
              <w:rPr>
                <w:rFonts w:cs="宋体" w:hint="eastAsia"/>
                <w:sz w:val="21"/>
                <w:szCs w:val="21"/>
              </w:rPr>
              <w:t>用户</w:t>
            </w:r>
            <w:r w:rsidRPr="008D37D6">
              <w:rPr>
                <w:rFonts w:cs="宋体"/>
                <w:sz w:val="21"/>
                <w:szCs w:val="21"/>
              </w:rPr>
              <w:t>点击确定，返回主事件流</w:t>
            </w:r>
            <w:r w:rsidR="0026581D" w:rsidRPr="008D37D6">
              <w:rPr>
                <w:rFonts w:cs="宋体" w:hint="eastAsia"/>
                <w:sz w:val="21"/>
                <w:szCs w:val="21"/>
              </w:rPr>
              <w:t>2。</w:t>
            </w:r>
          </w:p>
        </w:tc>
      </w:tr>
    </w:tbl>
    <w:p w:rsidR="000500B4" w:rsidRDefault="000500B4" w:rsidP="000500B4">
      <w:pPr>
        <w:ind w:firstLineChars="100" w:firstLine="210"/>
      </w:pPr>
      <w:r>
        <w:object w:dxaOrig="5475" w:dyaOrig="3315">
          <v:shape id="_x0000_i1051" type="#_x0000_t75" style="width:165.5pt;height:100.5pt" o:ole="">
            <v:imagedata r:id="rId73" o:title=""/>
          </v:shape>
          <o:OLEObject Type="Embed" ProgID="Visio.Drawing.15" ShapeID="_x0000_i1051" DrawAspect="Content" ObjectID="_1584446685" r:id="rId74"/>
        </w:object>
      </w:r>
      <w:r>
        <w:t xml:space="preserve">       </w:t>
      </w:r>
      <w:r>
        <w:object w:dxaOrig="5475" w:dyaOrig="3315">
          <v:shape id="_x0000_i1052" type="#_x0000_t75" style="width:165.5pt;height:100.5pt" o:ole="">
            <v:imagedata r:id="rId75" o:title=""/>
          </v:shape>
          <o:OLEObject Type="Embed" ProgID="Visio.Drawing.15" ShapeID="_x0000_i1052" DrawAspect="Content" ObjectID="_1584446686" r:id="rId76"/>
        </w:object>
      </w:r>
      <w:r>
        <w:rPr>
          <w:rFonts w:hint="eastAsia"/>
        </w:rPr>
        <w:t xml:space="preserve">    </w:t>
      </w:r>
    </w:p>
    <w:p w:rsidR="005A607E" w:rsidRDefault="005A607E" w:rsidP="000500B4">
      <w:pPr>
        <w:ind w:firstLineChars="200" w:firstLine="420"/>
      </w:pPr>
      <w:r>
        <w:rPr>
          <w:rFonts w:hint="eastAsia"/>
        </w:rPr>
        <w:t>图3.2.5.1两次输入密码</w:t>
      </w:r>
      <w:r>
        <w:t>不一致</w:t>
      </w:r>
      <w:r w:rsidR="005C6529">
        <w:rPr>
          <w:rFonts w:hint="eastAsia"/>
        </w:rPr>
        <w:t xml:space="preserve">      </w:t>
      </w:r>
      <w:r w:rsidR="005C6529">
        <w:t xml:space="preserve">   </w:t>
      </w:r>
      <w:r w:rsidR="000500B4">
        <w:t xml:space="preserve">     </w:t>
      </w:r>
      <w:r>
        <w:rPr>
          <w:rFonts w:hint="eastAsia"/>
        </w:rPr>
        <w:t>图3.2.</w:t>
      </w:r>
      <w:r w:rsidR="00375AF1">
        <w:t>5.2</w:t>
      </w:r>
      <w:r>
        <w:rPr>
          <w:rFonts w:hint="eastAsia"/>
        </w:rPr>
        <w:t>绑定</w:t>
      </w:r>
      <w:r>
        <w:t>邮箱错误</w:t>
      </w:r>
    </w:p>
    <w:p w:rsidR="005F46BE" w:rsidRDefault="00B93CB8" w:rsidP="005A607E">
      <w:pPr>
        <w:jc w:val="center"/>
      </w:pPr>
      <w:r>
        <w:object w:dxaOrig="5475" w:dyaOrig="3315">
          <v:shape id="_x0000_i1053" type="#_x0000_t75" style="width:223pt;height:135pt" o:ole="">
            <v:imagedata r:id="rId77" o:title=""/>
          </v:shape>
          <o:OLEObject Type="Embed" ProgID="Visio.Drawing.15" ShapeID="_x0000_i1053" DrawAspect="Content" ObjectID="_1584446687" r:id="rId78"/>
        </w:object>
      </w:r>
    </w:p>
    <w:p w:rsidR="00375AF1" w:rsidRDefault="00375AF1" w:rsidP="005A607E">
      <w:pPr>
        <w:jc w:val="center"/>
      </w:pPr>
    </w:p>
    <w:p w:rsidR="00375AF1" w:rsidRDefault="00375AF1" w:rsidP="005A607E">
      <w:pPr>
        <w:jc w:val="center"/>
      </w:pPr>
      <w:r>
        <w:rPr>
          <w:rFonts w:hint="eastAsia"/>
        </w:rPr>
        <w:t>图3.2.5.3</w:t>
      </w:r>
      <w:r w:rsidR="00BC58FC">
        <w:rPr>
          <w:rFonts w:hint="eastAsia"/>
        </w:rPr>
        <w:t>密码</w:t>
      </w:r>
      <w:r>
        <w:rPr>
          <w:rFonts w:hint="eastAsia"/>
        </w:rPr>
        <w:t>修改</w:t>
      </w:r>
      <w:r>
        <w:t>失败</w:t>
      </w:r>
    </w:p>
    <w:p w:rsidR="00375AF1" w:rsidRPr="00593ECD" w:rsidRDefault="00375AF1" w:rsidP="005A607E">
      <w:pPr>
        <w:jc w:val="center"/>
      </w:pPr>
    </w:p>
    <w:p w:rsidR="00593ECD" w:rsidRDefault="000A0996" w:rsidP="00593ECD">
      <w:pPr>
        <w:pStyle w:val="3"/>
        <w:rPr>
          <w:sz w:val="28"/>
          <w:szCs w:val="28"/>
        </w:rPr>
      </w:pPr>
      <w:bookmarkStart w:id="90" w:name="_Toc508906952"/>
      <w:r w:rsidRPr="000A0996">
        <w:rPr>
          <w:rFonts w:hint="eastAsia"/>
          <w:sz w:val="28"/>
          <w:szCs w:val="28"/>
        </w:rPr>
        <w:t>3.2</w:t>
      </w:r>
      <w:r w:rsidR="00651BCC">
        <w:rPr>
          <w:sz w:val="28"/>
          <w:szCs w:val="28"/>
        </w:rPr>
        <w:t>.6</w:t>
      </w:r>
      <w:r w:rsidRPr="000A0996">
        <w:rPr>
          <w:rFonts w:hint="eastAsia"/>
          <w:sz w:val="28"/>
          <w:szCs w:val="28"/>
        </w:rPr>
        <w:t>用户</w:t>
      </w:r>
      <w:r w:rsidRPr="000A0996">
        <w:rPr>
          <w:sz w:val="28"/>
          <w:szCs w:val="28"/>
        </w:rPr>
        <w:t>信息查看</w:t>
      </w:r>
      <w:bookmarkEnd w:id="90"/>
    </w:p>
    <w:p w:rsidR="00F8421C" w:rsidRPr="00F8421C" w:rsidRDefault="00F8421C" w:rsidP="006E0F3E">
      <w:pPr>
        <w:jc w:val="center"/>
      </w:pPr>
      <w:r>
        <w:rPr>
          <w:rFonts w:hint="eastAsia"/>
        </w:rPr>
        <w:t>表</w:t>
      </w:r>
      <w:r w:rsidR="00651BCC">
        <w:rPr>
          <w:rFonts w:hint="eastAsia"/>
        </w:rPr>
        <w:t>3.2.6</w:t>
      </w:r>
      <w:r>
        <w:rPr>
          <w:rFonts w:hint="eastAsia"/>
        </w:rPr>
        <w:t>用户</w:t>
      </w:r>
      <w:r>
        <w:t>信息查看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3B07DC" w:rsidRDefault="00CA69B4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/>
                <w:sz w:val="21"/>
                <w:szCs w:val="21"/>
              </w:rPr>
              <w:t>UserInformationCheck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3B07DC" w:rsidRDefault="00F8421C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Pr="003B07DC">
              <w:rPr>
                <w:rFonts w:cs="宋体"/>
                <w:sz w:val="21"/>
                <w:szCs w:val="21"/>
              </w:rPr>
              <w:t>信息查看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lastRenderedPageBreak/>
              <w:t>用例创建者</w:t>
            </w:r>
          </w:p>
        </w:tc>
        <w:tc>
          <w:tcPr>
            <w:tcW w:w="2130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例</w:t>
            </w:r>
            <w:r w:rsidRPr="003B07DC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3B07DC" w:rsidRDefault="00E9107A" w:rsidP="006E0F3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3</w:t>
            </w:r>
            <w:r w:rsidR="00FA06E7">
              <w:rPr>
                <w:rFonts w:cs="宋体" w:hint="eastAsia"/>
                <w:sz w:val="21"/>
                <w:szCs w:val="21"/>
              </w:rPr>
              <w:t>.1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3B07DC" w:rsidRDefault="00F8421C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3B07DC" w:rsidRDefault="001428C5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Pr="003B07DC">
              <w:rPr>
                <w:rFonts w:cs="宋体"/>
                <w:sz w:val="21"/>
                <w:szCs w:val="21"/>
              </w:rPr>
              <w:t>查看个人相关信息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3B07DC" w:rsidRDefault="006E0F3E" w:rsidP="005F7489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  <w:r w:rsidRPr="003B07DC">
              <w:rPr>
                <w:rFonts w:cs="宋体"/>
                <w:sz w:val="21"/>
                <w:szCs w:val="21"/>
              </w:rPr>
              <w:t>登录成功，系统</w:t>
            </w:r>
            <w:r w:rsidR="00E72AF0">
              <w:rPr>
                <w:rFonts w:cs="宋体" w:hint="eastAsia"/>
                <w:sz w:val="21"/>
                <w:szCs w:val="21"/>
              </w:rPr>
              <w:t>处于</w:t>
            </w:r>
            <w:r w:rsidR="00596361" w:rsidRPr="003B07DC">
              <w:rPr>
                <w:rFonts w:cs="宋体" w:hint="eastAsia"/>
                <w:sz w:val="21"/>
                <w:szCs w:val="21"/>
              </w:rPr>
              <w:t>主界面(</w:t>
            </w:r>
            <w:r w:rsidR="00E9107A">
              <w:rPr>
                <w:rFonts w:cs="宋体"/>
                <w:sz w:val="21"/>
                <w:szCs w:val="21"/>
              </w:rPr>
              <w:t>I</w:t>
            </w:r>
            <w:r w:rsidR="005F7489">
              <w:rPr>
                <w:rFonts w:cs="宋体"/>
                <w:sz w:val="21"/>
                <w:szCs w:val="21"/>
              </w:rPr>
              <w:t>ndex</w:t>
            </w:r>
            <w:r w:rsidR="00596361" w:rsidRPr="003B07DC">
              <w:rPr>
                <w:rFonts w:cs="宋体" w:hint="eastAsia"/>
                <w:sz w:val="21"/>
                <w:szCs w:val="21"/>
              </w:rPr>
              <w:t>)</w:t>
            </w:r>
            <w:r w:rsidR="0060090C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3B07DC" w:rsidRDefault="00FD0645" w:rsidP="00E9107A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查询用户信息表（UserInformationList）</w:t>
            </w:r>
            <w:r w:rsidR="0009382D">
              <w:rPr>
                <w:rFonts w:cs="宋体" w:hint="eastAsia"/>
                <w:sz w:val="21"/>
                <w:szCs w:val="21"/>
              </w:rPr>
              <w:t>、和影评信息表（MovieCommentList）</w:t>
            </w:r>
            <w:r>
              <w:rPr>
                <w:rFonts w:cs="宋体" w:hint="eastAsia"/>
                <w:sz w:val="21"/>
                <w:szCs w:val="21"/>
              </w:rPr>
              <w:t>，</w:t>
            </w:r>
            <w:r w:rsidR="0009382D">
              <w:rPr>
                <w:rFonts w:cs="宋体" w:hint="eastAsia"/>
                <w:sz w:val="21"/>
                <w:szCs w:val="21"/>
              </w:rPr>
              <w:t>并将用户信息、与用户影评信息显示在用户信息界面（UserInformation）</w:t>
            </w:r>
            <w:r w:rsidR="00007C17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3B07DC" w:rsidRDefault="00593ECD" w:rsidP="006E0F3E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593ECD" w:rsidRPr="003B07DC" w:rsidRDefault="00593ECD" w:rsidP="006E0F3E">
            <w:pPr>
              <w:jc w:val="center"/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886CE3" w:rsidRPr="00771C03" w:rsidTr="00A15A7F">
        <w:tc>
          <w:tcPr>
            <w:tcW w:w="1907" w:type="dxa"/>
            <w:vMerge/>
          </w:tcPr>
          <w:p w:rsidR="00886CE3" w:rsidRPr="003B07DC" w:rsidRDefault="00886CE3" w:rsidP="006E0F3E">
            <w:pPr>
              <w:jc w:val="left"/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886CE3" w:rsidRPr="003B07DC" w:rsidRDefault="00886CE3" w:rsidP="006E0F3E">
            <w:pPr>
              <w:jc w:val="center"/>
              <w:rPr>
                <w:rFonts w:cs="宋体"/>
                <w:szCs w:val="21"/>
              </w:rPr>
            </w:pPr>
          </w:p>
        </w:tc>
        <w:tc>
          <w:tcPr>
            <w:tcW w:w="3211" w:type="dxa"/>
            <w:gridSpan w:val="2"/>
          </w:tcPr>
          <w:p w:rsidR="00886CE3" w:rsidRPr="003B07DC" w:rsidRDefault="00886CE3" w:rsidP="00886CE3">
            <w:pPr>
              <w:jc w:val="left"/>
              <w:rPr>
                <w:rFonts w:cs="宋体"/>
                <w:szCs w:val="21"/>
              </w:rPr>
            </w:pPr>
            <w:r w:rsidRPr="00E04B04">
              <w:rPr>
                <w:rFonts w:cs="宋体" w:hint="eastAsia"/>
                <w:sz w:val="21"/>
                <w:szCs w:val="21"/>
              </w:rPr>
              <w:t>1、系统显示主界面（Index）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3B07DC" w:rsidRDefault="00593ECD" w:rsidP="006E0F3E">
            <w:pPr>
              <w:jc w:val="left"/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3B07DC" w:rsidRDefault="00134B84" w:rsidP="0059222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803448" w:rsidRPr="003B07DC">
              <w:rPr>
                <w:rFonts w:cs="宋体" w:hint="eastAsia"/>
                <w:sz w:val="21"/>
                <w:szCs w:val="21"/>
              </w:rPr>
              <w:t>、</w:t>
            </w:r>
            <w:r w:rsidR="00984BC5" w:rsidRPr="003B07DC">
              <w:rPr>
                <w:rFonts w:cs="宋体" w:hint="eastAsia"/>
                <w:sz w:val="21"/>
                <w:szCs w:val="21"/>
              </w:rPr>
              <w:t>点击</w:t>
            </w:r>
            <w:r w:rsidR="002A7529">
              <w:rPr>
                <w:rFonts w:cs="宋体" w:hint="eastAsia"/>
                <w:sz w:val="21"/>
                <w:szCs w:val="21"/>
              </w:rPr>
              <w:t>主界面(</w:t>
            </w:r>
            <w:r w:rsidR="00802220">
              <w:rPr>
                <w:rFonts w:cs="宋体" w:hint="eastAsia"/>
                <w:sz w:val="21"/>
                <w:szCs w:val="21"/>
              </w:rPr>
              <w:t>I</w:t>
            </w:r>
            <w:r w:rsidR="002A7529">
              <w:rPr>
                <w:rFonts w:cs="宋体"/>
                <w:sz w:val="21"/>
                <w:szCs w:val="21"/>
              </w:rPr>
              <w:t>ndex</w:t>
            </w:r>
            <w:r w:rsidR="002A7529">
              <w:rPr>
                <w:rFonts w:cs="宋体" w:hint="eastAsia"/>
                <w:sz w:val="21"/>
                <w:szCs w:val="21"/>
              </w:rPr>
              <w:t>)</w:t>
            </w:r>
            <w:r w:rsidR="00984BC5" w:rsidRPr="003B07DC">
              <w:rPr>
                <w:rFonts w:cs="宋体" w:hint="eastAsia"/>
                <w:sz w:val="21"/>
                <w:szCs w:val="21"/>
              </w:rPr>
              <w:t>用户下拉</w:t>
            </w:r>
            <w:r w:rsidR="00B24573" w:rsidRPr="003B07DC">
              <w:rPr>
                <w:rFonts w:cs="宋体"/>
                <w:sz w:val="21"/>
                <w:szCs w:val="21"/>
              </w:rPr>
              <w:t>列表中</w:t>
            </w:r>
            <w:r w:rsidR="00984BC5" w:rsidRPr="003B07DC">
              <w:rPr>
                <w:rFonts w:cs="宋体"/>
                <w:sz w:val="21"/>
                <w:szCs w:val="21"/>
              </w:rPr>
              <w:t>信息查看。</w:t>
            </w:r>
          </w:p>
        </w:tc>
        <w:tc>
          <w:tcPr>
            <w:tcW w:w="3211" w:type="dxa"/>
            <w:gridSpan w:val="2"/>
          </w:tcPr>
          <w:p w:rsidR="00593ECD" w:rsidRDefault="00134B84" w:rsidP="005A417B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984BC5" w:rsidRPr="003B07DC">
              <w:rPr>
                <w:rFonts w:cs="宋体" w:hint="eastAsia"/>
                <w:sz w:val="21"/>
                <w:szCs w:val="21"/>
              </w:rPr>
              <w:t>、</w:t>
            </w:r>
            <w:r w:rsidR="005A417B">
              <w:rPr>
                <w:rFonts w:cs="宋体" w:hint="eastAsia"/>
                <w:sz w:val="21"/>
                <w:szCs w:val="21"/>
              </w:rPr>
              <w:t>根据当前</w:t>
            </w:r>
            <w:r w:rsidR="005A417B">
              <w:rPr>
                <w:rFonts w:cs="宋体"/>
                <w:sz w:val="21"/>
                <w:szCs w:val="21"/>
              </w:rPr>
              <w:t>登录</w:t>
            </w:r>
            <w:r w:rsidR="005A417B">
              <w:rPr>
                <w:rFonts w:cs="宋体" w:hint="eastAsia"/>
                <w:sz w:val="21"/>
                <w:szCs w:val="21"/>
              </w:rPr>
              <w:t>用户</w:t>
            </w:r>
            <w:r w:rsidR="005A417B">
              <w:rPr>
                <w:rFonts w:cs="宋体"/>
                <w:sz w:val="21"/>
                <w:szCs w:val="21"/>
              </w:rPr>
              <w:t>，查询</w:t>
            </w:r>
            <w:r w:rsidR="005A417B">
              <w:rPr>
                <w:rFonts w:cs="宋体" w:hint="eastAsia"/>
                <w:sz w:val="21"/>
                <w:szCs w:val="21"/>
              </w:rPr>
              <w:t>用户</w:t>
            </w:r>
            <w:r w:rsidR="005A417B">
              <w:rPr>
                <w:rFonts w:cs="宋体"/>
                <w:sz w:val="21"/>
                <w:szCs w:val="21"/>
              </w:rPr>
              <w:t>信息表(</w:t>
            </w:r>
            <w:r w:rsidR="009C0043">
              <w:rPr>
                <w:rFonts w:cs="宋体" w:hint="eastAsia"/>
                <w:sz w:val="21"/>
                <w:szCs w:val="21"/>
              </w:rPr>
              <w:t>UserInformationList</w:t>
            </w:r>
            <w:r w:rsidR="005A417B">
              <w:rPr>
                <w:rFonts w:cs="宋体"/>
                <w:sz w:val="21"/>
                <w:szCs w:val="21"/>
              </w:rPr>
              <w:t>)</w:t>
            </w:r>
            <w:r w:rsidR="00071D2A">
              <w:rPr>
                <w:rFonts w:cs="宋体" w:hint="eastAsia"/>
                <w:sz w:val="21"/>
                <w:szCs w:val="21"/>
              </w:rPr>
              <w:t>、</w:t>
            </w:r>
            <w:r w:rsidR="005A417B">
              <w:rPr>
                <w:rFonts w:cs="宋体"/>
                <w:sz w:val="21"/>
                <w:szCs w:val="21"/>
              </w:rPr>
              <w:t>影评信息表</w:t>
            </w:r>
            <w:r w:rsidR="005A417B">
              <w:rPr>
                <w:rFonts w:cs="宋体" w:hint="eastAsia"/>
                <w:sz w:val="21"/>
                <w:szCs w:val="21"/>
              </w:rPr>
              <w:t>(</w:t>
            </w:r>
            <w:r w:rsidR="009C0043">
              <w:rPr>
                <w:rFonts w:cs="宋体" w:hint="eastAsia"/>
                <w:sz w:val="21"/>
                <w:szCs w:val="21"/>
              </w:rPr>
              <w:t>MovieCommentList</w:t>
            </w:r>
            <w:r w:rsidR="005A417B">
              <w:rPr>
                <w:rFonts w:cs="宋体" w:hint="eastAsia"/>
                <w:sz w:val="21"/>
                <w:szCs w:val="21"/>
              </w:rPr>
              <w:t>)</w:t>
            </w:r>
          </w:p>
          <w:p w:rsidR="00530820" w:rsidRPr="003B07DC" w:rsidRDefault="00530820" w:rsidP="005A417B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形成</w:t>
            </w:r>
            <w:r>
              <w:rPr>
                <w:rFonts w:cs="宋体"/>
                <w:sz w:val="21"/>
                <w:szCs w:val="21"/>
              </w:rPr>
              <w:t>用户信息实例</w:t>
            </w:r>
            <w:r w:rsidR="000209C0">
              <w:rPr>
                <w:rFonts w:cs="宋体" w:hint="eastAsia"/>
                <w:sz w:val="21"/>
                <w:szCs w:val="21"/>
              </w:rPr>
              <w:t>并返回，如果</w:t>
            </w:r>
            <w:r w:rsidR="000209C0">
              <w:rPr>
                <w:rFonts w:cs="宋体"/>
                <w:sz w:val="21"/>
                <w:szCs w:val="21"/>
              </w:rPr>
              <w:t>实例为空，执行子事件流a</w:t>
            </w:r>
            <w:r w:rsidR="001938AA">
              <w:rPr>
                <w:rFonts w:cs="宋体" w:hint="eastAsia"/>
                <w:sz w:val="21"/>
                <w:szCs w:val="21"/>
              </w:rPr>
              <w:t>；</w:t>
            </w:r>
            <w:r w:rsidR="001938AA">
              <w:rPr>
                <w:rFonts w:cs="宋体"/>
                <w:sz w:val="21"/>
                <w:szCs w:val="21"/>
              </w:rPr>
              <w:t>如果不为空，</w:t>
            </w:r>
            <w:r w:rsidR="001938AA" w:rsidRPr="003B07DC">
              <w:rPr>
                <w:rFonts w:cs="宋体"/>
                <w:sz w:val="21"/>
                <w:szCs w:val="21"/>
              </w:rPr>
              <w:t>显示用户信息查看界面</w:t>
            </w:r>
            <w:r w:rsidR="001938AA" w:rsidRPr="003B07DC">
              <w:rPr>
                <w:rFonts w:cs="宋体" w:hint="eastAsia"/>
                <w:sz w:val="21"/>
                <w:szCs w:val="21"/>
              </w:rPr>
              <w:t>(</w:t>
            </w:r>
            <w:r w:rsidR="009C0043">
              <w:rPr>
                <w:rFonts w:cs="宋体" w:hint="eastAsia"/>
                <w:sz w:val="21"/>
                <w:szCs w:val="21"/>
              </w:rPr>
              <w:t>UserInforamtion</w:t>
            </w:r>
            <w:r w:rsidR="001938AA" w:rsidRPr="003B07DC">
              <w:rPr>
                <w:rFonts w:cs="宋体" w:hint="eastAsia"/>
                <w:sz w:val="21"/>
                <w:szCs w:val="21"/>
              </w:rPr>
              <w:t>)并</w:t>
            </w:r>
            <w:r w:rsidR="001938AA" w:rsidRPr="003B07DC">
              <w:rPr>
                <w:rFonts w:cs="宋体"/>
                <w:sz w:val="21"/>
                <w:szCs w:val="21"/>
              </w:rPr>
              <w:t>将查询到</w:t>
            </w:r>
            <w:r w:rsidR="001938AA" w:rsidRPr="003B07DC">
              <w:rPr>
                <w:rFonts w:cs="宋体" w:hint="eastAsia"/>
                <w:sz w:val="21"/>
                <w:szCs w:val="21"/>
              </w:rPr>
              <w:t>信息</w:t>
            </w:r>
            <w:r w:rsidR="001938AA" w:rsidRPr="003B07DC">
              <w:rPr>
                <w:rFonts w:cs="宋体"/>
                <w:sz w:val="21"/>
                <w:szCs w:val="21"/>
              </w:rPr>
              <w:t>展示在界面</w:t>
            </w:r>
            <w:r w:rsidR="001938AA" w:rsidRPr="003B0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5045B" w:rsidRPr="00771C03" w:rsidTr="005635DC">
        <w:tc>
          <w:tcPr>
            <w:tcW w:w="1907" w:type="dxa"/>
          </w:tcPr>
          <w:p w:rsidR="00D5045B" w:rsidRPr="003B07DC" w:rsidRDefault="00D5045B" w:rsidP="00A15A7F">
            <w:pPr>
              <w:rPr>
                <w:rFonts w:cs="宋体"/>
                <w:sz w:val="21"/>
                <w:szCs w:val="21"/>
              </w:rPr>
            </w:pPr>
            <w:r w:rsidRPr="003B07DC">
              <w:rPr>
                <w:rFonts w:cs="宋体" w:hint="eastAsia"/>
                <w:sz w:val="21"/>
                <w:szCs w:val="21"/>
              </w:rPr>
              <w:t>子事件流</w:t>
            </w:r>
            <w:r w:rsidRPr="003B07DC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244F28" w:rsidRDefault="00244F28" w:rsidP="00244F28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1.</w:t>
            </w:r>
            <w:r>
              <w:rPr>
                <w:rFonts w:cs="宋体" w:hint="eastAsia"/>
                <w:szCs w:val="21"/>
              </w:rPr>
              <w:t>提示用户信息查询失败。</w:t>
            </w:r>
          </w:p>
          <w:p w:rsidR="00244F28" w:rsidRPr="00244F28" w:rsidRDefault="00244F28" w:rsidP="00244F28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2.</w:t>
            </w:r>
            <w:r>
              <w:rPr>
                <w:rFonts w:cs="宋体" w:hint="eastAsia"/>
                <w:szCs w:val="21"/>
              </w:rPr>
              <w:t>用户点击确定返回主事件流。</w:t>
            </w:r>
          </w:p>
        </w:tc>
      </w:tr>
    </w:tbl>
    <w:p w:rsidR="00593ECD" w:rsidRDefault="00F45586" w:rsidP="005F46BE">
      <w:pPr>
        <w:jc w:val="center"/>
      </w:pPr>
      <w:r>
        <w:object w:dxaOrig="5760" w:dyaOrig="3495">
          <v:shape id="_x0000_i1054" type="#_x0000_t75" style="width:4in;height:175.5pt" o:ole="">
            <v:imagedata r:id="rId79" o:title=""/>
          </v:shape>
          <o:OLEObject Type="Embed" ProgID="Visio.Drawing.15" ShapeID="_x0000_i1054" DrawAspect="Content" ObjectID="_1584446688" r:id="rId80"/>
        </w:object>
      </w:r>
    </w:p>
    <w:p w:rsidR="005F46BE" w:rsidRPr="00593ECD" w:rsidRDefault="005F46BE" w:rsidP="005F46BE">
      <w:pPr>
        <w:jc w:val="center"/>
      </w:pPr>
      <w:r>
        <w:t>图</w:t>
      </w:r>
      <w:r>
        <w:rPr>
          <w:rFonts w:hint="eastAsia"/>
        </w:rPr>
        <w:t>3</w:t>
      </w:r>
      <w:r>
        <w:t>.2.6.1用户信息查询失败</w:t>
      </w:r>
    </w:p>
    <w:p w:rsidR="00334233" w:rsidRDefault="00334233" w:rsidP="00334233">
      <w:pPr>
        <w:pStyle w:val="3"/>
        <w:rPr>
          <w:sz w:val="28"/>
          <w:szCs w:val="28"/>
        </w:rPr>
      </w:pPr>
      <w:bookmarkStart w:id="91" w:name="_Toc508906953"/>
      <w:r>
        <w:rPr>
          <w:rFonts w:hint="eastAsia"/>
          <w:sz w:val="28"/>
          <w:szCs w:val="28"/>
        </w:rPr>
        <w:t>3.2.7</w:t>
      </w:r>
      <w:r w:rsidRPr="000A0996">
        <w:rPr>
          <w:rFonts w:hint="eastAsia"/>
          <w:sz w:val="28"/>
          <w:szCs w:val="28"/>
        </w:rPr>
        <w:t>影片</w:t>
      </w:r>
      <w:r w:rsidRPr="000A0996">
        <w:rPr>
          <w:sz w:val="28"/>
          <w:szCs w:val="28"/>
        </w:rPr>
        <w:t>查看</w:t>
      </w:r>
      <w:bookmarkEnd w:id="91"/>
    </w:p>
    <w:p w:rsidR="00334233" w:rsidRPr="00F8421C" w:rsidRDefault="00334233" w:rsidP="00334233">
      <w:pPr>
        <w:jc w:val="center"/>
      </w:pPr>
      <w:r>
        <w:rPr>
          <w:rFonts w:hint="eastAsia"/>
        </w:rPr>
        <w:t>表3.2.</w:t>
      </w:r>
      <w:r>
        <w:t>7</w:t>
      </w:r>
      <w:r>
        <w:rPr>
          <w:rFonts w:hint="eastAsia"/>
        </w:rPr>
        <w:t>影片查看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/>
                <w:sz w:val="21"/>
                <w:szCs w:val="21"/>
              </w:rPr>
              <w:t>MovieCheck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影片查看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334233" w:rsidRPr="00C97FC5" w:rsidRDefault="00E04B04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.3.12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  <w:r w:rsidRPr="00C97FC5">
              <w:rPr>
                <w:rFonts w:cs="宋体"/>
                <w:sz w:val="21"/>
                <w:szCs w:val="21"/>
              </w:rPr>
              <w:t>查看</w:t>
            </w:r>
            <w:r w:rsidRPr="00C97FC5">
              <w:rPr>
                <w:rFonts w:cs="宋体" w:hint="eastAsia"/>
                <w:sz w:val="21"/>
                <w:szCs w:val="21"/>
              </w:rPr>
              <w:t>影片</w:t>
            </w:r>
            <w:r w:rsidRPr="00C97FC5">
              <w:rPr>
                <w:rFonts w:cs="宋体"/>
                <w:sz w:val="21"/>
                <w:szCs w:val="21"/>
              </w:rPr>
              <w:t>的详细</w:t>
            </w:r>
            <w:r w:rsidRPr="00C97FC5">
              <w:rPr>
                <w:rFonts w:cs="宋体" w:hint="eastAsia"/>
                <w:sz w:val="21"/>
                <w:szCs w:val="21"/>
              </w:rPr>
              <w:t>信息</w:t>
            </w:r>
            <w:r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lastRenderedPageBreak/>
              <w:t>前置条件</w:t>
            </w:r>
          </w:p>
        </w:tc>
        <w:tc>
          <w:tcPr>
            <w:tcW w:w="6392" w:type="dxa"/>
            <w:gridSpan w:val="4"/>
          </w:tcPr>
          <w:p w:rsidR="00334233" w:rsidRPr="00C97FC5" w:rsidRDefault="0051403F" w:rsidP="0051403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 w:rsidR="003D5CD8">
              <w:rPr>
                <w:rFonts w:cs="宋体" w:hint="eastAsia"/>
                <w:sz w:val="21"/>
                <w:szCs w:val="21"/>
              </w:rPr>
              <w:t>将</w:t>
            </w:r>
            <w:r>
              <w:rPr>
                <w:rFonts w:cs="宋体" w:hint="eastAsia"/>
                <w:sz w:val="21"/>
                <w:szCs w:val="21"/>
              </w:rPr>
              <w:t>从影片信息表（MovieInformaitonList）中获取到的影片封面和影片名</w:t>
            </w:r>
            <w:r w:rsidR="003D5CD8">
              <w:rPr>
                <w:rFonts w:cs="宋体" w:hint="eastAsia"/>
                <w:sz w:val="21"/>
                <w:szCs w:val="21"/>
              </w:rPr>
              <w:t>显示在主界面（Index）</w:t>
            </w:r>
            <w:r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54101C">
            <w:pPr>
              <w:jc w:val="left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  <w:r w:rsidR="0054101C">
              <w:rPr>
                <w:rFonts w:cs="宋体" w:hint="eastAsia"/>
                <w:sz w:val="21"/>
                <w:szCs w:val="21"/>
              </w:rPr>
              <w:t>进入</w:t>
            </w:r>
            <w:r w:rsidRPr="00C97FC5">
              <w:rPr>
                <w:rFonts w:cs="宋体"/>
                <w:sz w:val="21"/>
                <w:szCs w:val="21"/>
              </w:rPr>
              <w:t>影片查看界面</w:t>
            </w:r>
            <w:r w:rsidRPr="00C97FC5">
              <w:rPr>
                <w:rFonts w:cs="宋体" w:hint="eastAsia"/>
                <w:sz w:val="21"/>
                <w:szCs w:val="21"/>
              </w:rPr>
              <w:t>(</w:t>
            </w:r>
            <w:r w:rsidR="00B75055">
              <w:rPr>
                <w:rFonts w:cs="宋体" w:hint="eastAsia"/>
                <w:sz w:val="21"/>
                <w:szCs w:val="21"/>
              </w:rPr>
              <w:t>MovieCheck</w:t>
            </w:r>
            <w:r w:rsidRPr="00C97FC5">
              <w:rPr>
                <w:rFonts w:cs="宋体" w:hint="eastAsia"/>
                <w:sz w:val="21"/>
                <w:szCs w:val="21"/>
              </w:rPr>
              <w:t>)</w:t>
            </w:r>
            <w:r w:rsidR="00D10619">
              <w:rPr>
                <w:rFonts w:cs="宋体" w:hint="eastAsia"/>
                <w:sz w:val="21"/>
                <w:szCs w:val="21"/>
              </w:rPr>
              <w:t>，并将影片</w:t>
            </w:r>
            <w:r w:rsidR="00D10619">
              <w:rPr>
                <w:rFonts w:cs="宋体"/>
                <w:sz w:val="21"/>
                <w:szCs w:val="21"/>
              </w:rPr>
              <w:t>信息</w:t>
            </w:r>
            <w:r w:rsidR="0051403F">
              <w:rPr>
                <w:rFonts w:cs="宋体" w:hint="eastAsia"/>
                <w:sz w:val="21"/>
                <w:szCs w:val="21"/>
              </w:rPr>
              <w:t>、影评信息以及评分信息</w:t>
            </w:r>
            <w:r w:rsidR="00D10619">
              <w:rPr>
                <w:rFonts w:cs="宋体"/>
                <w:sz w:val="21"/>
                <w:szCs w:val="21"/>
              </w:rPr>
              <w:t>显示在</w:t>
            </w:r>
            <w:r w:rsidR="00D10619">
              <w:rPr>
                <w:rFonts w:cs="宋体" w:hint="eastAsia"/>
                <w:sz w:val="21"/>
                <w:szCs w:val="21"/>
              </w:rPr>
              <w:t>界面</w:t>
            </w:r>
            <w:r w:rsidRPr="00C97FC5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334233" w:rsidRPr="00771C03" w:rsidTr="00B67F7C">
        <w:tc>
          <w:tcPr>
            <w:tcW w:w="1907" w:type="dxa"/>
            <w:vMerge w:val="restart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主</w:t>
            </w:r>
          </w:p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事</w:t>
            </w:r>
          </w:p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件</w:t>
            </w:r>
          </w:p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334233" w:rsidRPr="00C97FC5" w:rsidRDefault="00334233" w:rsidP="00B67F7C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334233" w:rsidRPr="00C97FC5" w:rsidRDefault="00334233" w:rsidP="00B67F7C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334233" w:rsidRPr="00771C03" w:rsidTr="00B67F7C">
        <w:tc>
          <w:tcPr>
            <w:tcW w:w="1907" w:type="dxa"/>
            <w:vMerge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334233" w:rsidRPr="00C97FC5" w:rsidRDefault="00334233" w:rsidP="00B67F7C">
            <w:pPr>
              <w:jc w:val="left"/>
              <w:rPr>
                <w:rFonts w:cs="宋体"/>
                <w:sz w:val="21"/>
                <w:szCs w:val="21"/>
              </w:rPr>
            </w:pPr>
          </w:p>
        </w:tc>
        <w:tc>
          <w:tcPr>
            <w:tcW w:w="3211" w:type="dxa"/>
            <w:gridSpan w:val="2"/>
          </w:tcPr>
          <w:p w:rsidR="00334233" w:rsidRPr="00471233" w:rsidRDefault="00A4635E" w:rsidP="003D5CD8">
            <w:pPr>
              <w:jc w:val="left"/>
              <w:rPr>
                <w:rFonts w:cs="宋体"/>
                <w:sz w:val="21"/>
                <w:szCs w:val="21"/>
              </w:rPr>
            </w:pPr>
            <w:r w:rsidRPr="00471233">
              <w:rPr>
                <w:rFonts w:cs="宋体" w:hint="eastAsia"/>
                <w:sz w:val="21"/>
                <w:szCs w:val="21"/>
              </w:rPr>
              <w:t>1、系统显示主界面（Index）</w:t>
            </w:r>
          </w:p>
        </w:tc>
      </w:tr>
      <w:tr w:rsidR="00334233" w:rsidRPr="00771C03" w:rsidTr="00B67F7C">
        <w:tc>
          <w:tcPr>
            <w:tcW w:w="1907" w:type="dxa"/>
            <w:vMerge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334233" w:rsidRPr="00F22144" w:rsidRDefault="00334233" w:rsidP="00B67F7C">
            <w:pPr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 w:hint="eastAsia"/>
                <w:sz w:val="21"/>
                <w:szCs w:val="21"/>
              </w:rPr>
              <w:t>2、点</w:t>
            </w:r>
            <w:r w:rsidRPr="00F22144">
              <w:rPr>
                <w:rFonts w:cs="宋体"/>
                <w:sz w:val="21"/>
                <w:szCs w:val="21"/>
              </w:rPr>
              <w:t>击影片标签。</w:t>
            </w:r>
          </w:p>
        </w:tc>
        <w:tc>
          <w:tcPr>
            <w:tcW w:w="3211" w:type="dxa"/>
            <w:gridSpan w:val="2"/>
          </w:tcPr>
          <w:p w:rsidR="001423BF" w:rsidRDefault="00334233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 w:rsidRPr="00F22144">
              <w:rPr>
                <w:rFonts w:cs="宋体" w:hint="eastAsia"/>
                <w:sz w:val="21"/>
                <w:szCs w:val="21"/>
              </w:rPr>
              <w:t>3、根据用户</w:t>
            </w:r>
            <w:r w:rsidRPr="00F22144">
              <w:rPr>
                <w:rFonts w:cs="宋体"/>
                <w:sz w:val="21"/>
                <w:szCs w:val="21"/>
              </w:rPr>
              <w:t>选中的标签</w:t>
            </w:r>
            <w:r w:rsidR="001423BF">
              <w:rPr>
                <w:rFonts w:cs="宋体" w:hint="eastAsia"/>
                <w:sz w:val="21"/>
                <w:szCs w:val="21"/>
              </w:rPr>
              <w:t>的</w:t>
            </w:r>
            <w:r w:rsidR="001423BF">
              <w:rPr>
                <w:rFonts w:cs="宋体"/>
                <w:sz w:val="21"/>
                <w:szCs w:val="21"/>
              </w:rPr>
              <w:t>影评ID</w:t>
            </w:r>
            <w:r w:rsidRPr="00F22144">
              <w:rPr>
                <w:rFonts w:cs="宋体"/>
                <w:sz w:val="21"/>
                <w:szCs w:val="21"/>
              </w:rPr>
              <w:t>，查询</w:t>
            </w:r>
            <w:r w:rsidRPr="00F22144">
              <w:rPr>
                <w:rFonts w:cstheme="minorEastAsia" w:hint="eastAsia"/>
                <w:sz w:val="21"/>
                <w:szCs w:val="21"/>
              </w:rPr>
              <w:t>影片</w:t>
            </w:r>
            <w:r w:rsidRPr="00F22144">
              <w:rPr>
                <w:rFonts w:cstheme="minorEastAsia"/>
                <w:sz w:val="21"/>
                <w:szCs w:val="21"/>
              </w:rPr>
              <w:t>信息表</w:t>
            </w:r>
            <w:r w:rsidRPr="00F22144">
              <w:rPr>
                <w:rFonts w:cstheme="minorEastAsia" w:hint="eastAsia"/>
                <w:sz w:val="21"/>
                <w:szCs w:val="21"/>
              </w:rPr>
              <w:t>(</w:t>
            </w:r>
            <w:r w:rsidR="004374B7">
              <w:rPr>
                <w:rFonts w:cstheme="minorEastAsia" w:hint="eastAsia"/>
                <w:sz w:val="21"/>
                <w:szCs w:val="21"/>
              </w:rPr>
              <w:t>M</w:t>
            </w:r>
            <w:r w:rsidR="004374B7">
              <w:rPr>
                <w:rFonts w:cstheme="minorEastAsia"/>
                <w:sz w:val="21"/>
                <w:szCs w:val="21"/>
              </w:rPr>
              <w:t>ovieI</w:t>
            </w:r>
            <w:r w:rsidRPr="00F22144">
              <w:rPr>
                <w:rFonts w:cstheme="minorEastAsia"/>
                <w:sz w:val="21"/>
                <w:szCs w:val="21"/>
              </w:rPr>
              <w:t>nfor</w:t>
            </w:r>
          </w:p>
          <w:p w:rsidR="001423BF" w:rsidRDefault="00EE7FB6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mationL</w:t>
            </w:r>
            <w:r w:rsidR="00334233" w:rsidRPr="00F22144">
              <w:rPr>
                <w:rFonts w:cstheme="minorEastAsia"/>
                <w:sz w:val="21"/>
                <w:szCs w:val="21"/>
              </w:rPr>
              <w:t>ist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)</w:t>
            </w:r>
            <w:r w:rsidR="003F1370" w:rsidRPr="00F22144">
              <w:rPr>
                <w:rFonts w:cstheme="minorEastAsia" w:hint="eastAsia"/>
                <w:sz w:val="21"/>
                <w:szCs w:val="21"/>
              </w:rPr>
              <w:t>获取</w:t>
            </w:r>
            <w:r w:rsidR="003F1370" w:rsidRPr="00F22144">
              <w:rPr>
                <w:rFonts w:cstheme="minorEastAsia"/>
                <w:sz w:val="21"/>
                <w:szCs w:val="21"/>
              </w:rPr>
              <w:t>影片信息</w:t>
            </w:r>
            <w:r w:rsidR="003F1370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305211" w:rsidRPr="00F22144">
              <w:rPr>
                <w:rFonts w:cstheme="minorEastAsia" w:hint="eastAsia"/>
                <w:sz w:val="21"/>
                <w:szCs w:val="21"/>
              </w:rPr>
              <w:t>查询影片类型</w:t>
            </w:r>
            <w:r w:rsidR="00305211" w:rsidRPr="00F22144">
              <w:rPr>
                <w:rFonts w:cstheme="minorEastAsia"/>
                <w:sz w:val="21"/>
                <w:szCs w:val="21"/>
              </w:rPr>
              <w:t>表</w:t>
            </w:r>
            <w:r w:rsidR="0051655B">
              <w:rPr>
                <w:rFonts w:cstheme="minorEastAsia"/>
                <w:sz w:val="21"/>
                <w:szCs w:val="21"/>
              </w:rPr>
              <w:t>(MovieT</w:t>
            </w:r>
            <w:r w:rsidR="00305211" w:rsidRPr="00F22144">
              <w:rPr>
                <w:rFonts w:cstheme="minorEastAsia"/>
                <w:sz w:val="21"/>
                <w:szCs w:val="21"/>
              </w:rPr>
              <w:t>ypelist)</w:t>
            </w:r>
            <w:r w:rsidR="00305211" w:rsidRPr="00F22144">
              <w:rPr>
                <w:rFonts w:cstheme="minorEastAsia" w:hint="eastAsia"/>
                <w:sz w:val="21"/>
                <w:szCs w:val="21"/>
              </w:rPr>
              <w:t>、</w:t>
            </w:r>
            <w:r w:rsidR="00305211" w:rsidRPr="00F22144">
              <w:rPr>
                <w:rFonts w:cstheme="minorEastAsia"/>
                <w:sz w:val="21"/>
                <w:szCs w:val="21"/>
              </w:rPr>
              <w:t>类型信息表</w:t>
            </w:r>
            <w:r w:rsidR="00A7019B">
              <w:rPr>
                <w:rFonts w:cstheme="minorEastAsia"/>
                <w:sz w:val="21"/>
                <w:szCs w:val="21"/>
              </w:rPr>
              <w:t>(TypeI</w:t>
            </w:r>
            <w:r w:rsidR="00305211" w:rsidRPr="00F22144">
              <w:rPr>
                <w:rFonts w:cstheme="minorEastAsia"/>
                <w:sz w:val="21"/>
                <w:szCs w:val="21"/>
              </w:rPr>
              <w:t>nforamtionlist</w:t>
            </w:r>
          </w:p>
          <w:p w:rsidR="001423BF" w:rsidRDefault="00305211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 w:rsidRPr="00F22144">
              <w:rPr>
                <w:rFonts w:cstheme="minorEastAsia"/>
                <w:sz w:val="21"/>
                <w:szCs w:val="21"/>
              </w:rPr>
              <w:t>)</w:t>
            </w:r>
            <w:r w:rsidRPr="00F22144">
              <w:rPr>
                <w:rFonts w:cstheme="minorEastAsia" w:hint="eastAsia"/>
                <w:sz w:val="21"/>
                <w:szCs w:val="21"/>
              </w:rPr>
              <w:t>获取</w:t>
            </w:r>
            <w:r w:rsidRPr="00F22144">
              <w:rPr>
                <w:rFonts w:cstheme="minorEastAsia"/>
                <w:sz w:val="21"/>
                <w:szCs w:val="21"/>
              </w:rPr>
              <w:t>影片类型信息</w:t>
            </w:r>
            <w:r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3F1370" w:rsidRPr="00F22144">
              <w:rPr>
                <w:rFonts w:cstheme="minorEastAsia"/>
                <w:sz w:val="21"/>
                <w:szCs w:val="21"/>
              </w:rPr>
              <w:t>查询影人影片信息表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(</w:t>
            </w:r>
            <w:r w:rsidR="003061C0">
              <w:rPr>
                <w:rFonts w:cstheme="minorEastAsia"/>
                <w:sz w:val="21"/>
                <w:szCs w:val="21"/>
              </w:rPr>
              <w:t>FilmmakerMovieL</w:t>
            </w:r>
            <w:r w:rsidR="003F68F6" w:rsidRPr="00F22144">
              <w:rPr>
                <w:rFonts w:cstheme="minorEastAsia"/>
                <w:sz w:val="21"/>
                <w:szCs w:val="21"/>
              </w:rPr>
              <w:t>is</w:t>
            </w:r>
            <w:r w:rsidR="00891075" w:rsidRPr="00F22144">
              <w:rPr>
                <w:rFonts w:cstheme="minorEastAsia"/>
                <w:sz w:val="21"/>
                <w:szCs w:val="21"/>
              </w:rPr>
              <w:t>t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)</w:t>
            </w:r>
          </w:p>
          <w:p w:rsidR="001423BF" w:rsidRDefault="005121E6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 w:rsidRPr="00F22144">
              <w:rPr>
                <w:rFonts w:cstheme="minorEastAsia" w:hint="eastAsia"/>
                <w:sz w:val="21"/>
                <w:szCs w:val="21"/>
              </w:rPr>
              <w:t>、</w:t>
            </w:r>
            <w:r w:rsidR="00F22144" w:rsidRPr="00F22144">
              <w:rPr>
                <w:rFonts w:cstheme="minorEastAsia"/>
                <w:sz w:val="21"/>
                <w:szCs w:val="21"/>
              </w:rPr>
              <w:t>影人</w:t>
            </w:r>
            <w:r w:rsidR="00F22144" w:rsidRPr="00F22144">
              <w:rPr>
                <w:rFonts w:cstheme="minorEastAsia" w:hint="eastAsia"/>
                <w:sz w:val="21"/>
                <w:szCs w:val="21"/>
              </w:rPr>
              <w:t>信息表</w:t>
            </w:r>
            <w:r w:rsidR="00F9103C">
              <w:rPr>
                <w:rFonts w:cstheme="minorEastAsia" w:hint="eastAsia"/>
                <w:sz w:val="21"/>
                <w:szCs w:val="21"/>
              </w:rPr>
              <w:t>(FilmmakerI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nforma</w:t>
            </w:r>
          </w:p>
          <w:p w:rsidR="001423BF" w:rsidRDefault="00335D16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 w:hint="eastAsia"/>
                <w:sz w:val="21"/>
                <w:szCs w:val="21"/>
              </w:rPr>
              <w:t>tionL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ist)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获取到影片</w:t>
            </w:r>
            <w:r w:rsidR="003F68F6" w:rsidRPr="00F22144">
              <w:rPr>
                <w:rFonts w:cstheme="minorEastAsia"/>
                <w:sz w:val="21"/>
                <w:szCs w:val="21"/>
              </w:rPr>
              <w:t>相关影人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3F68F6" w:rsidRPr="00F22144">
              <w:rPr>
                <w:rFonts w:cstheme="minorEastAsia"/>
                <w:sz w:val="21"/>
                <w:szCs w:val="21"/>
              </w:rPr>
              <w:t>查询</w:t>
            </w:r>
            <w:r w:rsidR="00462D7F" w:rsidRPr="00F22144">
              <w:rPr>
                <w:rFonts w:cstheme="minorEastAsia" w:hint="eastAsia"/>
                <w:sz w:val="21"/>
                <w:szCs w:val="21"/>
              </w:rPr>
              <w:t>影片</w:t>
            </w:r>
            <w:r w:rsidR="00462D7F" w:rsidRPr="00F22144">
              <w:rPr>
                <w:rFonts w:cstheme="minorEastAsia"/>
                <w:sz w:val="21"/>
                <w:szCs w:val="21"/>
              </w:rPr>
              <w:t>评分</w:t>
            </w:r>
            <w:r w:rsidR="00334233" w:rsidRPr="00F22144">
              <w:rPr>
                <w:rFonts w:cstheme="minorEastAsia"/>
                <w:sz w:val="21"/>
                <w:szCs w:val="21"/>
              </w:rPr>
              <w:t>信息表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(</w:t>
            </w:r>
            <w:r w:rsidR="00EC56B4">
              <w:rPr>
                <w:rFonts w:cstheme="minorEastAsia"/>
                <w:sz w:val="21"/>
                <w:szCs w:val="21"/>
              </w:rPr>
              <w:t>M</w:t>
            </w:r>
            <w:r w:rsidR="008F3E52">
              <w:rPr>
                <w:rFonts w:cstheme="minorEastAsia"/>
                <w:sz w:val="21"/>
                <w:szCs w:val="21"/>
              </w:rPr>
              <w:t>ovieM</w:t>
            </w:r>
            <w:r w:rsidR="00462D7F" w:rsidRPr="00F22144">
              <w:rPr>
                <w:rFonts w:cstheme="minorEastAsia"/>
                <w:sz w:val="21"/>
                <w:szCs w:val="21"/>
              </w:rPr>
              <w:t>ark</w:t>
            </w:r>
          </w:p>
          <w:p w:rsidR="001423BF" w:rsidRDefault="00286F4F" w:rsidP="00F22144">
            <w:pPr>
              <w:jc w:val="left"/>
              <w:rPr>
                <w:rFonts w:cstheme="minorEastAsia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L</w:t>
            </w:r>
            <w:r w:rsidR="00334233" w:rsidRPr="00F22144">
              <w:rPr>
                <w:rFonts w:cstheme="minorEastAsia"/>
                <w:sz w:val="21"/>
                <w:szCs w:val="21"/>
              </w:rPr>
              <w:t>ist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)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B007CD" w:rsidRPr="00F22144">
              <w:rPr>
                <w:rFonts w:cstheme="minorEastAsia" w:hint="eastAsia"/>
                <w:sz w:val="21"/>
                <w:szCs w:val="21"/>
              </w:rPr>
              <w:t>获取到</w:t>
            </w:r>
            <w:r w:rsidR="00B007CD" w:rsidRPr="00F22144">
              <w:rPr>
                <w:rFonts w:cstheme="minorEastAsia"/>
                <w:sz w:val="21"/>
                <w:szCs w:val="21"/>
              </w:rPr>
              <w:t>影片相关评分信息</w:t>
            </w:r>
            <w:r w:rsidR="00B007CD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5121E6" w:rsidRPr="00F22144">
              <w:rPr>
                <w:rFonts w:cstheme="minorEastAsia" w:hint="eastAsia"/>
                <w:sz w:val="21"/>
                <w:szCs w:val="21"/>
              </w:rPr>
              <w:t>查询</w:t>
            </w:r>
            <w:r w:rsidR="005121E6" w:rsidRPr="00F22144">
              <w:rPr>
                <w:rFonts w:cstheme="minorEastAsia"/>
                <w:sz w:val="21"/>
                <w:szCs w:val="21"/>
              </w:rPr>
              <w:t>影评信息表</w:t>
            </w:r>
            <w:r w:rsidR="00BA3763">
              <w:rPr>
                <w:rFonts w:cstheme="minorEastAsia"/>
                <w:sz w:val="21"/>
                <w:szCs w:val="21"/>
              </w:rPr>
              <w:t>(M</w:t>
            </w:r>
            <w:r w:rsidR="00EE4F33">
              <w:rPr>
                <w:rFonts w:cstheme="minorEastAsia"/>
                <w:sz w:val="21"/>
                <w:szCs w:val="21"/>
              </w:rPr>
              <w:t>ovieC</w:t>
            </w:r>
            <w:r w:rsidR="005121E6" w:rsidRPr="00F22144">
              <w:rPr>
                <w:rFonts w:cstheme="minorEastAsia"/>
                <w:sz w:val="21"/>
                <w:szCs w:val="21"/>
              </w:rPr>
              <w:t>omm</w:t>
            </w:r>
          </w:p>
          <w:p w:rsidR="00334233" w:rsidRPr="001423BF" w:rsidRDefault="00EE4F33" w:rsidP="00F22144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theme="minorEastAsia"/>
                <w:sz w:val="21"/>
                <w:szCs w:val="21"/>
              </w:rPr>
              <w:t>entL</w:t>
            </w:r>
            <w:r w:rsidR="005121E6" w:rsidRPr="00F22144">
              <w:rPr>
                <w:rFonts w:cstheme="minorEastAsia"/>
                <w:sz w:val="21"/>
                <w:szCs w:val="21"/>
              </w:rPr>
              <w:t>i</w:t>
            </w:r>
            <w:r w:rsidR="001370CE" w:rsidRPr="00F22144">
              <w:rPr>
                <w:rFonts w:cstheme="minorEastAsia"/>
                <w:sz w:val="21"/>
                <w:szCs w:val="21"/>
              </w:rPr>
              <w:t>s</w:t>
            </w:r>
            <w:r w:rsidR="005121E6" w:rsidRPr="00F22144">
              <w:rPr>
                <w:rFonts w:cstheme="minorEastAsia"/>
                <w:sz w:val="21"/>
                <w:szCs w:val="21"/>
              </w:rPr>
              <w:t>t)</w:t>
            </w:r>
            <w:r w:rsidR="005121E6" w:rsidRPr="00F22144">
              <w:rPr>
                <w:rFonts w:cstheme="minorEastAsia" w:hint="eastAsia"/>
                <w:sz w:val="21"/>
                <w:szCs w:val="21"/>
              </w:rPr>
              <w:t>获取</w:t>
            </w:r>
            <w:r w:rsidR="005121E6" w:rsidRPr="00F22144">
              <w:rPr>
                <w:rFonts w:cstheme="minorEastAsia"/>
                <w:sz w:val="21"/>
                <w:szCs w:val="21"/>
              </w:rPr>
              <w:t>到影片相关影评</w:t>
            </w:r>
            <w:r w:rsidR="00B007CD" w:rsidRPr="00F22144">
              <w:rPr>
                <w:rFonts w:cstheme="minorEastAsia" w:hint="eastAsia"/>
                <w:sz w:val="21"/>
                <w:szCs w:val="21"/>
              </w:rPr>
              <w:t>信息</w:t>
            </w:r>
            <w:r w:rsidR="003F68F6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4149F1" w:rsidRPr="00F22144">
              <w:rPr>
                <w:rFonts w:cstheme="minorEastAsia" w:hint="eastAsia"/>
                <w:sz w:val="21"/>
                <w:szCs w:val="21"/>
              </w:rPr>
              <w:t>根据</w:t>
            </w:r>
            <w:r w:rsidR="004149F1" w:rsidRPr="00F22144">
              <w:rPr>
                <w:rFonts w:cstheme="minorEastAsia"/>
                <w:sz w:val="21"/>
                <w:szCs w:val="21"/>
              </w:rPr>
              <w:t>获取到的信息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形成</w:t>
            </w:r>
            <w:r w:rsidR="00334233" w:rsidRPr="00F22144">
              <w:rPr>
                <w:rFonts w:cstheme="minorEastAsia"/>
                <w:sz w:val="21"/>
                <w:szCs w:val="21"/>
              </w:rPr>
              <w:t>影片信息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实例</w:t>
            </w:r>
            <w:r w:rsidR="00334233" w:rsidRPr="00F22144">
              <w:rPr>
                <w:rFonts w:cstheme="minorEastAsia"/>
                <w:sz w:val="21"/>
                <w:szCs w:val="21"/>
              </w:rPr>
              <w:t>并返回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334233" w:rsidRPr="00F22144">
              <w:rPr>
                <w:rFonts w:cstheme="minorEastAsia"/>
                <w:sz w:val="21"/>
                <w:szCs w:val="21"/>
              </w:rPr>
              <w:t>如果</w:t>
            </w:r>
            <w:r w:rsidR="00334233" w:rsidRPr="00F22144">
              <w:rPr>
                <w:rFonts w:cstheme="minorEastAsia" w:hint="eastAsia"/>
                <w:sz w:val="21"/>
                <w:szCs w:val="21"/>
              </w:rPr>
              <w:t>实例</w:t>
            </w:r>
            <w:r w:rsidR="00334233" w:rsidRPr="00F22144">
              <w:rPr>
                <w:rFonts w:cstheme="minorEastAsia"/>
                <w:sz w:val="21"/>
                <w:szCs w:val="21"/>
              </w:rPr>
              <w:t>为空，执行子事件流a</w:t>
            </w:r>
            <w:r w:rsidR="001938AA" w:rsidRPr="00F22144">
              <w:rPr>
                <w:rFonts w:cstheme="minorEastAsia" w:hint="eastAsia"/>
                <w:sz w:val="21"/>
                <w:szCs w:val="21"/>
              </w:rPr>
              <w:t>；如果</w:t>
            </w:r>
            <w:r w:rsidR="001938AA" w:rsidRPr="00F22144">
              <w:rPr>
                <w:rFonts w:cstheme="minorEastAsia"/>
                <w:sz w:val="21"/>
                <w:szCs w:val="21"/>
              </w:rPr>
              <w:t>不为空</w:t>
            </w:r>
            <w:r w:rsidR="001938AA" w:rsidRPr="00F22144">
              <w:rPr>
                <w:rFonts w:cstheme="minorEastAsia" w:hint="eastAsia"/>
                <w:sz w:val="21"/>
                <w:szCs w:val="21"/>
              </w:rPr>
              <w:t>，</w:t>
            </w:r>
            <w:r w:rsidR="001938AA" w:rsidRPr="00F22144">
              <w:rPr>
                <w:rFonts w:cs="宋体"/>
                <w:sz w:val="21"/>
                <w:szCs w:val="21"/>
              </w:rPr>
              <w:t>显示</w:t>
            </w:r>
            <w:r w:rsidR="001938AA" w:rsidRPr="00F22144">
              <w:rPr>
                <w:rFonts w:cs="宋体" w:hint="eastAsia"/>
                <w:sz w:val="21"/>
                <w:szCs w:val="21"/>
              </w:rPr>
              <w:t>影片</w:t>
            </w:r>
            <w:r w:rsidR="00BE2B0F">
              <w:rPr>
                <w:rFonts w:cs="宋体" w:hint="eastAsia"/>
                <w:sz w:val="21"/>
                <w:szCs w:val="21"/>
              </w:rPr>
              <w:t>查看</w:t>
            </w:r>
            <w:r w:rsidR="001938AA" w:rsidRPr="00F22144">
              <w:rPr>
                <w:rFonts w:cs="宋体" w:hint="eastAsia"/>
                <w:sz w:val="21"/>
                <w:szCs w:val="21"/>
              </w:rPr>
              <w:t>(</w:t>
            </w:r>
            <w:r w:rsidR="00BE2B0F">
              <w:rPr>
                <w:rFonts w:cs="宋体"/>
                <w:sz w:val="21"/>
                <w:szCs w:val="21"/>
              </w:rPr>
              <w:t>MovieCheck)</w:t>
            </w:r>
            <w:r w:rsidR="001938AA" w:rsidRPr="00F22144">
              <w:rPr>
                <w:rFonts w:cs="宋体" w:hint="eastAsia"/>
                <w:sz w:val="21"/>
                <w:szCs w:val="21"/>
              </w:rPr>
              <w:t>并</w:t>
            </w:r>
            <w:r w:rsidR="001938AA" w:rsidRPr="00F22144">
              <w:rPr>
                <w:rFonts w:cs="宋体"/>
                <w:sz w:val="21"/>
                <w:szCs w:val="21"/>
              </w:rPr>
              <w:t>将</w:t>
            </w:r>
            <w:r w:rsidR="001938AA" w:rsidRPr="00F22144">
              <w:rPr>
                <w:rFonts w:cs="宋体" w:hint="eastAsia"/>
                <w:sz w:val="21"/>
                <w:szCs w:val="21"/>
              </w:rPr>
              <w:t>影片</w:t>
            </w:r>
            <w:r w:rsidR="001938AA" w:rsidRPr="00F22144">
              <w:rPr>
                <w:rFonts w:cs="宋体"/>
                <w:sz w:val="21"/>
                <w:szCs w:val="21"/>
              </w:rPr>
              <w:t>信息展示在界面</w:t>
            </w:r>
            <w:r w:rsidR="001938AA" w:rsidRPr="00F22144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334233" w:rsidRPr="00771C03" w:rsidTr="00B67F7C">
        <w:tc>
          <w:tcPr>
            <w:tcW w:w="1907" w:type="dxa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子事件流</w:t>
            </w:r>
            <w:r w:rsidRPr="00C97FC5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a1</w:t>
            </w:r>
            <w:r w:rsidRPr="00C97FC5">
              <w:rPr>
                <w:rFonts w:cs="宋体"/>
                <w:sz w:val="21"/>
                <w:szCs w:val="21"/>
              </w:rPr>
              <w:t>.</w:t>
            </w:r>
            <w:r w:rsidRPr="00C97FC5">
              <w:rPr>
                <w:rFonts w:cs="宋体" w:hint="eastAsia"/>
                <w:sz w:val="21"/>
                <w:szCs w:val="21"/>
              </w:rPr>
              <w:t>提示</w:t>
            </w:r>
            <w:r w:rsidRPr="00C97FC5">
              <w:rPr>
                <w:rFonts w:cs="宋体"/>
                <w:sz w:val="21"/>
                <w:szCs w:val="21"/>
              </w:rPr>
              <w:t>影片查询失败</w:t>
            </w:r>
            <w:r w:rsidRPr="00C97FC5">
              <w:rPr>
                <w:rFonts w:cs="宋体" w:hint="eastAsia"/>
                <w:sz w:val="21"/>
                <w:szCs w:val="21"/>
              </w:rPr>
              <w:t>(</w:t>
            </w:r>
            <w:r w:rsidR="0063778A">
              <w:rPr>
                <w:rFonts w:cs="宋体" w:hint="eastAsia"/>
                <w:sz w:val="21"/>
                <w:szCs w:val="21"/>
              </w:rPr>
              <w:t>M</w:t>
            </w:r>
            <w:r w:rsidR="0063778A">
              <w:rPr>
                <w:rFonts w:cs="宋体"/>
                <w:sz w:val="21"/>
                <w:szCs w:val="21"/>
              </w:rPr>
              <w:t>ovieSearchW</w:t>
            </w:r>
            <w:r w:rsidR="00F657C1">
              <w:rPr>
                <w:rFonts w:cs="宋体"/>
                <w:sz w:val="21"/>
                <w:szCs w:val="21"/>
              </w:rPr>
              <w:t>rong</w:t>
            </w:r>
            <w:r w:rsidRPr="00C97FC5">
              <w:rPr>
                <w:rFonts w:cs="宋体" w:hint="eastAsia"/>
                <w:sz w:val="21"/>
                <w:szCs w:val="21"/>
              </w:rPr>
              <w:t>)</w:t>
            </w:r>
            <w:r w:rsidRPr="00C97FC5">
              <w:rPr>
                <w:rFonts w:cs="宋体"/>
                <w:sz w:val="21"/>
                <w:szCs w:val="21"/>
              </w:rPr>
              <w:t>。</w:t>
            </w:r>
          </w:p>
          <w:p w:rsidR="00334233" w:rsidRPr="00C97FC5" w:rsidRDefault="00334233" w:rsidP="00B67F7C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a2</w:t>
            </w:r>
            <w:r w:rsidRPr="00C97FC5">
              <w:rPr>
                <w:rFonts w:cs="宋体"/>
                <w:sz w:val="21"/>
                <w:szCs w:val="21"/>
              </w:rPr>
              <w:t>.</w:t>
            </w: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  <w:r w:rsidRPr="00C97FC5">
              <w:rPr>
                <w:rFonts w:cs="宋体"/>
                <w:sz w:val="21"/>
                <w:szCs w:val="21"/>
              </w:rPr>
              <w:t>点击确定，返回主事件流</w:t>
            </w:r>
            <w:r w:rsidRPr="00C97FC5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</w:tbl>
    <w:p w:rsidR="00334233" w:rsidRDefault="0096530B" w:rsidP="00334233">
      <w:pPr>
        <w:jc w:val="center"/>
      </w:pPr>
      <w:r>
        <w:object w:dxaOrig="5760" w:dyaOrig="3495">
          <v:shape id="_x0000_i1055" type="#_x0000_t75" style="width:4in;height:175.5pt" o:ole="">
            <v:imagedata r:id="rId81" o:title=""/>
          </v:shape>
          <o:OLEObject Type="Embed" ProgID="Visio.Drawing.15" ShapeID="_x0000_i1055" DrawAspect="Content" ObjectID="_1584446689" r:id="rId82"/>
        </w:object>
      </w:r>
    </w:p>
    <w:p w:rsidR="00334233" w:rsidRPr="00593ECD" w:rsidRDefault="00334233" w:rsidP="00334233">
      <w:pPr>
        <w:jc w:val="center"/>
      </w:pPr>
      <w:r>
        <w:t>图</w:t>
      </w:r>
      <w:r>
        <w:rPr>
          <w:rFonts w:hint="eastAsia"/>
        </w:rPr>
        <w:t>3</w:t>
      </w:r>
      <w:r>
        <w:t>.2.7.1影片查询失败</w:t>
      </w:r>
    </w:p>
    <w:p w:rsidR="0016436B" w:rsidRDefault="00585239" w:rsidP="00593ECD">
      <w:pPr>
        <w:pStyle w:val="3"/>
        <w:rPr>
          <w:sz w:val="28"/>
          <w:szCs w:val="28"/>
        </w:rPr>
      </w:pPr>
      <w:bookmarkStart w:id="92" w:name="_Toc508906954"/>
      <w:r>
        <w:rPr>
          <w:rFonts w:hint="eastAsia"/>
          <w:sz w:val="28"/>
          <w:szCs w:val="28"/>
        </w:rPr>
        <w:t>3.2.8</w:t>
      </w:r>
      <w:r w:rsidR="000A0996" w:rsidRPr="000A0996">
        <w:rPr>
          <w:rFonts w:hint="eastAsia"/>
          <w:sz w:val="28"/>
          <w:szCs w:val="28"/>
        </w:rPr>
        <w:t>影评</w:t>
      </w:r>
      <w:r w:rsidR="000A0996" w:rsidRPr="000A0996">
        <w:rPr>
          <w:sz w:val="28"/>
          <w:szCs w:val="28"/>
        </w:rPr>
        <w:t>发表</w:t>
      </w:r>
      <w:bookmarkEnd w:id="92"/>
    </w:p>
    <w:p w:rsidR="00F525B2" w:rsidRPr="00F525B2" w:rsidRDefault="00F525B2" w:rsidP="0050422E">
      <w:pPr>
        <w:jc w:val="center"/>
      </w:pPr>
      <w:r>
        <w:rPr>
          <w:rFonts w:hint="eastAsia"/>
        </w:rPr>
        <w:t>表3.2.8影评</w:t>
      </w:r>
      <w:r>
        <w:t>发表用例</w:t>
      </w:r>
      <w:r w:rsidR="0050422E">
        <w:rPr>
          <w:rFonts w:hint="eastAsia"/>
        </w:rPr>
        <w:t>表</w:t>
      </w:r>
    </w:p>
    <w:tbl>
      <w:tblPr>
        <w:tblStyle w:val="a7"/>
        <w:tblW w:w="841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126"/>
      </w:tblGrid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lastRenderedPageBreak/>
              <w:t>用例</w:t>
            </w:r>
            <w:r w:rsidRPr="00C97FC5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512" w:type="dxa"/>
            <w:gridSpan w:val="4"/>
          </w:tcPr>
          <w:p w:rsidR="00593ECD" w:rsidRPr="00C97FC5" w:rsidRDefault="00585239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/>
                <w:sz w:val="21"/>
                <w:szCs w:val="21"/>
              </w:rPr>
              <w:t>MovieCommentPublish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512" w:type="dxa"/>
            <w:gridSpan w:val="4"/>
          </w:tcPr>
          <w:p w:rsidR="00593ECD" w:rsidRPr="00C97FC5" w:rsidRDefault="00B34B08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影评发表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126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126" w:type="dxa"/>
          </w:tcPr>
          <w:p w:rsidR="00593ECD" w:rsidRPr="00C97FC5" w:rsidRDefault="00F359C5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</w:t>
            </w:r>
            <w:r w:rsidR="00361D5E">
              <w:rPr>
                <w:rFonts w:cs="宋体" w:hint="eastAsia"/>
                <w:sz w:val="21"/>
                <w:szCs w:val="21"/>
              </w:rPr>
              <w:t>.3.12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512" w:type="dxa"/>
            <w:gridSpan w:val="4"/>
          </w:tcPr>
          <w:p w:rsidR="00593ECD" w:rsidRPr="00C97FC5" w:rsidRDefault="00370082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512" w:type="dxa"/>
            <w:gridSpan w:val="4"/>
          </w:tcPr>
          <w:p w:rsidR="00593ECD" w:rsidRPr="00C97FC5" w:rsidRDefault="00370082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发表</w:t>
            </w:r>
            <w:r w:rsidRPr="00C97FC5">
              <w:rPr>
                <w:rFonts w:cs="宋体"/>
                <w:sz w:val="21"/>
                <w:szCs w:val="21"/>
              </w:rPr>
              <w:t>对</w:t>
            </w:r>
            <w:r w:rsidRPr="00C97FC5">
              <w:rPr>
                <w:rFonts w:cs="宋体" w:hint="eastAsia"/>
                <w:sz w:val="21"/>
                <w:szCs w:val="21"/>
              </w:rPr>
              <w:t>影片</w:t>
            </w:r>
            <w:r w:rsidRPr="00C97FC5">
              <w:rPr>
                <w:rFonts w:cs="宋体"/>
                <w:sz w:val="21"/>
                <w:szCs w:val="21"/>
              </w:rPr>
              <w:t>的评论。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512" w:type="dxa"/>
            <w:gridSpan w:val="4"/>
          </w:tcPr>
          <w:p w:rsidR="00593ECD" w:rsidRPr="00C97FC5" w:rsidRDefault="00521ED2" w:rsidP="003D792A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  <w:r>
              <w:rPr>
                <w:rFonts w:cs="宋体"/>
                <w:sz w:val="21"/>
                <w:szCs w:val="21"/>
              </w:rPr>
              <w:t>成功登陆，</w:t>
            </w:r>
            <w:r w:rsidR="003D792A">
              <w:rPr>
                <w:rFonts w:cs="宋体" w:hint="eastAsia"/>
                <w:sz w:val="21"/>
                <w:szCs w:val="21"/>
              </w:rPr>
              <w:t>系统处于影评发表界面。</w:t>
            </w:r>
          </w:p>
        </w:tc>
      </w:tr>
      <w:tr w:rsidR="00593ECD" w:rsidRPr="00771C03" w:rsidTr="00FF30BA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512" w:type="dxa"/>
            <w:gridSpan w:val="4"/>
          </w:tcPr>
          <w:p w:rsidR="00593ECD" w:rsidRPr="00C97FC5" w:rsidRDefault="004B41A6" w:rsidP="003326AD">
            <w:pPr>
              <w:jc w:val="left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将</w:t>
            </w:r>
            <w:r w:rsidRPr="00C97FC5">
              <w:rPr>
                <w:rFonts w:cs="宋体"/>
                <w:sz w:val="21"/>
                <w:szCs w:val="21"/>
              </w:rPr>
              <w:t>影评</w:t>
            </w:r>
            <w:r w:rsidRPr="00C97FC5">
              <w:rPr>
                <w:rFonts w:cs="宋体" w:hint="eastAsia"/>
                <w:sz w:val="21"/>
                <w:szCs w:val="21"/>
              </w:rPr>
              <w:t>信息</w:t>
            </w:r>
            <w:r w:rsidRPr="00C97FC5">
              <w:rPr>
                <w:rFonts w:cs="宋体"/>
                <w:sz w:val="21"/>
                <w:szCs w:val="21"/>
              </w:rPr>
              <w:t>保存在</w:t>
            </w:r>
            <w:r w:rsidRPr="00C97FC5">
              <w:rPr>
                <w:rFonts w:cs="宋体" w:hint="eastAsia"/>
                <w:sz w:val="21"/>
                <w:szCs w:val="21"/>
              </w:rPr>
              <w:t>影评</w:t>
            </w:r>
            <w:r w:rsidRPr="00C97FC5">
              <w:rPr>
                <w:rFonts w:cs="宋体"/>
                <w:sz w:val="21"/>
                <w:szCs w:val="21"/>
              </w:rPr>
              <w:t>信息表</w:t>
            </w:r>
            <w:r w:rsidRPr="00C97FC5">
              <w:rPr>
                <w:rFonts w:cs="宋体" w:hint="eastAsia"/>
                <w:sz w:val="21"/>
                <w:szCs w:val="21"/>
              </w:rPr>
              <w:t>(</w:t>
            </w:r>
            <w:r w:rsidR="004A15E0">
              <w:rPr>
                <w:rFonts w:cs="宋体" w:hint="eastAsia"/>
                <w:sz w:val="21"/>
                <w:szCs w:val="21"/>
              </w:rPr>
              <w:t>M</w:t>
            </w:r>
            <w:r w:rsidR="004A15E0">
              <w:rPr>
                <w:rFonts w:cs="宋体"/>
                <w:sz w:val="21"/>
                <w:szCs w:val="21"/>
              </w:rPr>
              <w:t>ovieCommentL</w:t>
            </w:r>
            <w:r w:rsidRPr="00C97FC5">
              <w:rPr>
                <w:rFonts w:cs="宋体"/>
                <w:sz w:val="21"/>
                <w:szCs w:val="21"/>
              </w:rPr>
              <w:t>ist</w:t>
            </w:r>
            <w:r w:rsidRPr="00C97FC5">
              <w:rPr>
                <w:rFonts w:cs="宋体" w:hint="eastAsia"/>
                <w:sz w:val="21"/>
                <w:szCs w:val="21"/>
              </w:rPr>
              <w:t>)</w:t>
            </w:r>
            <w:r w:rsidRPr="00C97FC5">
              <w:rPr>
                <w:rFonts w:cs="宋体"/>
                <w:sz w:val="21"/>
                <w:szCs w:val="21"/>
              </w:rPr>
              <w:t>中</w:t>
            </w:r>
            <w:r w:rsidRPr="00C97FC5">
              <w:rPr>
                <w:rFonts w:cs="宋体" w:hint="eastAsia"/>
                <w:sz w:val="21"/>
                <w:szCs w:val="21"/>
              </w:rPr>
              <w:t>,</w:t>
            </w:r>
            <w:r w:rsidR="00D27DAA">
              <w:rPr>
                <w:rFonts w:cs="宋体" w:hint="eastAsia"/>
                <w:sz w:val="21"/>
                <w:szCs w:val="21"/>
              </w:rPr>
              <w:t>返回</w:t>
            </w:r>
            <w:r w:rsidR="00E561EC" w:rsidRPr="00C97FC5">
              <w:rPr>
                <w:rFonts w:cs="宋体" w:hint="eastAsia"/>
                <w:sz w:val="21"/>
                <w:szCs w:val="21"/>
              </w:rPr>
              <w:t>影片</w:t>
            </w:r>
            <w:r w:rsidRPr="00C97FC5">
              <w:rPr>
                <w:rFonts w:cs="宋体"/>
                <w:sz w:val="21"/>
                <w:szCs w:val="21"/>
              </w:rPr>
              <w:t>查看界面</w:t>
            </w:r>
            <w:r w:rsidRPr="00C97FC5">
              <w:rPr>
                <w:rFonts w:cs="宋体" w:hint="eastAsia"/>
                <w:sz w:val="21"/>
                <w:szCs w:val="21"/>
              </w:rPr>
              <w:t>(</w:t>
            </w:r>
            <w:r w:rsidR="00F36B9B">
              <w:rPr>
                <w:rFonts w:cs="宋体" w:hint="eastAsia"/>
                <w:sz w:val="21"/>
                <w:szCs w:val="21"/>
              </w:rPr>
              <w:t>M</w:t>
            </w:r>
            <w:r w:rsidR="00CC2136">
              <w:rPr>
                <w:rFonts w:cs="宋体"/>
                <w:sz w:val="21"/>
                <w:szCs w:val="21"/>
              </w:rPr>
              <w:t>ovieC</w:t>
            </w:r>
            <w:r w:rsidR="009444B4">
              <w:rPr>
                <w:rFonts w:cs="宋体"/>
                <w:sz w:val="21"/>
                <w:szCs w:val="21"/>
              </w:rPr>
              <w:t>heck</w:t>
            </w:r>
            <w:r w:rsidRPr="00C97FC5">
              <w:rPr>
                <w:rFonts w:cs="宋体" w:hint="eastAsia"/>
                <w:sz w:val="21"/>
                <w:szCs w:val="21"/>
              </w:rPr>
              <w:t>)</w:t>
            </w:r>
            <w:r w:rsidRPr="00C97FC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B529DB" w:rsidRPr="00771C03" w:rsidTr="00FF30BA">
        <w:tc>
          <w:tcPr>
            <w:tcW w:w="1907" w:type="dxa"/>
            <w:vMerge w:val="restart"/>
          </w:tcPr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主</w:t>
            </w:r>
          </w:p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事</w:t>
            </w:r>
          </w:p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件</w:t>
            </w:r>
          </w:p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B529DB" w:rsidRPr="00C97FC5" w:rsidRDefault="00B529DB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331" w:type="dxa"/>
            <w:gridSpan w:val="2"/>
          </w:tcPr>
          <w:p w:rsidR="00B529DB" w:rsidRPr="00C97FC5" w:rsidRDefault="00B529DB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B529DB" w:rsidRPr="00291ECA" w:rsidTr="00FF30BA">
        <w:tc>
          <w:tcPr>
            <w:tcW w:w="1907" w:type="dxa"/>
            <w:vMerge/>
          </w:tcPr>
          <w:p w:rsidR="00B529DB" w:rsidRPr="00C97FC5" w:rsidRDefault="00B529DB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B529DB" w:rsidRPr="00291ECA" w:rsidRDefault="00B529DB" w:rsidP="00F37160">
            <w:pPr>
              <w:jc w:val="left"/>
              <w:rPr>
                <w:rFonts w:cs="宋体"/>
                <w:sz w:val="21"/>
                <w:szCs w:val="21"/>
              </w:rPr>
            </w:pPr>
          </w:p>
        </w:tc>
        <w:tc>
          <w:tcPr>
            <w:tcW w:w="3331" w:type="dxa"/>
            <w:gridSpan w:val="2"/>
          </w:tcPr>
          <w:p w:rsidR="009F5A42" w:rsidRPr="00B54BBE" w:rsidRDefault="00693475" w:rsidP="009F5A42">
            <w:pPr>
              <w:pStyle w:val="a9"/>
              <w:numPr>
                <w:ilvl w:val="0"/>
                <w:numId w:val="32"/>
              </w:numPr>
              <w:ind w:firstLineChars="0"/>
              <w:jc w:val="left"/>
              <w:rPr>
                <w:rFonts w:cs="宋体"/>
                <w:sz w:val="21"/>
                <w:szCs w:val="21"/>
              </w:rPr>
            </w:pPr>
            <w:r w:rsidRPr="00B54BBE">
              <w:rPr>
                <w:rFonts w:cs="宋体"/>
                <w:sz w:val="21"/>
                <w:szCs w:val="21"/>
              </w:rPr>
              <w:t>显示</w:t>
            </w:r>
            <w:r w:rsidRPr="00B54BBE">
              <w:rPr>
                <w:rFonts w:cs="宋体" w:hint="eastAsia"/>
                <w:sz w:val="21"/>
                <w:szCs w:val="21"/>
              </w:rPr>
              <w:t>影评</w:t>
            </w:r>
            <w:r w:rsidRPr="00B54BBE">
              <w:rPr>
                <w:rFonts w:cs="宋体"/>
                <w:sz w:val="21"/>
                <w:szCs w:val="21"/>
              </w:rPr>
              <w:t>发表界面</w:t>
            </w:r>
            <w:r w:rsidRPr="00B54BBE">
              <w:rPr>
                <w:rFonts w:cs="宋体" w:hint="eastAsia"/>
                <w:sz w:val="21"/>
                <w:szCs w:val="21"/>
              </w:rPr>
              <w:t>(</w:t>
            </w:r>
            <w:r w:rsidR="00251C5F" w:rsidRPr="00B54BBE">
              <w:rPr>
                <w:rFonts w:cs="宋体"/>
                <w:sz w:val="21"/>
                <w:szCs w:val="21"/>
              </w:rPr>
              <w:t>CommentM</w:t>
            </w:r>
            <w:r w:rsidR="00830643" w:rsidRPr="00B54BBE">
              <w:rPr>
                <w:rFonts w:cs="宋体"/>
                <w:sz w:val="21"/>
                <w:szCs w:val="21"/>
              </w:rPr>
              <w:t>-</w:t>
            </w:r>
          </w:p>
          <w:p w:rsidR="00B529DB" w:rsidRPr="00B54BBE" w:rsidRDefault="00251C5F" w:rsidP="009F5A42">
            <w:pPr>
              <w:jc w:val="left"/>
              <w:rPr>
                <w:rFonts w:cs="宋体"/>
                <w:sz w:val="21"/>
                <w:szCs w:val="21"/>
              </w:rPr>
            </w:pPr>
            <w:r w:rsidRPr="00B54BBE">
              <w:rPr>
                <w:rFonts w:cs="宋体"/>
                <w:sz w:val="21"/>
                <w:szCs w:val="21"/>
              </w:rPr>
              <w:t>ovie</w:t>
            </w:r>
            <w:r w:rsidR="00693475" w:rsidRPr="00B54BBE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AE784D" w:rsidRPr="00291ECA" w:rsidTr="00FF30BA">
        <w:tc>
          <w:tcPr>
            <w:tcW w:w="1907" w:type="dxa"/>
            <w:vMerge/>
          </w:tcPr>
          <w:p w:rsidR="00AE784D" w:rsidRPr="00C97FC5" w:rsidRDefault="00AE784D" w:rsidP="00AE784D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AE784D" w:rsidRPr="00291ECA" w:rsidRDefault="00B54BBE" w:rsidP="00AE784D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、输入</w:t>
            </w:r>
            <w:r w:rsidR="00AE784D" w:rsidRPr="00291ECA">
              <w:rPr>
                <w:rFonts w:cs="宋体"/>
                <w:sz w:val="21"/>
                <w:szCs w:val="21"/>
              </w:rPr>
              <w:t>标题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、</w:t>
            </w:r>
            <w:r w:rsidR="00AE784D" w:rsidRPr="00291ECA">
              <w:rPr>
                <w:rFonts w:cs="宋体"/>
                <w:sz w:val="21"/>
                <w:szCs w:val="21"/>
              </w:rPr>
              <w:t>正文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，点击发表</w:t>
            </w:r>
            <w:r w:rsidR="00AE784D" w:rsidRPr="00291ECA">
              <w:rPr>
                <w:rFonts w:cs="宋体"/>
                <w:sz w:val="21"/>
                <w:szCs w:val="21"/>
              </w:rPr>
              <w:t>按钮</w:t>
            </w:r>
            <w:r w:rsidR="006942E1" w:rsidRPr="00291ECA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331" w:type="dxa"/>
            <w:gridSpan w:val="2"/>
          </w:tcPr>
          <w:p w:rsidR="00AE784D" w:rsidRPr="00291ECA" w:rsidRDefault="00B54BBE" w:rsidP="00C3403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BB7239" w:rsidRPr="00291ECA">
              <w:rPr>
                <w:rFonts w:cs="宋体" w:hint="eastAsia"/>
                <w:sz w:val="21"/>
                <w:szCs w:val="21"/>
              </w:rPr>
              <w:t>、</w:t>
            </w:r>
            <w:r w:rsidR="00AE784D" w:rsidRPr="00291ECA">
              <w:rPr>
                <w:rFonts w:cs="宋体"/>
                <w:sz w:val="21"/>
                <w:szCs w:val="21"/>
              </w:rPr>
              <w:t>判断标题正文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格式</w:t>
            </w:r>
            <w:r w:rsidR="00AE784D" w:rsidRPr="00291ECA">
              <w:rPr>
                <w:rFonts w:cs="宋体"/>
                <w:sz w:val="21"/>
                <w:szCs w:val="21"/>
              </w:rPr>
              <w:t>是否符合规范，如果不符合，</w:t>
            </w:r>
            <w:r w:rsidR="00AE784D" w:rsidRPr="00291ECA">
              <w:rPr>
                <w:rFonts w:cs="宋体" w:hint="eastAsia"/>
                <w:sz w:val="21"/>
                <w:szCs w:val="21"/>
              </w:rPr>
              <w:t>执行</w:t>
            </w:r>
            <w:r w:rsidR="00AE784D" w:rsidRPr="00291ECA">
              <w:rPr>
                <w:rFonts w:cs="宋体"/>
                <w:sz w:val="21"/>
                <w:szCs w:val="21"/>
              </w:rPr>
              <w:t>子事件流</w:t>
            </w:r>
            <w:r w:rsidR="00800A6C" w:rsidRPr="00291ECA">
              <w:rPr>
                <w:rFonts w:cs="宋体"/>
                <w:sz w:val="21"/>
                <w:szCs w:val="21"/>
              </w:rPr>
              <w:t>a</w:t>
            </w:r>
            <w:r w:rsidR="001F0DB4" w:rsidRPr="00291ECA">
              <w:rPr>
                <w:rFonts w:cs="宋体"/>
                <w:sz w:val="21"/>
                <w:szCs w:val="21"/>
              </w:rPr>
              <w:t>；如果符合，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根据标题</w:t>
            </w:r>
            <w:r w:rsidR="001F0DB4" w:rsidRPr="00291ECA">
              <w:rPr>
                <w:rFonts w:cs="宋体"/>
                <w:sz w:val="21"/>
                <w:szCs w:val="21"/>
              </w:rPr>
              <w:t>、正文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形成</w:t>
            </w:r>
            <w:r w:rsidR="001F0DB4" w:rsidRPr="00291ECA">
              <w:rPr>
                <w:rFonts w:cs="宋体"/>
                <w:sz w:val="21"/>
                <w:szCs w:val="21"/>
              </w:rPr>
              <w:t>影评信息实例，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存入</w:t>
            </w:r>
            <w:r w:rsidR="001F0DB4" w:rsidRPr="00291ECA">
              <w:rPr>
                <w:rFonts w:cs="宋体"/>
                <w:sz w:val="21"/>
                <w:szCs w:val="21"/>
              </w:rPr>
              <w:t>影评信息表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(</w:t>
            </w:r>
            <w:r w:rsidR="00E046AA">
              <w:rPr>
                <w:rFonts w:cs="宋体" w:hint="eastAsia"/>
                <w:sz w:val="21"/>
                <w:szCs w:val="21"/>
              </w:rPr>
              <w:t>M</w:t>
            </w:r>
            <w:r w:rsidR="00E046AA">
              <w:rPr>
                <w:rFonts w:cs="宋体"/>
                <w:sz w:val="21"/>
                <w:szCs w:val="21"/>
              </w:rPr>
              <w:t>ovieCommentL</w:t>
            </w:r>
            <w:r w:rsidR="001F0DB4" w:rsidRPr="00291ECA">
              <w:rPr>
                <w:rFonts w:cs="宋体"/>
                <w:sz w:val="21"/>
                <w:szCs w:val="21"/>
              </w:rPr>
              <w:t>ist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)</w:t>
            </w:r>
            <w:r w:rsidR="001F0DB4" w:rsidRPr="00291ECA">
              <w:rPr>
                <w:rFonts w:cs="宋体"/>
                <w:sz w:val="21"/>
                <w:szCs w:val="21"/>
              </w:rPr>
              <w:t>中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，</w:t>
            </w:r>
            <w:r w:rsidR="001F0DB4" w:rsidRPr="00291ECA">
              <w:rPr>
                <w:rFonts w:cs="宋体"/>
                <w:sz w:val="21"/>
                <w:szCs w:val="21"/>
              </w:rPr>
              <w:t>如果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保存</w:t>
            </w:r>
            <w:r w:rsidR="001F0DB4" w:rsidRPr="00291ECA">
              <w:rPr>
                <w:rFonts w:cs="宋体"/>
                <w:sz w:val="21"/>
                <w:szCs w:val="21"/>
              </w:rPr>
              <w:t>失败，</w:t>
            </w:r>
            <w:r w:rsidR="001F0DB4" w:rsidRPr="00291ECA">
              <w:rPr>
                <w:rFonts w:cs="宋体" w:hint="eastAsia"/>
                <w:sz w:val="21"/>
                <w:szCs w:val="21"/>
              </w:rPr>
              <w:t>执行</w:t>
            </w:r>
            <w:r w:rsidR="001F0DB4" w:rsidRPr="00291ECA">
              <w:rPr>
                <w:rFonts w:cs="宋体"/>
                <w:sz w:val="21"/>
                <w:szCs w:val="21"/>
              </w:rPr>
              <w:t>子事件流b；如果</w:t>
            </w:r>
            <w:r w:rsidR="00424FAF" w:rsidRPr="00291ECA">
              <w:rPr>
                <w:rFonts w:cs="宋体" w:hint="eastAsia"/>
                <w:sz w:val="21"/>
                <w:szCs w:val="21"/>
              </w:rPr>
              <w:t>保存成功</w:t>
            </w:r>
            <w:r w:rsidR="00424FAF" w:rsidRPr="00291ECA">
              <w:rPr>
                <w:rFonts w:cs="宋体"/>
                <w:sz w:val="21"/>
                <w:szCs w:val="21"/>
              </w:rPr>
              <w:t>，提示影评发表成功，</w:t>
            </w:r>
            <w:r w:rsidR="00424FAF" w:rsidRPr="00291ECA">
              <w:rPr>
                <w:rFonts w:cs="宋体" w:hint="eastAsia"/>
                <w:sz w:val="21"/>
                <w:szCs w:val="21"/>
              </w:rPr>
              <w:t>显示</w:t>
            </w:r>
            <w:r w:rsidR="00424FAF" w:rsidRPr="00291ECA">
              <w:rPr>
                <w:rFonts w:cs="宋体"/>
                <w:sz w:val="21"/>
                <w:szCs w:val="21"/>
              </w:rPr>
              <w:t>影片查看界面</w:t>
            </w:r>
            <w:r w:rsidR="00424FAF" w:rsidRPr="00291ECA">
              <w:rPr>
                <w:rFonts w:cs="宋体" w:hint="eastAsia"/>
                <w:sz w:val="21"/>
                <w:szCs w:val="21"/>
              </w:rPr>
              <w:t>(</w:t>
            </w:r>
            <w:r w:rsidR="00C34030">
              <w:rPr>
                <w:rFonts w:cs="宋体"/>
                <w:sz w:val="21"/>
                <w:szCs w:val="21"/>
              </w:rPr>
              <w:t>MovieCheck</w:t>
            </w:r>
            <w:r w:rsidR="00424FAF" w:rsidRPr="00291ECA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136E8C" w:rsidRPr="00771C03" w:rsidTr="00FF30BA">
        <w:tc>
          <w:tcPr>
            <w:tcW w:w="1907" w:type="dxa"/>
          </w:tcPr>
          <w:p w:rsidR="00136E8C" w:rsidRPr="00E046AA" w:rsidRDefault="009F2B8B" w:rsidP="00AE784D">
            <w:pPr>
              <w:rPr>
                <w:rFonts w:cs="宋体"/>
                <w:sz w:val="21"/>
                <w:szCs w:val="21"/>
              </w:rPr>
            </w:pPr>
            <w:r w:rsidRPr="00E046AA">
              <w:rPr>
                <w:rFonts w:cs="宋体" w:hint="eastAsia"/>
                <w:sz w:val="21"/>
                <w:szCs w:val="21"/>
              </w:rPr>
              <w:t>子事件流</w:t>
            </w:r>
            <w:r w:rsidRPr="00E046AA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512" w:type="dxa"/>
            <w:gridSpan w:val="4"/>
          </w:tcPr>
          <w:p w:rsidR="00E3744D" w:rsidRPr="00E046AA" w:rsidRDefault="009F2B8B" w:rsidP="00AE784D">
            <w:pPr>
              <w:rPr>
                <w:rFonts w:cs="宋体"/>
                <w:sz w:val="21"/>
                <w:szCs w:val="21"/>
              </w:rPr>
            </w:pPr>
            <w:r w:rsidRPr="00E046AA">
              <w:rPr>
                <w:rFonts w:cs="宋体"/>
                <w:sz w:val="21"/>
                <w:szCs w:val="21"/>
              </w:rPr>
              <w:t>a</w:t>
            </w:r>
            <w:r w:rsidR="00136E8C" w:rsidRPr="00E046AA">
              <w:rPr>
                <w:rFonts w:cs="宋体" w:hint="eastAsia"/>
                <w:sz w:val="21"/>
                <w:szCs w:val="21"/>
              </w:rPr>
              <w:t>1.提示用户</w:t>
            </w:r>
            <w:r w:rsidR="00E3744D" w:rsidRPr="00E046AA">
              <w:rPr>
                <w:rFonts w:cs="宋体"/>
                <w:sz w:val="21"/>
                <w:szCs w:val="21"/>
              </w:rPr>
              <w:t>标题</w:t>
            </w:r>
            <w:r w:rsidR="00E3744D" w:rsidRPr="00E046AA">
              <w:rPr>
                <w:rFonts w:cs="宋体" w:hint="eastAsia"/>
                <w:sz w:val="21"/>
                <w:szCs w:val="21"/>
              </w:rPr>
              <w:t>或</w:t>
            </w:r>
            <w:r w:rsidR="00E3744D" w:rsidRPr="00E046AA">
              <w:rPr>
                <w:rFonts w:cs="宋体"/>
                <w:sz w:val="21"/>
                <w:szCs w:val="21"/>
              </w:rPr>
              <w:t>正文格式不正确</w:t>
            </w:r>
            <w:r w:rsidR="00710C0D" w:rsidRPr="00E046AA">
              <w:rPr>
                <w:rFonts w:cs="宋体" w:hint="eastAsia"/>
                <w:sz w:val="21"/>
                <w:szCs w:val="21"/>
              </w:rPr>
              <w:t>(</w:t>
            </w:r>
            <w:r w:rsidR="00E86278" w:rsidRPr="00E046AA">
              <w:rPr>
                <w:rFonts w:cs="宋体"/>
                <w:sz w:val="21"/>
                <w:szCs w:val="21"/>
              </w:rPr>
              <w:t>CommentTypeWrong</w:t>
            </w:r>
            <w:r w:rsidR="00710C0D" w:rsidRPr="00E046AA">
              <w:rPr>
                <w:rFonts w:cs="宋体" w:hint="eastAsia"/>
                <w:sz w:val="21"/>
                <w:szCs w:val="21"/>
              </w:rPr>
              <w:t>)</w:t>
            </w:r>
            <w:r w:rsidR="00E3744D" w:rsidRPr="00E046AA">
              <w:rPr>
                <w:rFonts w:cs="宋体"/>
                <w:sz w:val="21"/>
                <w:szCs w:val="21"/>
              </w:rPr>
              <w:t>。</w:t>
            </w:r>
          </w:p>
          <w:p w:rsidR="00E3744D" w:rsidRPr="00E046AA" w:rsidRDefault="009F2B8B" w:rsidP="00AE784D">
            <w:pPr>
              <w:rPr>
                <w:rFonts w:cs="宋体"/>
                <w:sz w:val="21"/>
                <w:szCs w:val="21"/>
              </w:rPr>
            </w:pPr>
            <w:r w:rsidRPr="00E046AA">
              <w:rPr>
                <w:rFonts w:cs="宋体" w:hint="eastAsia"/>
                <w:sz w:val="21"/>
                <w:szCs w:val="21"/>
              </w:rPr>
              <w:t>a</w:t>
            </w:r>
            <w:r w:rsidR="00E3744D" w:rsidRPr="00E046AA">
              <w:rPr>
                <w:rFonts w:cs="宋体"/>
                <w:sz w:val="21"/>
                <w:szCs w:val="21"/>
              </w:rPr>
              <w:t>2.</w:t>
            </w:r>
            <w:r w:rsidR="00E3744D" w:rsidRPr="00E046AA">
              <w:rPr>
                <w:rFonts w:cs="宋体" w:hint="eastAsia"/>
                <w:sz w:val="21"/>
                <w:szCs w:val="21"/>
              </w:rPr>
              <w:t>用户</w:t>
            </w:r>
            <w:r w:rsidR="00E3744D" w:rsidRPr="00E046AA">
              <w:rPr>
                <w:rFonts w:cs="宋体"/>
                <w:sz w:val="21"/>
                <w:szCs w:val="21"/>
              </w:rPr>
              <w:t>点击确定</w:t>
            </w:r>
            <w:r w:rsidR="00E3744D" w:rsidRPr="00E046AA">
              <w:rPr>
                <w:rFonts w:cs="宋体" w:hint="eastAsia"/>
                <w:sz w:val="21"/>
                <w:szCs w:val="21"/>
              </w:rPr>
              <w:t>，</w:t>
            </w:r>
            <w:r w:rsidR="00E3744D" w:rsidRPr="00E046AA">
              <w:rPr>
                <w:rFonts w:cs="宋体"/>
                <w:sz w:val="21"/>
                <w:szCs w:val="21"/>
              </w:rPr>
              <w:t>返回主事件流</w:t>
            </w:r>
            <w:r w:rsidR="00487AEA" w:rsidRPr="00E046AA">
              <w:rPr>
                <w:rFonts w:cs="宋体" w:hint="eastAsia"/>
                <w:sz w:val="21"/>
                <w:szCs w:val="21"/>
              </w:rPr>
              <w:t>1</w:t>
            </w:r>
            <w:r w:rsidR="00E3744D" w:rsidRPr="00E046AA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AE784D" w:rsidRPr="00771C03" w:rsidTr="00FF30BA">
        <w:tc>
          <w:tcPr>
            <w:tcW w:w="1907" w:type="dxa"/>
          </w:tcPr>
          <w:p w:rsidR="00AE784D" w:rsidRPr="00C97FC5" w:rsidRDefault="00AE784D" w:rsidP="00AE784D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子事件流</w:t>
            </w:r>
            <w:r w:rsidR="009F2B8B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512" w:type="dxa"/>
            <w:gridSpan w:val="4"/>
          </w:tcPr>
          <w:p w:rsidR="00AE784D" w:rsidRPr="00C97FC5" w:rsidRDefault="009F2B8B" w:rsidP="00AE784D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1.提示发表</w:t>
            </w:r>
            <w:r w:rsidR="00AE784D" w:rsidRPr="00C97FC5">
              <w:rPr>
                <w:rFonts w:cs="宋体"/>
                <w:sz w:val="21"/>
                <w:szCs w:val="21"/>
              </w:rPr>
              <w:t>失败，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请稍后</w:t>
            </w:r>
            <w:r w:rsidR="00AE784D" w:rsidRPr="00C97FC5">
              <w:rPr>
                <w:rFonts w:cs="宋体"/>
                <w:sz w:val="21"/>
                <w:szCs w:val="21"/>
              </w:rPr>
              <w:t>再试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(</w:t>
            </w:r>
            <w:r w:rsidR="00943580">
              <w:rPr>
                <w:rFonts w:cs="宋体"/>
                <w:sz w:val="21"/>
                <w:szCs w:val="21"/>
              </w:rPr>
              <w:t>PublishFailed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)</w:t>
            </w:r>
            <w:r w:rsidR="00AE784D" w:rsidRPr="00C97FC5">
              <w:rPr>
                <w:rFonts w:cs="宋体"/>
                <w:sz w:val="21"/>
                <w:szCs w:val="21"/>
              </w:rPr>
              <w:t>。</w:t>
            </w:r>
          </w:p>
          <w:p w:rsidR="00AE784D" w:rsidRPr="00C97FC5" w:rsidRDefault="009F2B8B" w:rsidP="00AE784D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2</w:t>
            </w:r>
            <w:r w:rsidR="00AE784D" w:rsidRPr="00C97FC5">
              <w:rPr>
                <w:rFonts w:cs="宋体"/>
                <w:sz w:val="21"/>
                <w:szCs w:val="21"/>
              </w:rPr>
              <w:t>.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用户点击</w:t>
            </w:r>
            <w:r w:rsidR="00AE784D" w:rsidRPr="00C97FC5">
              <w:rPr>
                <w:rFonts w:cs="宋体"/>
                <w:sz w:val="21"/>
                <w:szCs w:val="21"/>
              </w:rPr>
              <w:t>确定，返回主事件流</w:t>
            </w:r>
            <w:r w:rsidR="00E3744D">
              <w:rPr>
                <w:rFonts w:cs="宋体" w:hint="eastAsia"/>
                <w:sz w:val="21"/>
                <w:szCs w:val="21"/>
              </w:rPr>
              <w:t>1</w:t>
            </w:r>
            <w:r w:rsidR="00AE784D" w:rsidRPr="00C97FC5">
              <w:rPr>
                <w:rFonts w:cs="宋体" w:hint="eastAsia"/>
                <w:sz w:val="21"/>
                <w:szCs w:val="21"/>
              </w:rPr>
              <w:t>。</w:t>
            </w:r>
          </w:p>
        </w:tc>
      </w:tr>
    </w:tbl>
    <w:p w:rsidR="00593ECD" w:rsidRDefault="00554D09" w:rsidP="00554D09">
      <w:pPr>
        <w:ind w:firstLineChars="100" w:firstLine="210"/>
      </w:pPr>
      <w:r>
        <w:rPr>
          <w:rFonts w:hint="eastAsia"/>
        </w:rPr>
        <w:t>注:主事件流5、</w:t>
      </w:r>
      <w:r>
        <w:t>6</w:t>
      </w:r>
      <w:r>
        <w:rPr>
          <w:rFonts w:hint="eastAsia"/>
        </w:rPr>
        <w:t>格式</w:t>
      </w:r>
      <w:r>
        <w:t>判断标准</w:t>
      </w:r>
      <w:r w:rsidR="005D354C">
        <w:rPr>
          <w:rFonts w:hint="eastAsia"/>
        </w:rPr>
        <w:t>参见</w:t>
      </w:r>
      <w:r w:rsidR="005D354C">
        <w:t>本文档</w:t>
      </w:r>
      <w:r w:rsidR="005D354C">
        <w:rPr>
          <w:rFonts w:hint="eastAsia"/>
        </w:rPr>
        <w:t>3.1.</w:t>
      </w:r>
      <w:r w:rsidR="005D354C">
        <w:t>6.5</w:t>
      </w:r>
      <w:r w:rsidR="005D354C">
        <w:rPr>
          <w:rFonts w:hint="eastAsia"/>
        </w:rPr>
        <w:t>影评</w:t>
      </w:r>
      <w:r w:rsidR="005D354C">
        <w:t>发表数据项描述。</w:t>
      </w:r>
    </w:p>
    <w:p w:rsidR="005B4445" w:rsidRDefault="005B4445" w:rsidP="005B4445">
      <w:pPr>
        <w:ind w:firstLineChars="100" w:firstLine="210"/>
        <w:jc w:val="center"/>
      </w:pPr>
    </w:p>
    <w:p w:rsidR="0074323F" w:rsidRPr="0074323F" w:rsidRDefault="0028755B" w:rsidP="00EC2063">
      <w:pPr>
        <w:ind w:firstLineChars="100" w:firstLine="210"/>
        <w:jc w:val="center"/>
        <w:rPr>
          <w:rFonts w:cs="宋体"/>
          <w:szCs w:val="21"/>
        </w:rPr>
      </w:pPr>
      <w:r>
        <w:object w:dxaOrig="5475" w:dyaOrig="3315">
          <v:shape id="_x0000_i1056" type="#_x0000_t75" style="width:188.5pt;height:115.5pt" o:ole="">
            <v:imagedata r:id="rId83" o:title=""/>
          </v:shape>
          <o:OLEObject Type="Embed" ProgID="Visio.Drawing.15" ShapeID="_x0000_i1056" DrawAspect="Content" ObjectID="_1584446690" r:id="rId84"/>
        </w:object>
      </w:r>
    </w:p>
    <w:p w:rsidR="005B4445" w:rsidRDefault="00A2023B" w:rsidP="003E2E65">
      <w:pPr>
        <w:ind w:firstLineChars="1500" w:firstLine="3150"/>
        <w:rPr>
          <w:szCs w:val="21"/>
        </w:rPr>
      </w:pPr>
      <w:r>
        <w:rPr>
          <w:rFonts w:hint="eastAsia"/>
          <w:szCs w:val="21"/>
        </w:rPr>
        <w:t>图</w:t>
      </w:r>
      <w:r w:rsidR="0091651A">
        <w:rPr>
          <w:rFonts w:hint="eastAsia"/>
          <w:szCs w:val="21"/>
        </w:rPr>
        <w:t>3.2.8.</w:t>
      </w:r>
      <w:r w:rsidR="0091651A">
        <w:rPr>
          <w:szCs w:val="21"/>
        </w:rPr>
        <w:t>2</w:t>
      </w:r>
      <w:r w:rsidR="003832DA">
        <w:rPr>
          <w:rFonts w:hint="eastAsia"/>
          <w:szCs w:val="21"/>
        </w:rPr>
        <w:t>发表失</w:t>
      </w:r>
      <w:r w:rsidR="00F55F1F">
        <w:rPr>
          <w:rFonts w:hint="eastAsia"/>
          <w:szCs w:val="21"/>
        </w:rPr>
        <w:t>败</w:t>
      </w:r>
    </w:p>
    <w:p w:rsidR="003E2E65" w:rsidRDefault="0028755B" w:rsidP="003E2E65">
      <w:r>
        <w:object w:dxaOrig="5475" w:dyaOrig="3315">
          <v:shape id="_x0000_i1057" type="#_x0000_t75" style="width:194.5pt;height:117.5pt" o:ole="">
            <v:imagedata r:id="rId85" o:title=""/>
          </v:shape>
          <o:OLEObject Type="Embed" ProgID="Visio.Drawing.15" ShapeID="_x0000_i1057" DrawAspect="Content" ObjectID="_1584446691" r:id="rId86"/>
        </w:object>
      </w:r>
      <w:r w:rsidR="000F441C">
        <w:object w:dxaOrig="5484" w:dyaOrig="3324">
          <v:shape id="_x0000_i1058" type="#_x0000_t75" style="width:191.5pt;height:116pt" o:ole="">
            <v:imagedata r:id="rId87" o:title=""/>
          </v:shape>
          <o:OLEObject Type="Embed" ProgID="Visio.Drawing.15" ShapeID="_x0000_i1058" DrawAspect="Content" ObjectID="_1584446692" r:id="rId88"/>
        </w:object>
      </w:r>
    </w:p>
    <w:p w:rsidR="005635DC" w:rsidRPr="003E2E65" w:rsidRDefault="005635DC" w:rsidP="003E2E65">
      <w:pPr>
        <w:ind w:firstLine="420"/>
      </w:pPr>
      <w:r>
        <w:rPr>
          <w:rFonts w:hint="eastAsia"/>
          <w:szCs w:val="21"/>
        </w:rPr>
        <w:t>图</w:t>
      </w:r>
      <w:r w:rsidR="0091651A">
        <w:rPr>
          <w:rFonts w:hint="eastAsia"/>
          <w:szCs w:val="21"/>
        </w:rPr>
        <w:t>3.2.8.3</w:t>
      </w:r>
      <w:r w:rsidR="00DA185A">
        <w:rPr>
          <w:rFonts w:hint="eastAsia"/>
          <w:szCs w:val="21"/>
        </w:rPr>
        <w:t>发表成功</w:t>
      </w:r>
      <w:r w:rsidR="003E2E65">
        <w:rPr>
          <w:szCs w:val="21"/>
        </w:rPr>
        <w:t xml:space="preserve">                      </w:t>
      </w:r>
      <w:r w:rsidR="003E2E65">
        <w:rPr>
          <w:rFonts w:hint="eastAsia"/>
          <w:szCs w:val="21"/>
        </w:rPr>
        <w:t>图3.2.8.4格式错误</w:t>
      </w:r>
    </w:p>
    <w:p w:rsidR="005635DC" w:rsidRPr="005B4445" w:rsidRDefault="005635DC" w:rsidP="005635DC">
      <w:pPr>
        <w:ind w:firstLineChars="900" w:firstLine="1890"/>
        <w:rPr>
          <w:szCs w:val="21"/>
        </w:rPr>
      </w:pPr>
    </w:p>
    <w:p w:rsidR="0016436B" w:rsidRDefault="00B33B02" w:rsidP="00593ECD">
      <w:pPr>
        <w:pStyle w:val="3"/>
        <w:rPr>
          <w:sz w:val="28"/>
          <w:szCs w:val="28"/>
        </w:rPr>
      </w:pPr>
      <w:bookmarkStart w:id="93" w:name="_Toc508906955"/>
      <w:r>
        <w:rPr>
          <w:rFonts w:hint="eastAsia"/>
          <w:sz w:val="28"/>
          <w:szCs w:val="28"/>
        </w:rPr>
        <w:t>3.2.</w:t>
      </w:r>
      <w:r w:rsidR="004735AE">
        <w:rPr>
          <w:rFonts w:hint="eastAsia"/>
          <w:sz w:val="28"/>
          <w:szCs w:val="28"/>
        </w:rPr>
        <w:t>9</w:t>
      </w:r>
      <w:r w:rsidR="000A0996" w:rsidRPr="000A0996">
        <w:rPr>
          <w:rFonts w:hint="eastAsia"/>
          <w:sz w:val="28"/>
          <w:szCs w:val="28"/>
        </w:rPr>
        <w:t>影评</w:t>
      </w:r>
      <w:r w:rsidR="000A0996" w:rsidRPr="000A0996">
        <w:rPr>
          <w:sz w:val="28"/>
          <w:szCs w:val="28"/>
        </w:rPr>
        <w:t>查看</w:t>
      </w:r>
      <w:bookmarkEnd w:id="93"/>
    </w:p>
    <w:p w:rsidR="0050422E" w:rsidRPr="0050422E" w:rsidRDefault="0050422E" w:rsidP="0050422E">
      <w:pPr>
        <w:jc w:val="center"/>
      </w:pPr>
      <w:r>
        <w:rPr>
          <w:rFonts w:hint="eastAsia"/>
        </w:rPr>
        <w:t>3.2.9影评</w:t>
      </w:r>
      <w:r>
        <w:t>查看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用例</w:t>
            </w:r>
            <w:r w:rsidRPr="009D55F5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9D55F5" w:rsidRDefault="00A2023B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Movie</w:t>
            </w:r>
            <w:r w:rsidRPr="009D55F5">
              <w:rPr>
                <w:rFonts w:cs="宋体"/>
                <w:sz w:val="21"/>
                <w:szCs w:val="21"/>
              </w:rPr>
              <w:t>CommentCheck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9D55F5" w:rsidRDefault="0060090C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影评</w:t>
            </w:r>
            <w:r w:rsidRPr="009D55F5">
              <w:rPr>
                <w:rFonts w:cs="宋体"/>
                <w:sz w:val="21"/>
                <w:szCs w:val="21"/>
              </w:rPr>
              <w:t>查看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用例</w:t>
            </w:r>
            <w:r w:rsidRPr="009D55F5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2017.8.23</w:t>
            </w:r>
          </w:p>
        </w:tc>
        <w:tc>
          <w:tcPr>
            <w:tcW w:w="2256" w:type="dxa"/>
            <w:gridSpan w:val="2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用例</w:t>
            </w:r>
            <w:r w:rsidRPr="009D55F5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C97FC5" w:rsidRDefault="0060238F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.3</w:t>
            </w:r>
            <w:r w:rsidR="00C070BF">
              <w:rPr>
                <w:rFonts w:cs="宋体" w:hint="eastAsia"/>
                <w:sz w:val="21"/>
                <w:szCs w:val="21"/>
              </w:rPr>
              <w:t>.1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9D55F5" w:rsidRDefault="0060090C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9D55F5" w:rsidRDefault="0060090C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查看影评的</w:t>
            </w:r>
            <w:r w:rsidRPr="009D55F5">
              <w:rPr>
                <w:rFonts w:cs="宋体"/>
                <w:sz w:val="21"/>
                <w:szCs w:val="21"/>
              </w:rPr>
              <w:t>详细内容</w:t>
            </w:r>
            <w:r w:rsidRPr="009D55F5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9D55F5" w:rsidRDefault="009F4276" w:rsidP="002E21CB">
            <w:pPr>
              <w:jc w:val="left"/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影片</w:t>
            </w:r>
            <w:r w:rsidRPr="009D55F5">
              <w:rPr>
                <w:rFonts w:cs="宋体"/>
                <w:sz w:val="21"/>
                <w:szCs w:val="21"/>
              </w:rPr>
              <w:t>查看</w:t>
            </w:r>
            <w:r w:rsidRPr="009D55F5">
              <w:rPr>
                <w:rFonts w:cs="宋体" w:hint="eastAsia"/>
                <w:sz w:val="21"/>
                <w:szCs w:val="21"/>
              </w:rPr>
              <w:t>用例</w:t>
            </w:r>
            <w:r w:rsidRPr="009D55F5">
              <w:rPr>
                <w:rFonts w:cs="宋体"/>
                <w:sz w:val="21"/>
                <w:szCs w:val="21"/>
              </w:rPr>
              <w:t>执行完成</w:t>
            </w:r>
            <w:r w:rsidRPr="009D55F5">
              <w:rPr>
                <w:rFonts w:cs="宋体" w:hint="eastAsia"/>
                <w:sz w:val="21"/>
                <w:szCs w:val="21"/>
              </w:rPr>
              <w:t>，</w:t>
            </w:r>
            <w:r w:rsidR="00710829" w:rsidRPr="009D55F5">
              <w:rPr>
                <w:rFonts w:cs="宋体"/>
                <w:sz w:val="21"/>
                <w:szCs w:val="21"/>
              </w:rPr>
              <w:t xml:space="preserve"> </w:t>
            </w:r>
            <w:r w:rsidR="00710829" w:rsidRPr="009D55F5">
              <w:rPr>
                <w:rFonts w:cs="宋体" w:hint="eastAsia"/>
                <w:sz w:val="21"/>
                <w:szCs w:val="21"/>
              </w:rPr>
              <w:t>处于影片查看界面（MovieCheck）</w:t>
            </w:r>
            <w:r w:rsidR="002E21CB" w:rsidRPr="009D55F5">
              <w:rPr>
                <w:rFonts w:cs="宋体" w:hint="eastAsia"/>
                <w:sz w:val="21"/>
                <w:szCs w:val="21"/>
              </w:rPr>
              <w:t>，</w:t>
            </w:r>
            <w:r w:rsidR="00CB57A0" w:rsidRPr="009D55F5">
              <w:rPr>
                <w:rFonts w:cs="宋体" w:hint="eastAsia"/>
                <w:sz w:val="21"/>
                <w:szCs w:val="21"/>
              </w:rPr>
              <w:t>并且</w:t>
            </w:r>
            <w:r w:rsidR="002E21CB" w:rsidRPr="009D55F5">
              <w:rPr>
                <w:rFonts w:cs="宋体" w:hint="eastAsia"/>
                <w:sz w:val="21"/>
                <w:szCs w:val="21"/>
              </w:rPr>
              <w:t>界面中显示有影评标题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9D55F5" w:rsidRDefault="008D432F" w:rsidP="00176925">
            <w:pPr>
              <w:jc w:val="left"/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/>
                <w:sz w:val="21"/>
                <w:szCs w:val="21"/>
              </w:rPr>
              <w:t>系统</w:t>
            </w:r>
            <w:r w:rsidRPr="009D55F5">
              <w:rPr>
                <w:rFonts w:cs="宋体" w:hint="eastAsia"/>
                <w:sz w:val="21"/>
                <w:szCs w:val="21"/>
              </w:rPr>
              <w:t>进入</w:t>
            </w:r>
            <w:r w:rsidR="002B708F" w:rsidRPr="009D55F5">
              <w:rPr>
                <w:rFonts w:cs="宋体"/>
                <w:sz w:val="21"/>
                <w:szCs w:val="21"/>
              </w:rPr>
              <w:t>影评查看界面</w:t>
            </w:r>
            <w:r w:rsidR="002B708F" w:rsidRPr="009D55F5">
              <w:rPr>
                <w:rFonts w:cs="宋体" w:hint="eastAsia"/>
                <w:sz w:val="21"/>
                <w:szCs w:val="21"/>
              </w:rPr>
              <w:t>(</w:t>
            </w:r>
            <w:r w:rsidR="00D10DEC" w:rsidRPr="009D55F5">
              <w:rPr>
                <w:rFonts w:cs="宋体" w:hint="eastAsia"/>
                <w:sz w:val="21"/>
                <w:szCs w:val="21"/>
              </w:rPr>
              <w:t>CommentCheck</w:t>
            </w:r>
            <w:r w:rsidR="002542AE" w:rsidRPr="009D55F5">
              <w:rPr>
                <w:rFonts w:cs="宋体"/>
                <w:sz w:val="21"/>
                <w:szCs w:val="21"/>
              </w:rPr>
              <w:t>)</w:t>
            </w:r>
            <w:r w:rsidRPr="009D55F5">
              <w:rPr>
                <w:rFonts w:cs="宋体" w:hint="eastAsia"/>
                <w:sz w:val="21"/>
                <w:szCs w:val="21"/>
              </w:rPr>
              <w:t>，</w:t>
            </w:r>
            <w:r w:rsidRPr="009D55F5">
              <w:rPr>
                <w:rFonts w:cs="宋体"/>
                <w:sz w:val="21"/>
                <w:szCs w:val="21"/>
              </w:rPr>
              <w:t>并将影评信息</w:t>
            </w:r>
            <w:r w:rsidR="00AC238C" w:rsidRPr="009D55F5">
              <w:rPr>
                <w:rFonts w:cs="宋体" w:hint="eastAsia"/>
                <w:sz w:val="21"/>
                <w:szCs w:val="21"/>
              </w:rPr>
              <w:t>、回复信息</w:t>
            </w:r>
            <w:r w:rsidRPr="009D55F5">
              <w:rPr>
                <w:rFonts w:cs="宋体"/>
                <w:sz w:val="21"/>
                <w:szCs w:val="21"/>
              </w:rPr>
              <w:t>显示在界面</w:t>
            </w:r>
            <w:r w:rsidR="009642FB" w:rsidRPr="009D55F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9D55F5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593ECD" w:rsidRPr="00F22144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F22144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1F5367" w:rsidRPr="00771C03" w:rsidTr="00A15A7F">
        <w:tc>
          <w:tcPr>
            <w:tcW w:w="1907" w:type="dxa"/>
            <w:vMerge/>
          </w:tcPr>
          <w:p w:rsidR="001F5367" w:rsidRPr="009D55F5" w:rsidRDefault="001F5367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1F5367" w:rsidRPr="009D55F5" w:rsidRDefault="001F5367" w:rsidP="00A15A7F">
            <w:pPr>
              <w:jc w:val="center"/>
              <w:rPr>
                <w:rFonts w:cs="宋体"/>
                <w:sz w:val="21"/>
                <w:szCs w:val="21"/>
              </w:rPr>
            </w:pPr>
          </w:p>
        </w:tc>
        <w:tc>
          <w:tcPr>
            <w:tcW w:w="3211" w:type="dxa"/>
            <w:gridSpan w:val="2"/>
          </w:tcPr>
          <w:p w:rsidR="001F5367" w:rsidRPr="009D55F5" w:rsidRDefault="001F5367" w:rsidP="001F5367">
            <w:pPr>
              <w:jc w:val="left"/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1、显示影片查看界面（MovieCh</w:t>
            </w:r>
          </w:p>
          <w:p w:rsidR="001F5367" w:rsidRPr="00F22144" w:rsidRDefault="001F5367" w:rsidP="001F5367">
            <w:pPr>
              <w:jc w:val="left"/>
              <w:rPr>
                <w:rFonts w:cs="宋体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eck）。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9D55F5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9D55F5" w:rsidRDefault="002E21CB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2</w:t>
            </w:r>
            <w:r w:rsidR="00B24573" w:rsidRPr="009D55F5">
              <w:rPr>
                <w:rFonts w:cs="宋体"/>
                <w:sz w:val="21"/>
                <w:szCs w:val="21"/>
              </w:rPr>
              <w:t>、点击</w:t>
            </w:r>
            <w:r w:rsidR="00F328D7" w:rsidRPr="009D55F5">
              <w:rPr>
                <w:rFonts w:cs="宋体"/>
                <w:sz w:val="21"/>
                <w:szCs w:val="21"/>
              </w:rPr>
              <w:t>要查看的</w:t>
            </w:r>
            <w:r w:rsidR="00F328D7" w:rsidRPr="009D55F5">
              <w:rPr>
                <w:rFonts w:cs="宋体" w:hint="eastAsia"/>
                <w:sz w:val="21"/>
                <w:szCs w:val="21"/>
              </w:rPr>
              <w:t>影评标签</w:t>
            </w:r>
            <w:r w:rsidR="00F328D7" w:rsidRPr="009D55F5"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593ECD" w:rsidRPr="00F22144" w:rsidRDefault="002E21CB" w:rsidP="00DD106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F328D7" w:rsidRPr="00F22144">
              <w:rPr>
                <w:rFonts w:cs="宋体" w:hint="eastAsia"/>
                <w:sz w:val="21"/>
                <w:szCs w:val="21"/>
              </w:rPr>
              <w:t>、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根据</w:t>
            </w:r>
            <w:r w:rsidR="00A96868" w:rsidRPr="00F22144">
              <w:rPr>
                <w:rFonts w:cs="宋体"/>
                <w:sz w:val="21"/>
                <w:szCs w:val="21"/>
              </w:rPr>
              <w:t>用户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选中</w:t>
            </w:r>
            <w:r w:rsidR="00A96868" w:rsidRPr="00F22144">
              <w:rPr>
                <w:rFonts w:cs="宋体"/>
                <w:sz w:val="21"/>
                <w:szCs w:val="21"/>
              </w:rPr>
              <w:t>的标签查询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影评</w:t>
            </w:r>
            <w:r w:rsidR="00A96868" w:rsidRPr="00F22144">
              <w:rPr>
                <w:rFonts w:cs="宋体"/>
                <w:sz w:val="21"/>
                <w:szCs w:val="21"/>
              </w:rPr>
              <w:t>信息表</w:t>
            </w:r>
            <w:r w:rsidR="00F27666">
              <w:rPr>
                <w:rFonts w:cs="宋体"/>
                <w:sz w:val="21"/>
                <w:szCs w:val="21"/>
              </w:rPr>
              <w:t>(</w:t>
            </w:r>
            <w:r w:rsidR="00F27666">
              <w:rPr>
                <w:rFonts w:cs="宋体" w:hint="eastAsia"/>
                <w:sz w:val="21"/>
                <w:szCs w:val="21"/>
              </w:rPr>
              <w:t>M</w:t>
            </w:r>
            <w:r w:rsidR="00F27666">
              <w:rPr>
                <w:rFonts w:cs="宋体"/>
                <w:sz w:val="21"/>
                <w:szCs w:val="21"/>
              </w:rPr>
              <w:t>ovieCommentL</w:t>
            </w:r>
            <w:r w:rsidR="00A96868" w:rsidRPr="00F22144">
              <w:rPr>
                <w:rFonts w:cs="宋体"/>
                <w:sz w:val="21"/>
                <w:szCs w:val="21"/>
              </w:rPr>
              <w:t>ist)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、回复</w:t>
            </w:r>
            <w:r w:rsidR="00A96868" w:rsidRPr="00F22144">
              <w:rPr>
                <w:rFonts w:cs="宋体"/>
                <w:sz w:val="21"/>
                <w:szCs w:val="21"/>
              </w:rPr>
              <w:t>信息表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(</w:t>
            </w:r>
            <w:r w:rsidR="00F27666">
              <w:rPr>
                <w:rFonts w:cs="宋体" w:hint="eastAsia"/>
                <w:sz w:val="21"/>
                <w:szCs w:val="21"/>
              </w:rPr>
              <w:t>C</w:t>
            </w:r>
            <w:r w:rsidR="00F27666">
              <w:rPr>
                <w:rFonts w:cs="宋体"/>
                <w:sz w:val="21"/>
                <w:szCs w:val="21"/>
              </w:rPr>
              <w:t>ommentR</w:t>
            </w:r>
            <w:r w:rsidR="00554666" w:rsidRPr="00F22144">
              <w:rPr>
                <w:rFonts w:cs="宋体"/>
                <w:sz w:val="21"/>
                <w:szCs w:val="21"/>
              </w:rPr>
              <w:t>eply</w:t>
            </w:r>
            <w:r w:rsidR="00F27666">
              <w:rPr>
                <w:rFonts w:cs="宋体"/>
                <w:sz w:val="21"/>
                <w:szCs w:val="21"/>
              </w:rPr>
              <w:t>L</w:t>
            </w:r>
            <w:r w:rsidR="00803E3C" w:rsidRPr="00F22144">
              <w:rPr>
                <w:rFonts w:cs="宋体"/>
                <w:sz w:val="21"/>
                <w:szCs w:val="21"/>
              </w:rPr>
              <w:t>ist</w:t>
            </w:r>
            <w:r w:rsidR="00A96868" w:rsidRPr="00F22144">
              <w:rPr>
                <w:rFonts w:cs="宋体" w:hint="eastAsia"/>
                <w:sz w:val="21"/>
                <w:szCs w:val="21"/>
              </w:rPr>
              <w:t>)</w:t>
            </w:r>
            <w:r w:rsidR="0098580A" w:rsidRPr="00F22144">
              <w:rPr>
                <w:rFonts w:cs="宋体" w:hint="eastAsia"/>
                <w:sz w:val="21"/>
                <w:szCs w:val="21"/>
              </w:rPr>
              <w:t>，</w:t>
            </w:r>
            <w:r w:rsidR="0098580A" w:rsidRPr="00F22144">
              <w:rPr>
                <w:rFonts w:cs="宋体"/>
                <w:sz w:val="21"/>
                <w:szCs w:val="21"/>
              </w:rPr>
              <w:t>形成</w:t>
            </w:r>
            <w:r w:rsidR="0098580A" w:rsidRPr="00F22144">
              <w:rPr>
                <w:rFonts w:cs="宋体" w:hint="eastAsia"/>
                <w:sz w:val="21"/>
                <w:szCs w:val="21"/>
              </w:rPr>
              <w:t>影评</w:t>
            </w:r>
            <w:r w:rsidR="0098580A" w:rsidRPr="00F22144">
              <w:rPr>
                <w:rFonts w:cs="宋体"/>
                <w:sz w:val="21"/>
                <w:szCs w:val="21"/>
              </w:rPr>
              <w:t>信息实例</w:t>
            </w:r>
            <w:r w:rsidR="0098580A" w:rsidRPr="00F22144">
              <w:rPr>
                <w:rFonts w:cs="宋体" w:hint="eastAsia"/>
                <w:sz w:val="21"/>
                <w:szCs w:val="21"/>
              </w:rPr>
              <w:t>并返回</w:t>
            </w:r>
            <w:r w:rsidR="0098580A" w:rsidRPr="00F22144">
              <w:rPr>
                <w:rFonts w:cs="宋体"/>
                <w:sz w:val="21"/>
                <w:szCs w:val="21"/>
              </w:rPr>
              <w:t>，如果</w:t>
            </w:r>
            <w:r w:rsidR="0098580A" w:rsidRPr="00F22144">
              <w:rPr>
                <w:rFonts w:cs="宋体" w:hint="eastAsia"/>
                <w:sz w:val="21"/>
                <w:szCs w:val="21"/>
              </w:rPr>
              <w:t>实例</w:t>
            </w:r>
            <w:r w:rsidR="0098580A" w:rsidRPr="00F22144">
              <w:rPr>
                <w:rFonts w:cs="宋体"/>
                <w:sz w:val="21"/>
                <w:szCs w:val="21"/>
              </w:rPr>
              <w:t>为空，执行子事件流a</w:t>
            </w:r>
            <w:r w:rsidR="00DD106C" w:rsidRPr="00F22144">
              <w:rPr>
                <w:rFonts w:cs="宋体" w:hint="eastAsia"/>
                <w:sz w:val="21"/>
                <w:szCs w:val="21"/>
              </w:rPr>
              <w:t>；显示</w:t>
            </w:r>
            <w:r w:rsidR="00DD106C" w:rsidRPr="00F22144">
              <w:rPr>
                <w:rFonts w:cs="宋体"/>
                <w:sz w:val="21"/>
                <w:szCs w:val="21"/>
              </w:rPr>
              <w:t>影评查看</w:t>
            </w:r>
            <w:r w:rsidR="00DD106C" w:rsidRPr="00F22144">
              <w:rPr>
                <w:rFonts w:cs="宋体" w:hint="eastAsia"/>
                <w:sz w:val="21"/>
                <w:szCs w:val="21"/>
              </w:rPr>
              <w:t>界面</w:t>
            </w:r>
            <w:r w:rsidR="00DD106C" w:rsidRPr="00F22144">
              <w:rPr>
                <w:rFonts w:cs="宋体"/>
                <w:sz w:val="21"/>
                <w:szCs w:val="21"/>
              </w:rPr>
              <w:t>(</w:t>
            </w:r>
            <w:r w:rsidR="00A5264B">
              <w:rPr>
                <w:rFonts w:cs="宋体"/>
                <w:sz w:val="21"/>
                <w:szCs w:val="21"/>
              </w:rPr>
              <w:t>CommentCheck</w:t>
            </w:r>
            <w:r w:rsidR="00DD106C" w:rsidRPr="00F22144">
              <w:rPr>
                <w:rFonts w:cs="宋体"/>
                <w:sz w:val="21"/>
                <w:szCs w:val="21"/>
              </w:rPr>
              <w:t>),</w:t>
            </w:r>
            <w:r w:rsidR="00DD106C" w:rsidRPr="00F22144">
              <w:rPr>
                <w:rFonts w:cs="宋体" w:hint="eastAsia"/>
                <w:sz w:val="21"/>
                <w:szCs w:val="21"/>
              </w:rPr>
              <w:t>并将影评</w:t>
            </w:r>
            <w:r w:rsidR="00DD106C" w:rsidRPr="00F22144">
              <w:rPr>
                <w:rFonts w:cs="宋体"/>
                <w:sz w:val="21"/>
                <w:szCs w:val="21"/>
              </w:rPr>
              <w:t>信息</w:t>
            </w:r>
            <w:r w:rsidR="00DD106C" w:rsidRPr="00F22144">
              <w:rPr>
                <w:rFonts w:cs="宋体" w:hint="eastAsia"/>
                <w:sz w:val="21"/>
                <w:szCs w:val="21"/>
              </w:rPr>
              <w:t>显示</w:t>
            </w:r>
            <w:r w:rsidR="00F017B1" w:rsidRPr="00F22144">
              <w:rPr>
                <w:rFonts w:cs="宋体"/>
                <w:sz w:val="21"/>
                <w:szCs w:val="21"/>
              </w:rPr>
              <w:t>在界面</w:t>
            </w:r>
            <w:r w:rsidR="0098580A" w:rsidRPr="00F22144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B4353E" w:rsidRPr="00771C03" w:rsidTr="005635DC">
        <w:tc>
          <w:tcPr>
            <w:tcW w:w="1907" w:type="dxa"/>
          </w:tcPr>
          <w:p w:rsidR="00B4353E" w:rsidRPr="009D55F5" w:rsidRDefault="00B4353E" w:rsidP="00A15A7F">
            <w:pPr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子事件流</w:t>
            </w:r>
            <w:r w:rsidRPr="009D55F5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B4353E" w:rsidRPr="009D55F5" w:rsidRDefault="00B4353E" w:rsidP="00D23C3C">
            <w:pPr>
              <w:jc w:val="left"/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 w:hint="eastAsia"/>
                <w:sz w:val="21"/>
                <w:szCs w:val="21"/>
              </w:rPr>
              <w:t>a1</w:t>
            </w:r>
            <w:r w:rsidRPr="009D55F5">
              <w:rPr>
                <w:rFonts w:cs="宋体"/>
                <w:sz w:val="21"/>
                <w:szCs w:val="21"/>
              </w:rPr>
              <w:t>.</w:t>
            </w:r>
            <w:r w:rsidRPr="009D55F5">
              <w:rPr>
                <w:rFonts w:cs="宋体" w:hint="eastAsia"/>
                <w:sz w:val="21"/>
                <w:szCs w:val="21"/>
              </w:rPr>
              <w:t>提示</w:t>
            </w:r>
            <w:r w:rsidR="00C3318D" w:rsidRPr="009D55F5">
              <w:rPr>
                <w:rFonts w:cs="宋体"/>
                <w:sz w:val="21"/>
                <w:szCs w:val="21"/>
              </w:rPr>
              <w:t>影</w:t>
            </w:r>
            <w:r w:rsidR="00C3318D" w:rsidRPr="009D55F5">
              <w:rPr>
                <w:rFonts w:cs="宋体" w:hint="eastAsia"/>
                <w:sz w:val="21"/>
                <w:szCs w:val="21"/>
              </w:rPr>
              <w:t>评</w:t>
            </w:r>
            <w:r w:rsidRPr="009D55F5">
              <w:rPr>
                <w:rFonts w:cs="宋体"/>
                <w:sz w:val="21"/>
                <w:szCs w:val="21"/>
              </w:rPr>
              <w:t>查询失败</w:t>
            </w:r>
            <w:r w:rsidR="00C3318D" w:rsidRPr="009D55F5">
              <w:rPr>
                <w:rFonts w:cs="宋体" w:hint="eastAsia"/>
                <w:sz w:val="21"/>
                <w:szCs w:val="21"/>
              </w:rPr>
              <w:t>(</w:t>
            </w:r>
            <w:r w:rsidR="00AD245F" w:rsidRPr="009D55F5">
              <w:rPr>
                <w:rFonts w:cs="宋体"/>
                <w:sz w:val="21"/>
                <w:szCs w:val="21"/>
              </w:rPr>
              <w:t>CommentCheckWrong</w:t>
            </w:r>
            <w:r w:rsidR="00745A2F" w:rsidRPr="009D55F5">
              <w:rPr>
                <w:rFonts w:cs="宋体"/>
                <w:sz w:val="21"/>
                <w:szCs w:val="21"/>
              </w:rPr>
              <w:t>)</w:t>
            </w:r>
            <w:r w:rsidRPr="009D55F5">
              <w:rPr>
                <w:rFonts w:cs="宋体"/>
                <w:sz w:val="21"/>
                <w:szCs w:val="21"/>
              </w:rPr>
              <w:t>。</w:t>
            </w:r>
          </w:p>
          <w:p w:rsidR="00B4353E" w:rsidRPr="009D55F5" w:rsidRDefault="00B4353E" w:rsidP="00D23C3C">
            <w:pPr>
              <w:jc w:val="left"/>
              <w:rPr>
                <w:rFonts w:cs="宋体"/>
                <w:sz w:val="21"/>
                <w:szCs w:val="21"/>
              </w:rPr>
            </w:pPr>
            <w:r w:rsidRPr="009D55F5">
              <w:rPr>
                <w:rFonts w:cs="宋体"/>
                <w:sz w:val="21"/>
                <w:szCs w:val="21"/>
              </w:rPr>
              <w:t>a2</w:t>
            </w:r>
            <w:r w:rsidRPr="009D55F5">
              <w:rPr>
                <w:rFonts w:cs="宋体" w:hint="eastAsia"/>
                <w:sz w:val="21"/>
                <w:szCs w:val="21"/>
              </w:rPr>
              <w:t>.用户点击确定</w:t>
            </w:r>
            <w:r w:rsidRPr="009D55F5">
              <w:rPr>
                <w:rFonts w:cs="宋体"/>
                <w:sz w:val="21"/>
                <w:szCs w:val="21"/>
              </w:rPr>
              <w:t>，返回主事件流</w:t>
            </w:r>
            <w:r w:rsidR="00B263FB" w:rsidRPr="009D55F5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</w:tbl>
    <w:p w:rsidR="00593ECD" w:rsidRDefault="00B4353E" w:rsidP="00B4353E">
      <w:pPr>
        <w:jc w:val="center"/>
      </w:pPr>
      <w:r>
        <w:object w:dxaOrig="5475" w:dyaOrig="3315">
          <v:shape id="_x0000_i1059" type="#_x0000_t75" style="width:274pt;height:165pt" o:ole="">
            <v:imagedata r:id="rId89" o:title=""/>
          </v:shape>
          <o:OLEObject Type="Embed" ProgID="Visio.Drawing.15" ShapeID="_x0000_i1059" DrawAspect="Content" ObjectID="_1584446693" r:id="rId90"/>
        </w:object>
      </w:r>
    </w:p>
    <w:p w:rsidR="00B4353E" w:rsidRPr="00593ECD" w:rsidRDefault="00B4353E" w:rsidP="00B4353E">
      <w:pPr>
        <w:jc w:val="center"/>
      </w:pPr>
      <w:r>
        <w:rPr>
          <w:rFonts w:hint="eastAsia"/>
        </w:rPr>
        <w:t>图3.2.9.1</w:t>
      </w:r>
      <w:r w:rsidR="00C3318D">
        <w:rPr>
          <w:rFonts w:hint="eastAsia"/>
        </w:rPr>
        <w:t>影评</w:t>
      </w:r>
      <w:r w:rsidR="00EE4C83">
        <w:t>查询失败</w:t>
      </w:r>
    </w:p>
    <w:p w:rsidR="0050422E" w:rsidRDefault="000D5FBD" w:rsidP="0050422E">
      <w:pPr>
        <w:pStyle w:val="3"/>
        <w:rPr>
          <w:sz w:val="28"/>
          <w:szCs w:val="28"/>
        </w:rPr>
      </w:pPr>
      <w:bookmarkStart w:id="94" w:name="_Toc508906956"/>
      <w:r>
        <w:rPr>
          <w:rFonts w:hint="eastAsia"/>
          <w:sz w:val="28"/>
          <w:szCs w:val="28"/>
        </w:rPr>
        <w:t>3.2.10</w:t>
      </w:r>
      <w:r w:rsidR="000A0996" w:rsidRPr="000A0996">
        <w:rPr>
          <w:rFonts w:hint="eastAsia"/>
          <w:sz w:val="28"/>
          <w:szCs w:val="28"/>
        </w:rPr>
        <w:t>影评</w:t>
      </w:r>
      <w:r w:rsidR="000A0996" w:rsidRPr="000A0996">
        <w:rPr>
          <w:sz w:val="28"/>
          <w:szCs w:val="28"/>
        </w:rPr>
        <w:t>回复</w:t>
      </w:r>
      <w:bookmarkEnd w:id="94"/>
    </w:p>
    <w:p w:rsidR="0050422E" w:rsidRPr="0050422E" w:rsidRDefault="0050422E" w:rsidP="0050422E">
      <w:pPr>
        <w:jc w:val="center"/>
      </w:pPr>
      <w:r>
        <w:rPr>
          <w:rFonts w:hint="eastAsia"/>
        </w:rPr>
        <w:t>3.2.1</w:t>
      </w:r>
      <w:r>
        <w:t>0</w:t>
      </w:r>
      <w:r>
        <w:rPr>
          <w:rFonts w:hint="eastAsia"/>
        </w:rPr>
        <w:t>影评</w:t>
      </w:r>
      <w:r>
        <w:t>回复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lastRenderedPageBreak/>
              <w:t>用例</w:t>
            </w:r>
            <w:r w:rsidRPr="00C97FC5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C97FC5" w:rsidRDefault="003B07DC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/>
                <w:sz w:val="21"/>
                <w:szCs w:val="21"/>
              </w:rPr>
              <w:t>MovieCommentReply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C97FC5" w:rsidRDefault="00523B10" w:rsidP="00523B10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影评</w:t>
            </w:r>
            <w:r w:rsidRPr="00C97FC5">
              <w:rPr>
                <w:rFonts w:cs="宋体"/>
                <w:sz w:val="21"/>
                <w:szCs w:val="21"/>
              </w:rPr>
              <w:t>回复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C97FC5" w:rsidRDefault="00523B10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2017.8.24</w:t>
            </w:r>
          </w:p>
        </w:tc>
        <w:tc>
          <w:tcPr>
            <w:tcW w:w="2256" w:type="dxa"/>
            <w:gridSpan w:val="2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例</w:t>
            </w:r>
            <w:r w:rsidRPr="00C97FC5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C97FC5" w:rsidRDefault="00317376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.3.1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C97FC5" w:rsidRDefault="00523B10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C97FC5" w:rsidRDefault="00523B10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hint="eastAsia"/>
                <w:sz w:val="21"/>
                <w:szCs w:val="21"/>
              </w:rPr>
              <w:t>回复所查看</w:t>
            </w:r>
            <w:r w:rsidRPr="00C97FC5">
              <w:rPr>
                <w:sz w:val="21"/>
                <w:szCs w:val="21"/>
              </w:rPr>
              <w:t>的影评</w:t>
            </w:r>
            <w:r w:rsidRPr="00C97FC5">
              <w:rPr>
                <w:rFonts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C97FC5" w:rsidRDefault="000234FF" w:rsidP="00AB5245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  <w:r>
              <w:rPr>
                <w:rFonts w:cs="宋体"/>
                <w:sz w:val="21"/>
                <w:szCs w:val="21"/>
              </w:rPr>
              <w:t>成功登陆，</w:t>
            </w:r>
            <w:r w:rsidR="00A50CF4" w:rsidRPr="00C97FC5">
              <w:rPr>
                <w:rFonts w:cs="宋体" w:hint="eastAsia"/>
                <w:sz w:val="21"/>
                <w:szCs w:val="21"/>
              </w:rPr>
              <w:t>影评</w:t>
            </w:r>
            <w:r w:rsidR="00A50CF4" w:rsidRPr="00C97FC5">
              <w:rPr>
                <w:rFonts w:cs="宋体"/>
                <w:sz w:val="21"/>
                <w:szCs w:val="21"/>
              </w:rPr>
              <w:t>查看用例</w:t>
            </w:r>
            <w:r w:rsidR="00A50CF4" w:rsidRPr="00C97FC5">
              <w:rPr>
                <w:rFonts w:cs="宋体" w:hint="eastAsia"/>
                <w:sz w:val="21"/>
                <w:szCs w:val="21"/>
              </w:rPr>
              <w:t>执行</w:t>
            </w:r>
            <w:r w:rsidR="00A50CF4" w:rsidRPr="00C97FC5">
              <w:rPr>
                <w:rFonts w:cs="宋体"/>
                <w:sz w:val="21"/>
                <w:szCs w:val="21"/>
              </w:rPr>
              <w:t>完成</w:t>
            </w:r>
            <w:r w:rsidR="00FC3B5F">
              <w:rPr>
                <w:rFonts w:cs="宋体" w:hint="eastAsia"/>
                <w:sz w:val="21"/>
                <w:szCs w:val="21"/>
              </w:rPr>
              <w:t>,系统</w:t>
            </w:r>
            <w:r w:rsidR="00CB7D20">
              <w:rPr>
                <w:rFonts w:cs="宋体"/>
                <w:sz w:val="21"/>
                <w:szCs w:val="21"/>
              </w:rPr>
              <w:t>处于影</w:t>
            </w:r>
            <w:r w:rsidR="00CB7D20">
              <w:rPr>
                <w:rFonts w:cs="宋体" w:hint="eastAsia"/>
                <w:sz w:val="21"/>
                <w:szCs w:val="21"/>
              </w:rPr>
              <w:t>评</w:t>
            </w:r>
            <w:r w:rsidR="00FC3B5F">
              <w:rPr>
                <w:rFonts w:cs="宋体"/>
                <w:sz w:val="21"/>
                <w:szCs w:val="21"/>
              </w:rPr>
              <w:t>查看界面</w:t>
            </w:r>
            <w:r w:rsidR="00FC3B5F">
              <w:rPr>
                <w:rFonts w:cs="宋体" w:hint="eastAsia"/>
                <w:sz w:val="21"/>
                <w:szCs w:val="21"/>
              </w:rPr>
              <w:t>(</w:t>
            </w:r>
            <w:r w:rsidR="00AB5245">
              <w:rPr>
                <w:rFonts w:cs="宋体"/>
                <w:sz w:val="21"/>
                <w:szCs w:val="21"/>
              </w:rPr>
              <w:t>CommentCheck</w:t>
            </w:r>
            <w:r w:rsidR="00FC3B5F">
              <w:rPr>
                <w:rFonts w:cs="宋体" w:hint="eastAsia"/>
                <w:sz w:val="21"/>
                <w:szCs w:val="21"/>
              </w:rPr>
              <w:t>)</w:t>
            </w:r>
            <w:r w:rsidR="00A50CF4" w:rsidRPr="00C97FC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97FC5" w:rsidRDefault="00593ECD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C97FC5" w:rsidRDefault="00120B51" w:rsidP="00712E47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刷新影评查看</w:t>
            </w:r>
            <w:r w:rsidR="00C10743">
              <w:rPr>
                <w:rFonts w:cs="宋体" w:hint="eastAsia"/>
                <w:sz w:val="21"/>
                <w:szCs w:val="21"/>
              </w:rPr>
              <w:t>（CommentCheck）</w:t>
            </w:r>
            <w:r w:rsidR="00804203" w:rsidRPr="00C97FC5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B52D5F" w:rsidRPr="00771C03" w:rsidTr="00A15A7F">
        <w:tc>
          <w:tcPr>
            <w:tcW w:w="1907" w:type="dxa"/>
            <w:vMerge w:val="restart"/>
          </w:tcPr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主</w:t>
            </w:r>
          </w:p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事</w:t>
            </w:r>
          </w:p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件</w:t>
            </w:r>
          </w:p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B52D5F" w:rsidRPr="00C97FC5" w:rsidRDefault="00B52D5F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B52D5F" w:rsidRPr="00C97FC5" w:rsidRDefault="00B52D5F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A16BC0" w:rsidRPr="00771C03" w:rsidTr="00A15A7F">
        <w:tc>
          <w:tcPr>
            <w:tcW w:w="1907" w:type="dxa"/>
            <w:vMerge/>
          </w:tcPr>
          <w:p w:rsidR="00A16BC0" w:rsidRPr="00C97FC5" w:rsidRDefault="00A16BC0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A16BC0" w:rsidRPr="00C97FC5" w:rsidRDefault="00A16BC0" w:rsidP="00A15A7F">
            <w:pPr>
              <w:jc w:val="center"/>
              <w:rPr>
                <w:rFonts w:cs="宋体"/>
                <w:szCs w:val="21"/>
              </w:rPr>
            </w:pPr>
          </w:p>
        </w:tc>
        <w:tc>
          <w:tcPr>
            <w:tcW w:w="3211" w:type="dxa"/>
            <w:gridSpan w:val="2"/>
          </w:tcPr>
          <w:p w:rsidR="00A16BC0" w:rsidRPr="009D55F5" w:rsidRDefault="009D55F5" w:rsidP="00A16BC0">
            <w:pPr>
              <w:pStyle w:val="a9"/>
              <w:numPr>
                <w:ilvl w:val="0"/>
                <w:numId w:val="33"/>
              </w:numPr>
              <w:ind w:firstLineChars="0"/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显示影评查看界</w:t>
            </w:r>
            <w:r w:rsidR="00A16BC0" w:rsidRPr="009D55F5">
              <w:rPr>
                <w:rFonts w:cs="宋体" w:hint="eastAsia"/>
                <w:sz w:val="21"/>
                <w:szCs w:val="21"/>
              </w:rPr>
              <w:t>（CommentCh</w:t>
            </w:r>
          </w:p>
          <w:p w:rsidR="00A16BC0" w:rsidRPr="009D55F5" w:rsidRDefault="00A16BC0" w:rsidP="009D55F5">
            <w:pPr>
              <w:jc w:val="left"/>
              <w:rPr>
                <w:rFonts w:cs="宋体"/>
                <w:szCs w:val="21"/>
              </w:rPr>
            </w:pPr>
            <w:r w:rsidRPr="009D55F5">
              <w:rPr>
                <w:rFonts w:cs="宋体" w:hint="eastAsia"/>
                <w:szCs w:val="21"/>
              </w:rPr>
              <w:t>eck）</w:t>
            </w:r>
          </w:p>
        </w:tc>
      </w:tr>
      <w:tr w:rsidR="00B52D5F" w:rsidRPr="00771C03" w:rsidTr="00A15A7F">
        <w:tc>
          <w:tcPr>
            <w:tcW w:w="1907" w:type="dxa"/>
            <w:vMerge/>
          </w:tcPr>
          <w:p w:rsidR="00B52D5F" w:rsidRPr="00C97FC5" w:rsidRDefault="00B52D5F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B52D5F" w:rsidRPr="00C97FC5" w:rsidRDefault="00A16BC0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B52D5F" w:rsidRPr="00C97FC5">
              <w:rPr>
                <w:rFonts w:cs="宋体" w:hint="eastAsia"/>
                <w:sz w:val="21"/>
                <w:szCs w:val="21"/>
              </w:rPr>
              <w:t>、</w:t>
            </w:r>
            <w:r w:rsidR="00B42B90">
              <w:rPr>
                <w:rFonts w:cs="宋体" w:hint="eastAsia"/>
                <w:sz w:val="21"/>
                <w:szCs w:val="21"/>
              </w:rPr>
              <w:t>点击用户回复内容</w:t>
            </w:r>
            <w:r>
              <w:rPr>
                <w:rFonts w:cs="宋体" w:hint="eastAsia"/>
                <w:sz w:val="21"/>
                <w:szCs w:val="21"/>
              </w:rPr>
              <w:t>下的回复或直接</w:t>
            </w:r>
            <w:r w:rsidR="000C38A5">
              <w:rPr>
                <w:rFonts w:cs="宋体" w:hint="eastAsia"/>
                <w:sz w:val="21"/>
                <w:szCs w:val="21"/>
              </w:rPr>
              <w:t>往</w:t>
            </w:r>
            <w:r w:rsidR="000C38A5">
              <w:rPr>
                <w:rFonts w:cs="宋体"/>
                <w:sz w:val="21"/>
                <w:szCs w:val="21"/>
              </w:rPr>
              <w:t>回复部分的输入框中</w:t>
            </w:r>
            <w:r w:rsidR="00B52D5F" w:rsidRPr="00C97FC5">
              <w:rPr>
                <w:rFonts w:cs="宋体" w:hint="eastAsia"/>
                <w:sz w:val="21"/>
                <w:szCs w:val="21"/>
              </w:rPr>
              <w:t>输入</w:t>
            </w:r>
            <w:r w:rsidR="00B52D5F" w:rsidRPr="00C97FC5">
              <w:rPr>
                <w:rFonts w:cs="宋体"/>
                <w:sz w:val="21"/>
                <w:szCs w:val="21"/>
              </w:rPr>
              <w:t>回复</w:t>
            </w:r>
            <w:r w:rsidR="00B52D5F" w:rsidRPr="00C97FC5">
              <w:rPr>
                <w:rFonts w:cs="宋体" w:hint="eastAsia"/>
                <w:sz w:val="21"/>
                <w:szCs w:val="21"/>
              </w:rPr>
              <w:t>内容</w:t>
            </w:r>
            <w:r w:rsidR="00C50DE9">
              <w:rPr>
                <w:rFonts w:cs="宋体" w:hint="eastAsia"/>
                <w:sz w:val="21"/>
                <w:szCs w:val="21"/>
              </w:rPr>
              <w:t>,</w:t>
            </w:r>
            <w:r w:rsidR="00C50DE9" w:rsidRPr="00C97FC5">
              <w:rPr>
                <w:rFonts w:cs="宋体"/>
                <w:sz w:val="21"/>
                <w:szCs w:val="21"/>
              </w:rPr>
              <w:t xml:space="preserve"> 点击</w:t>
            </w:r>
            <w:r w:rsidR="00C50DE9" w:rsidRPr="00C97FC5">
              <w:rPr>
                <w:rFonts w:cs="宋体" w:hint="eastAsia"/>
                <w:sz w:val="21"/>
                <w:szCs w:val="21"/>
              </w:rPr>
              <w:t>回复</w:t>
            </w:r>
            <w:r w:rsidR="00C50DE9" w:rsidRPr="00C97FC5">
              <w:rPr>
                <w:rFonts w:cs="宋体"/>
                <w:sz w:val="21"/>
                <w:szCs w:val="21"/>
              </w:rPr>
              <w:t>他按钮</w:t>
            </w:r>
            <w:r w:rsidR="009B6ADF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634D35" w:rsidRPr="006A0243" w:rsidRDefault="000C38A5" w:rsidP="00634D35">
            <w:pPr>
              <w:jc w:val="left"/>
              <w:rPr>
                <w:rFonts w:cs="宋体"/>
                <w:sz w:val="21"/>
                <w:szCs w:val="21"/>
              </w:rPr>
            </w:pPr>
            <w:r w:rsidRPr="006A0243">
              <w:rPr>
                <w:rFonts w:cs="宋体"/>
                <w:sz w:val="21"/>
                <w:szCs w:val="21"/>
              </w:rPr>
              <w:t>2</w:t>
            </w:r>
            <w:r w:rsidR="00DE6A0F" w:rsidRPr="006A0243">
              <w:rPr>
                <w:rFonts w:cs="宋体" w:hint="eastAsia"/>
                <w:sz w:val="21"/>
                <w:szCs w:val="21"/>
              </w:rPr>
              <w:t>、判断</w:t>
            </w:r>
            <w:r w:rsidR="00DE6A0F" w:rsidRPr="006A0243">
              <w:rPr>
                <w:rFonts w:cs="宋体"/>
                <w:sz w:val="21"/>
                <w:szCs w:val="21"/>
              </w:rPr>
              <w:t>用户回复内容格式</w:t>
            </w:r>
            <w:r w:rsidR="00DE6A0F" w:rsidRPr="006A0243">
              <w:rPr>
                <w:rFonts w:cs="宋体" w:hint="eastAsia"/>
                <w:sz w:val="21"/>
                <w:szCs w:val="21"/>
              </w:rPr>
              <w:t>是否</w:t>
            </w:r>
            <w:r w:rsidR="00DE6A0F" w:rsidRPr="006A0243">
              <w:rPr>
                <w:rFonts w:cs="宋体"/>
                <w:sz w:val="21"/>
                <w:szCs w:val="21"/>
              </w:rPr>
              <w:t>符合规范</w:t>
            </w:r>
            <w:r w:rsidR="00DE6A0F" w:rsidRPr="006A0243">
              <w:rPr>
                <w:rFonts w:cs="宋体" w:hint="eastAsia"/>
                <w:sz w:val="21"/>
                <w:szCs w:val="21"/>
              </w:rPr>
              <w:t>，</w:t>
            </w:r>
            <w:r w:rsidR="00DE6A0F" w:rsidRPr="006A0243">
              <w:rPr>
                <w:rFonts w:cs="宋体"/>
                <w:sz w:val="21"/>
                <w:szCs w:val="21"/>
              </w:rPr>
              <w:t>如果不符合，执行子事件流a</w:t>
            </w:r>
            <w:r w:rsidR="00634D35" w:rsidRPr="006A0243">
              <w:rPr>
                <w:rFonts w:cs="宋体" w:hint="eastAsia"/>
                <w:sz w:val="21"/>
                <w:szCs w:val="21"/>
              </w:rPr>
              <w:t>；</w:t>
            </w:r>
            <w:r w:rsidR="00634D35" w:rsidRPr="006A0243">
              <w:rPr>
                <w:rFonts w:cs="宋体"/>
                <w:sz w:val="21"/>
                <w:szCs w:val="21"/>
              </w:rPr>
              <w:t>如果符合，</w:t>
            </w:r>
            <w:r w:rsidR="00634D35" w:rsidRPr="006A0243">
              <w:rPr>
                <w:rFonts w:cs="宋体" w:hint="eastAsia"/>
                <w:sz w:val="21"/>
                <w:szCs w:val="21"/>
              </w:rPr>
              <w:t>根据用户回复</w:t>
            </w:r>
            <w:r w:rsidR="00634D35" w:rsidRPr="006A0243">
              <w:rPr>
                <w:rFonts w:cs="宋体"/>
                <w:sz w:val="21"/>
                <w:szCs w:val="21"/>
              </w:rPr>
              <w:t>内容形成回复信息实例</w:t>
            </w:r>
            <w:r w:rsidR="00634D35" w:rsidRPr="006A0243">
              <w:rPr>
                <w:rFonts w:cs="宋体" w:hint="eastAsia"/>
                <w:sz w:val="21"/>
                <w:szCs w:val="21"/>
              </w:rPr>
              <w:t>，</w:t>
            </w:r>
            <w:r w:rsidR="00634D35" w:rsidRPr="006A0243">
              <w:rPr>
                <w:rFonts w:cs="宋体"/>
                <w:sz w:val="21"/>
                <w:szCs w:val="21"/>
              </w:rPr>
              <w:t>存入回复信息表</w:t>
            </w:r>
            <w:r w:rsidR="00A16BC0" w:rsidRPr="006A0243">
              <w:rPr>
                <w:rFonts w:cs="宋体" w:hint="eastAsia"/>
                <w:sz w:val="21"/>
                <w:szCs w:val="21"/>
              </w:rPr>
              <w:t>(C</w:t>
            </w:r>
            <w:r w:rsidR="00634D35" w:rsidRPr="006A0243">
              <w:rPr>
                <w:rFonts w:cs="宋体" w:hint="eastAsia"/>
                <w:sz w:val="21"/>
                <w:szCs w:val="21"/>
              </w:rPr>
              <w:t>om</w:t>
            </w:r>
            <w:r w:rsidR="00A16BC0" w:rsidRPr="006A0243">
              <w:rPr>
                <w:rFonts w:cs="宋体"/>
                <w:sz w:val="21"/>
                <w:szCs w:val="21"/>
              </w:rPr>
              <w:t>mentR</w:t>
            </w:r>
            <w:r w:rsidR="008D1761" w:rsidRPr="006A0243">
              <w:rPr>
                <w:rFonts w:cs="宋体"/>
                <w:sz w:val="21"/>
                <w:szCs w:val="21"/>
              </w:rPr>
              <w:t>eplyL</w:t>
            </w:r>
            <w:r w:rsidR="00634D35" w:rsidRPr="006A0243">
              <w:rPr>
                <w:rFonts w:cs="宋体"/>
                <w:sz w:val="21"/>
                <w:szCs w:val="21"/>
              </w:rPr>
              <w:t>ist</w:t>
            </w:r>
            <w:r w:rsidR="00634D35" w:rsidRPr="006A0243">
              <w:rPr>
                <w:rFonts w:cs="宋体" w:hint="eastAsia"/>
                <w:sz w:val="21"/>
                <w:szCs w:val="21"/>
              </w:rPr>
              <w:t>)</w:t>
            </w:r>
            <w:r w:rsidR="00634D35" w:rsidRPr="006A0243">
              <w:rPr>
                <w:rFonts w:cs="宋体"/>
                <w:sz w:val="21"/>
                <w:szCs w:val="21"/>
              </w:rPr>
              <w:t>中</w:t>
            </w:r>
          </w:p>
          <w:p w:rsidR="009D4921" w:rsidRPr="006A0243" w:rsidRDefault="00634D35" w:rsidP="00634D35">
            <w:pPr>
              <w:jc w:val="left"/>
              <w:rPr>
                <w:rFonts w:cs="宋体"/>
                <w:sz w:val="21"/>
                <w:szCs w:val="21"/>
              </w:rPr>
            </w:pPr>
            <w:r w:rsidRPr="006A0243">
              <w:rPr>
                <w:rFonts w:cs="宋体" w:hint="eastAsia"/>
                <w:sz w:val="21"/>
                <w:szCs w:val="21"/>
              </w:rPr>
              <w:t>，如果</w:t>
            </w:r>
            <w:r w:rsidRPr="006A0243">
              <w:rPr>
                <w:rFonts w:cs="宋体"/>
                <w:sz w:val="21"/>
                <w:szCs w:val="21"/>
              </w:rPr>
              <w:t>保存失败，</w:t>
            </w:r>
            <w:r w:rsidRPr="006A0243">
              <w:rPr>
                <w:rFonts w:cs="宋体" w:hint="eastAsia"/>
                <w:sz w:val="21"/>
                <w:szCs w:val="21"/>
              </w:rPr>
              <w:t>执行</w:t>
            </w:r>
            <w:r w:rsidRPr="006A0243">
              <w:rPr>
                <w:rFonts w:cs="宋体"/>
                <w:sz w:val="21"/>
                <w:szCs w:val="21"/>
              </w:rPr>
              <w:t>子事件流b</w:t>
            </w:r>
            <w:r w:rsidRPr="006A0243">
              <w:rPr>
                <w:rFonts w:cs="宋体" w:hint="eastAsia"/>
                <w:sz w:val="21"/>
                <w:szCs w:val="21"/>
              </w:rPr>
              <w:t>；如果</w:t>
            </w:r>
            <w:r w:rsidRPr="006A0243">
              <w:rPr>
                <w:rFonts w:cs="宋体"/>
                <w:sz w:val="21"/>
                <w:szCs w:val="21"/>
              </w:rPr>
              <w:t>保存成功，</w:t>
            </w:r>
            <w:r w:rsidRPr="006A0243">
              <w:rPr>
                <w:rFonts w:cs="宋体" w:hint="eastAsia"/>
                <w:sz w:val="21"/>
                <w:szCs w:val="21"/>
              </w:rPr>
              <w:t>提示</w:t>
            </w:r>
            <w:r w:rsidRPr="006A0243">
              <w:rPr>
                <w:rFonts w:cs="宋体"/>
                <w:sz w:val="21"/>
                <w:szCs w:val="21"/>
              </w:rPr>
              <w:t>回复成功</w:t>
            </w:r>
            <w:r w:rsidR="009D4921" w:rsidRPr="006A0243">
              <w:rPr>
                <w:rFonts w:cs="宋体" w:hint="eastAsia"/>
                <w:sz w:val="21"/>
                <w:szCs w:val="21"/>
              </w:rPr>
              <w:t>(</w:t>
            </w:r>
          </w:p>
          <w:p w:rsidR="00B52D5F" w:rsidRPr="009D4921" w:rsidRDefault="009D4921" w:rsidP="00634D35">
            <w:pPr>
              <w:jc w:val="left"/>
              <w:rPr>
                <w:rFonts w:cs="宋体"/>
                <w:szCs w:val="21"/>
              </w:rPr>
            </w:pPr>
            <w:r w:rsidRPr="006A0243">
              <w:rPr>
                <w:rFonts w:cs="宋体"/>
                <w:sz w:val="21"/>
                <w:szCs w:val="21"/>
              </w:rPr>
              <w:t>ReplySuccess</w:t>
            </w:r>
            <w:r w:rsidRPr="006A0243">
              <w:rPr>
                <w:rFonts w:cs="宋体" w:hint="eastAsia"/>
                <w:sz w:val="21"/>
                <w:szCs w:val="21"/>
              </w:rPr>
              <w:t>)</w:t>
            </w:r>
            <w:r w:rsidR="00634D35" w:rsidRPr="006A0243">
              <w:rPr>
                <w:rFonts w:cs="宋体"/>
                <w:sz w:val="21"/>
                <w:szCs w:val="21"/>
              </w:rPr>
              <w:t>，显示</w:t>
            </w:r>
            <w:r w:rsidR="00634D35" w:rsidRPr="006A0243">
              <w:rPr>
                <w:rFonts w:cs="宋体" w:hint="eastAsia"/>
                <w:sz w:val="21"/>
                <w:szCs w:val="21"/>
              </w:rPr>
              <w:t>影评</w:t>
            </w:r>
            <w:r w:rsidR="00634D35" w:rsidRPr="006A0243">
              <w:rPr>
                <w:rFonts w:cs="宋体"/>
                <w:sz w:val="21"/>
                <w:szCs w:val="21"/>
              </w:rPr>
              <w:t>查看界面</w:t>
            </w:r>
            <w:r w:rsidR="00634D35" w:rsidRPr="006A0243">
              <w:rPr>
                <w:rFonts w:cs="宋体" w:hint="eastAsia"/>
                <w:sz w:val="21"/>
                <w:szCs w:val="21"/>
              </w:rPr>
              <w:t>(</w:t>
            </w:r>
            <w:r w:rsidR="00120B51" w:rsidRPr="006A0243">
              <w:rPr>
                <w:rFonts w:cs="宋体" w:hint="eastAsia"/>
                <w:sz w:val="21"/>
                <w:szCs w:val="21"/>
              </w:rPr>
              <w:t>CommentCheck)</w:t>
            </w:r>
            <w:r w:rsidR="00634D35" w:rsidRPr="006A0243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AE4D65" w:rsidRPr="00771C03" w:rsidTr="00B5508A">
        <w:tc>
          <w:tcPr>
            <w:tcW w:w="1907" w:type="dxa"/>
          </w:tcPr>
          <w:p w:rsidR="00AE4D65" w:rsidRPr="00C97FC5" w:rsidRDefault="00AE4D65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子事件流</w:t>
            </w:r>
            <w:r w:rsidRPr="00C97FC5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327486" w:rsidRPr="00327486" w:rsidRDefault="00327486" w:rsidP="00327486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a1.提示</w:t>
            </w:r>
            <w:r>
              <w:rPr>
                <w:rFonts w:cs="宋体"/>
                <w:sz w:val="21"/>
                <w:szCs w:val="21"/>
              </w:rPr>
              <w:t>用户</w:t>
            </w:r>
            <w:bookmarkStart w:id="95" w:name="OLE_LINK1"/>
            <w:bookmarkStart w:id="96" w:name="OLE_LINK2"/>
            <w:r>
              <w:rPr>
                <w:rFonts w:cs="宋体"/>
                <w:sz w:val="21"/>
                <w:szCs w:val="21"/>
              </w:rPr>
              <w:t>输入</w:t>
            </w:r>
            <w:r>
              <w:rPr>
                <w:rFonts w:cs="宋体" w:hint="eastAsia"/>
                <w:sz w:val="21"/>
                <w:szCs w:val="21"/>
              </w:rPr>
              <w:t>内容</w:t>
            </w:r>
            <w:r>
              <w:rPr>
                <w:rFonts w:cs="宋体"/>
                <w:sz w:val="21"/>
                <w:szCs w:val="21"/>
              </w:rPr>
              <w:t>请少于</w:t>
            </w:r>
            <w:r>
              <w:rPr>
                <w:rFonts w:cs="宋体" w:hint="eastAsia"/>
                <w:sz w:val="21"/>
                <w:szCs w:val="21"/>
              </w:rPr>
              <w:t>140字符</w:t>
            </w:r>
            <w:bookmarkEnd w:id="95"/>
            <w:bookmarkEnd w:id="96"/>
            <w:r w:rsidR="006E39A6">
              <w:rPr>
                <w:rFonts w:cs="宋体" w:hint="eastAsia"/>
                <w:sz w:val="21"/>
                <w:szCs w:val="21"/>
              </w:rPr>
              <w:t>(</w:t>
            </w:r>
            <w:r w:rsidR="001614A8">
              <w:rPr>
                <w:rFonts w:cs="宋体" w:hint="eastAsia"/>
                <w:sz w:val="21"/>
                <w:szCs w:val="21"/>
              </w:rPr>
              <w:t>R</w:t>
            </w:r>
            <w:r w:rsidR="001614A8">
              <w:rPr>
                <w:rFonts w:cs="宋体"/>
                <w:sz w:val="21"/>
                <w:szCs w:val="21"/>
              </w:rPr>
              <w:t>eplyW</w:t>
            </w:r>
            <w:r w:rsidR="006E39A6">
              <w:rPr>
                <w:rFonts w:cs="宋体"/>
                <w:sz w:val="21"/>
                <w:szCs w:val="21"/>
              </w:rPr>
              <w:t>rong</w:t>
            </w:r>
            <w:r w:rsidR="006E39A6"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。</w:t>
            </w:r>
          </w:p>
          <w:p w:rsidR="00327486" w:rsidRPr="00327486" w:rsidRDefault="00327486" w:rsidP="00B52D5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2.</w:t>
            </w:r>
            <w:r w:rsidR="00AE2180">
              <w:rPr>
                <w:rFonts w:cs="宋体" w:hint="eastAsia"/>
                <w:sz w:val="21"/>
                <w:szCs w:val="21"/>
              </w:rPr>
              <w:t>用户点解</w:t>
            </w:r>
            <w:r w:rsidR="00AE2180">
              <w:rPr>
                <w:rFonts w:cs="宋体"/>
                <w:sz w:val="21"/>
                <w:szCs w:val="21"/>
              </w:rPr>
              <w:t>确定，</w:t>
            </w:r>
            <w:r>
              <w:rPr>
                <w:rFonts w:cs="宋体" w:hint="eastAsia"/>
                <w:sz w:val="21"/>
                <w:szCs w:val="21"/>
              </w:rPr>
              <w:t>返回</w:t>
            </w:r>
            <w:r>
              <w:rPr>
                <w:rFonts w:cs="宋体"/>
                <w:sz w:val="21"/>
                <w:szCs w:val="21"/>
              </w:rPr>
              <w:t>主事件流</w:t>
            </w:r>
            <w:r>
              <w:rPr>
                <w:rFonts w:cs="宋体" w:hint="eastAsia"/>
                <w:sz w:val="21"/>
                <w:szCs w:val="21"/>
              </w:rPr>
              <w:t>2。</w:t>
            </w:r>
          </w:p>
        </w:tc>
      </w:tr>
      <w:tr w:rsidR="00AE4D65" w:rsidRPr="00771C03" w:rsidTr="00B5508A">
        <w:tc>
          <w:tcPr>
            <w:tcW w:w="1907" w:type="dxa"/>
          </w:tcPr>
          <w:p w:rsidR="00AE4D65" w:rsidRPr="00C97FC5" w:rsidRDefault="0071043F" w:rsidP="00A15A7F">
            <w:pPr>
              <w:rPr>
                <w:rFonts w:cs="宋体"/>
                <w:sz w:val="21"/>
                <w:szCs w:val="21"/>
              </w:rPr>
            </w:pPr>
            <w:r w:rsidRPr="00C97FC5">
              <w:rPr>
                <w:rFonts w:cs="宋体" w:hint="eastAsia"/>
                <w:sz w:val="21"/>
                <w:szCs w:val="21"/>
              </w:rPr>
              <w:t>子事件流</w:t>
            </w:r>
            <w:r w:rsidRPr="00C97FC5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71043F" w:rsidRDefault="001A1029" w:rsidP="00B52D5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b1</w:t>
            </w:r>
            <w:r>
              <w:rPr>
                <w:rFonts w:cs="宋体"/>
                <w:sz w:val="21"/>
                <w:szCs w:val="21"/>
              </w:rPr>
              <w:t>.</w:t>
            </w:r>
            <w:r>
              <w:rPr>
                <w:rFonts w:cs="宋体" w:hint="eastAsia"/>
                <w:sz w:val="21"/>
                <w:szCs w:val="21"/>
              </w:rPr>
              <w:t>提示</w:t>
            </w:r>
            <w:r>
              <w:rPr>
                <w:rFonts w:cs="宋体"/>
                <w:sz w:val="21"/>
                <w:szCs w:val="21"/>
              </w:rPr>
              <w:t>回复失败</w:t>
            </w:r>
            <w:r w:rsidR="007761A6">
              <w:rPr>
                <w:rFonts w:cs="宋体" w:hint="eastAsia"/>
                <w:sz w:val="21"/>
                <w:szCs w:val="21"/>
              </w:rPr>
              <w:t>(</w:t>
            </w:r>
            <w:r w:rsidR="008E350B">
              <w:rPr>
                <w:rFonts w:cs="宋体"/>
                <w:sz w:val="21"/>
                <w:szCs w:val="21"/>
              </w:rPr>
              <w:t>ReplyF</w:t>
            </w:r>
            <w:r w:rsidR="007761A6">
              <w:rPr>
                <w:rFonts w:cs="宋体"/>
                <w:sz w:val="21"/>
                <w:szCs w:val="21"/>
              </w:rPr>
              <w:t>ailed</w:t>
            </w:r>
            <w:r w:rsidR="007761A6"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。</w:t>
            </w:r>
          </w:p>
          <w:p w:rsidR="001A1029" w:rsidRPr="00C97FC5" w:rsidRDefault="001A1029" w:rsidP="00B52D5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b2</w:t>
            </w:r>
            <w:r>
              <w:rPr>
                <w:rFonts w:cs="宋体"/>
                <w:sz w:val="21"/>
                <w:szCs w:val="21"/>
              </w:rPr>
              <w:t>.</w:t>
            </w:r>
            <w:r>
              <w:rPr>
                <w:rFonts w:cs="宋体" w:hint="eastAsia"/>
                <w:sz w:val="21"/>
                <w:szCs w:val="21"/>
              </w:rPr>
              <w:t>用户</w:t>
            </w:r>
            <w:r>
              <w:rPr>
                <w:rFonts w:cs="宋体"/>
                <w:sz w:val="21"/>
                <w:szCs w:val="21"/>
              </w:rPr>
              <w:t>点击确定，返回主事件流</w:t>
            </w:r>
            <w:r w:rsidR="00AE2180">
              <w:rPr>
                <w:rFonts w:cs="宋体" w:hint="eastAsia"/>
                <w:sz w:val="21"/>
                <w:szCs w:val="21"/>
              </w:rPr>
              <w:t>1</w:t>
            </w:r>
            <w:r w:rsidR="00E272BB">
              <w:rPr>
                <w:rFonts w:cs="宋体" w:hint="eastAsia"/>
                <w:sz w:val="21"/>
                <w:szCs w:val="21"/>
              </w:rPr>
              <w:t>。</w:t>
            </w:r>
          </w:p>
        </w:tc>
      </w:tr>
    </w:tbl>
    <w:p w:rsidR="00593ECD" w:rsidRDefault="00FA29F0" w:rsidP="00593ECD">
      <w:r>
        <w:t xml:space="preserve">  </w:t>
      </w:r>
      <w:r>
        <w:rPr>
          <w:rFonts w:hint="eastAsia"/>
        </w:rPr>
        <w:t>注</w:t>
      </w:r>
      <w:r>
        <w:t>：主事件流</w:t>
      </w:r>
      <w:r>
        <w:rPr>
          <w:rFonts w:hint="eastAsia"/>
        </w:rPr>
        <w:t>3格式</w:t>
      </w:r>
      <w:r>
        <w:t>的判断标准参见本文档</w:t>
      </w:r>
      <w:r w:rsidR="006A0243">
        <w:rPr>
          <w:rFonts w:hint="eastAsia"/>
        </w:rPr>
        <w:t>3.1.10</w:t>
      </w:r>
      <w:r>
        <w:rPr>
          <w:rFonts w:hint="eastAsia"/>
        </w:rPr>
        <w:t>.5影评</w:t>
      </w:r>
      <w:r>
        <w:t>回复数据项描述。</w:t>
      </w:r>
    </w:p>
    <w:p w:rsidR="005579FB" w:rsidRDefault="007C1DC1" w:rsidP="00593ECD">
      <w:r>
        <w:object w:dxaOrig="21675" w:dyaOrig="18795">
          <v:shape id="_x0000_i1060" type="#_x0000_t75" style="width:415pt;height:5in" o:ole="">
            <v:imagedata r:id="rId91" o:title=""/>
          </v:shape>
          <o:OLEObject Type="Embed" ProgID="Visio.Drawing.15" ShapeID="_x0000_i1060" DrawAspect="Content" ObjectID="_1584446694" r:id="rId92"/>
        </w:object>
      </w:r>
    </w:p>
    <w:p w:rsidR="005579FB" w:rsidRDefault="005579FB" w:rsidP="00CB0E9F">
      <w:pPr>
        <w:jc w:val="center"/>
      </w:pPr>
      <w:r>
        <w:t>图</w:t>
      </w:r>
      <w:r>
        <w:rPr>
          <w:rFonts w:hint="eastAsia"/>
        </w:rPr>
        <w:t>3</w:t>
      </w:r>
      <w:r>
        <w:t>.2.10.1</w:t>
      </w:r>
      <w:r w:rsidR="00CB0E9F">
        <w:rPr>
          <w:rFonts w:cs="宋体" w:hint="eastAsia"/>
          <w:sz w:val="24"/>
          <w:szCs w:val="24"/>
        </w:rPr>
        <w:t>回复</w:t>
      </w:r>
      <w:r w:rsidR="00CB0E9F">
        <w:rPr>
          <w:rFonts w:cs="宋体"/>
          <w:sz w:val="24"/>
          <w:szCs w:val="24"/>
        </w:rPr>
        <w:t>内容请</w:t>
      </w:r>
      <w:r w:rsidR="00327486">
        <w:rPr>
          <w:rFonts w:cs="宋体" w:hint="eastAsia"/>
          <w:sz w:val="24"/>
          <w:szCs w:val="24"/>
        </w:rPr>
        <w:t>少于140字</w:t>
      </w:r>
    </w:p>
    <w:p w:rsidR="005579FB" w:rsidRDefault="005938AD" w:rsidP="005938AD">
      <w:r>
        <w:object w:dxaOrig="5475" w:dyaOrig="3315">
          <v:shape id="_x0000_i1061" type="#_x0000_t75" style="width:188pt;height:114pt" o:ole="">
            <v:imagedata r:id="rId93" o:title=""/>
          </v:shape>
          <o:OLEObject Type="Embed" ProgID="Visio.Drawing.15" ShapeID="_x0000_i1061" DrawAspect="Content" ObjectID="_1584446695" r:id="rId94"/>
        </w:object>
      </w:r>
      <w:r>
        <w:t xml:space="preserve">   </w:t>
      </w:r>
      <w:r>
        <w:object w:dxaOrig="5475" w:dyaOrig="3315">
          <v:shape id="_x0000_i1062" type="#_x0000_t75" style="width:184.5pt;height:111.5pt" o:ole="">
            <v:imagedata r:id="rId95" o:title=""/>
          </v:shape>
          <o:OLEObject Type="Embed" ProgID="Visio.Drawing.15" ShapeID="_x0000_i1062" DrawAspect="Content" ObjectID="_1584446696" r:id="rId96"/>
        </w:object>
      </w:r>
    </w:p>
    <w:p w:rsidR="00CB0E9F" w:rsidRDefault="00CB0E9F" w:rsidP="005938AD">
      <w:pPr>
        <w:ind w:firstLineChars="350" w:firstLine="735"/>
      </w:pPr>
      <w:r>
        <w:t>图</w:t>
      </w:r>
      <w:r>
        <w:rPr>
          <w:rFonts w:hint="eastAsia"/>
        </w:rPr>
        <w:t>3</w:t>
      </w:r>
      <w:r>
        <w:t>.2.10.2</w:t>
      </w:r>
      <w:r>
        <w:rPr>
          <w:rFonts w:cs="宋体"/>
          <w:sz w:val="24"/>
          <w:szCs w:val="24"/>
        </w:rPr>
        <w:t>回复失败</w:t>
      </w:r>
      <w:r w:rsidR="005938AD">
        <w:rPr>
          <w:rFonts w:cs="宋体" w:hint="eastAsia"/>
          <w:sz w:val="24"/>
          <w:szCs w:val="24"/>
        </w:rPr>
        <w:t xml:space="preserve">             图3.2.10.3回复成功</w:t>
      </w:r>
    </w:p>
    <w:p w:rsidR="00CB0E9F" w:rsidRPr="00CB0E9F" w:rsidRDefault="00CB0E9F" w:rsidP="00CB0E9F">
      <w:pPr>
        <w:jc w:val="center"/>
      </w:pPr>
    </w:p>
    <w:p w:rsidR="0016436B" w:rsidRDefault="009F0AD6" w:rsidP="00593ECD">
      <w:pPr>
        <w:pStyle w:val="3"/>
        <w:rPr>
          <w:sz w:val="28"/>
          <w:szCs w:val="28"/>
        </w:rPr>
      </w:pPr>
      <w:bookmarkStart w:id="97" w:name="_Toc508906957"/>
      <w:r>
        <w:rPr>
          <w:rFonts w:hint="eastAsia"/>
          <w:sz w:val="28"/>
          <w:szCs w:val="28"/>
        </w:rPr>
        <w:t>3.2.11</w:t>
      </w:r>
      <w:r w:rsidR="000A0996" w:rsidRPr="000A0996">
        <w:rPr>
          <w:rFonts w:hint="eastAsia"/>
          <w:sz w:val="28"/>
          <w:szCs w:val="28"/>
        </w:rPr>
        <w:t>影评</w:t>
      </w:r>
      <w:r w:rsidR="000A0996" w:rsidRPr="000A0996">
        <w:rPr>
          <w:sz w:val="28"/>
          <w:szCs w:val="28"/>
        </w:rPr>
        <w:t>删除</w:t>
      </w:r>
      <w:bookmarkEnd w:id="97"/>
    </w:p>
    <w:p w:rsidR="0050422E" w:rsidRPr="0050422E" w:rsidRDefault="0050422E" w:rsidP="0050422E">
      <w:pPr>
        <w:jc w:val="center"/>
      </w:pPr>
      <w:r>
        <w:rPr>
          <w:rFonts w:hint="eastAsia"/>
        </w:rPr>
        <w:t>3.2.1</w:t>
      </w:r>
      <w:r>
        <w:t>0</w:t>
      </w:r>
      <w:r>
        <w:rPr>
          <w:rFonts w:hint="eastAsia"/>
        </w:rPr>
        <w:t>影评删除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</w:t>
            </w:r>
            <w:r w:rsidRPr="00C14E13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MovieCommentDelete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影评删除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</w:t>
            </w:r>
            <w:r w:rsidRPr="00C14E13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2017.8.2</w:t>
            </w:r>
            <w:r w:rsidRPr="00C14E13">
              <w:rPr>
                <w:rFonts w:cs="宋体"/>
                <w:sz w:val="21"/>
                <w:szCs w:val="21"/>
              </w:rPr>
              <w:t>4</w:t>
            </w:r>
          </w:p>
        </w:tc>
        <w:tc>
          <w:tcPr>
            <w:tcW w:w="2256" w:type="dxa"/>
            <w:gridSpan w:val="2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例</w:t>
            </w:r>
            <w:r w:rsidRPr="00C14E13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C14E13" w:rsidRDefault="006C62B5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</w:t>
            </w:r>
            <w:r w:rsidR="00F55709">
              <w:rPr>
                <w:rFonts w:cs="宋体" w:hint="eastAsia"/>
                <w:sz w:val="21"/>
                <w:szCs w:val="21"/>
              </w:rPr>
              <w:t>.3.1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lastRenderedPageBreak/>
              <w:t>操作者</w:t>
            </w:r>
          </w:p>
        </w:tc>
        <w:tc>
          <w:tcPr>
            <w:tcW w:w="6392" w:type="dxa"/>
            <w:gridSpan w:val="4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C14E13" w:rsidRDefault="00C97FC5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删除发表过的影评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257E33" w:rsidRDefault="009F0AD6" w:rsidP="00257E33">
            <w:pPr>
              <w:jc w:val="left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/>
                <w:sz w:val="21"/>
                <w:szCs w:val="21"/>
              </w:rPr>
              <w:t>用户信息查看用例执行完成</w:t>
            </w:r>
            <w:r w:rsidRPr="00C14E13">
              <w:rPr>
                <w:rFonts w:cs="宋体" w:hint="eastAsia"/>
                <w:sz w:val="21"/>
                <w:szCs w:val="21"/>
              </w:rPr>
              <w:t>，</w:t>
            </w:r>
            <w:r w:rsidR="007A233A">
              <w:rPr>
                <w:rFonts w:cs="宋体"/>
                <w:sz w:val="21"/>
                <w:szCs w:val="21"/>
              </w:rPr>
              <w:t>显示用户信息查询界面</w:t>
            </w:r>
            <w:r w:rsidR="007A233A">
              <w:rPr>
                <w:rFonts w:cs="宋体" w:hint="eastAsia"/>
                <w:sz w:val="21"/>
                <w:szCs w:val="21"/>
              </w:rPr>
              <w:t>(</w:t>
            </w:r>
            <w:r w:rsidR="00257E33">
              <w:rPr>
                <w:rFonts w:cs="宋体"/>
                <w:sz w:val="21"/>
                <w:szCs w:val="21"/>
              </w:rPr>
              <w:t>UserInformat</w:t>
            </w:r>
          </w:p>
          <w:p w:rsidR="00593ECD" w:rsidRPr="00C14E13" w:rsidRDefault="00257E33" w:rsidP="00257E3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ion</w:t>
            </w:r>
            <w:r w:rsidR="007A233A">
              <w:rPr>
                <w:rFonts w:cs="宋体" w:hint="eastAsia"/>
                <w:sz w:val="21"/>
                <w:szCs w:val="21"/>
              </w:rPr>
              <w:t>)</w:t>
            </w:r>
            <w:r w:rsidR="00B42B90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C14E13" w:rsidRDefault="00E35EF4" w:rsidP="003C7777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将</w:t>
            </w:r>
            <w:r w:rsidR="003C7777">
              <w:rPr>
                <w:rFonts w:cs="宋体" w:hint="eastAsia"/>
                <w:sz w:val="21"/>
                <w:szCs w:val="21"/>
              </w:rPr>
              <w:t>影评</w:t>
            </w:r>
            <w:r>
              <w:rPr>
                <w:rFonts w:cs="宋体"/>
                <w:sz w:val="21"/>
                <w:szCs w:val="21"/>
              </w:rPr>
              <w:t>相关的影评</w:t>
            </w:r>
            <w:r>
              <w:rPr>
                <w:rFonts w:cs="宋体" w:hint="eastAsia"/>
                <w:sz w:val="21"/>
                <w:szCs w:val="21"/>
              </w:rPr>
              <w:t>回复</w:t>
            </w:r>
            <w:r>
              <w:rPr>
                <w:rFonts w:cs="宋体"/>
                <w:sz w:val="21"/>
                <w:szCs w:val="21"/>
              </w:rPr>
              <w:t>，从</w:t>
            </w:r>
            <w:r>
              <w:rPr>
                <w:rFonts w:cs="宋体" w:hint="eastAsia"/>
                <w:sz w:val="21"/>
                <w:szCs w:val="21"/>
              </w:rPr>
              <w:t>回复</w:t>
            </w:r>
            <w:r>
              <w:rPr>
                <w:rFonts w:cs="宋体"/>
                <w:sz w:val="21"/>
                <w:szCs w:val="21"/>
              </w:rPr>
              <w:t>信息表</w:t>
            </w:r>
            <w:r w:rsidR="00DE102E">
              <w:rPr>
                <w:rFonts w:cs="宋体" w:hint="eastAsia"/>
                <w:sz w:val="21"/>
                <w:szCs w:val="21"/>
              </w:rPr>
              <w:t>(</w:t>
            </w:r>
            <w:r w:rsidR="003C7777">
              <w:rPr>
                <w:rFonts w:cs="宋体"/>
                <w:sz w:val="21"/>
                <w:szCs w:val="21"/>
              </w:rPr>
              <w:t>C</w:t>
            </w:r>
            <w:r w:rsidR="00DE102E">
              <w:rPr>
                <w:rFonts w:cs="宋体"/>
                <w:sz w:val="21"/>
                <w:szCs w:val="21"/>
              </w:rPr>
              <w:t>ommetnreplylist</w:t>
            </w:r>
            <w:r w:rsidR="00DE102E"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中删除</w:t>
            </w:r>
            <w:r w:rsidR="003C7777">
              <w:rPr>
                <w:rFonts w:cs="宋体" w:hint="eastAsia"/>
                <w:sz w:val="21"/>
                <w:szCs w:val="21"/>
              </w:rPr>
              <w:t>，并</w:t>
            </w:r>
            <w:r w:rsidR="003C7777" w:rsidRPr="00C14E13">
              <w:rPr>
                <w:rFonts w:cs="宋体" w:hint="eastAsia"/>
                <w:sz w:val="21"/>
                <w:szCs w:val="21"/>
              </w:rPr>
              <w:t>将</w:t>
            </w:r>
            <w:r w:rsidR="003C7777">
              <w:rPr>
                <w:rFonts w:cs="宋体" w:hint="eastAsia"/>
                <w:sz w:val="21"/>
                <w:szCs w:val="21"/>
              </w:rPr>
              <w:t>影评</w:t>
            </w:r>
            <w:r w:rsidR="003C7777" w:rsidRPr="00C14E13">
              <w:rPr>
                <w:rFonts w:cs="宋体"/>
                <w:sz w:val="21"/>
                <w:szCs w:val="21"/>
              </w:rPr>
              <w:t>从影评信息表中</w:t>
            </w:r>
            <w:r w:rsidR="003C7777" w:rsidRPr="00C14E13">
              <w:rPr>
                <w:rFonts w:cs="宋体" w:hint="eastAsia"/>
                <w:sz w:val="21"/>
                <w:szCs w:val="21"/>
              </w:rPr>
              <w:t>(</w:t>
            </w:r>
            <w:r w:rsidR="003C7777">
              <w:rPr>
                <w:rFonts w:cs="宋体"/>
                <w:sz w:val="21"/>
                <w:szCs w:val="21"/>
              </w:rPr>
              <w:t>MovieCommentL</w:t>
            </w:r>
            <w:r w:rsidR="003C7777" w:rsidRPr="00C14E13">
              <w:rPr>
                <w:rFonts w:cs="宋体"/>
                <w:sz w:val="21"/>
                <w:szCs w:val="21"/>
              </w:rPr>
              <w:t>ist</w:t>
            </w:r>
            <w:r w:rsidR="003C7777" w:rsidRPr="00C14E13">
              <w:rPr>
                <w:rFonts w:cs="宋体" w:hint="eastAsia"/>
                <w:sz w:val="21"/>
                <w:szCs w:val="21"/>
              </w:rPr>
              <w:t>)</w:t>
            </w:r>
            <w:r w:rsidR="003C7777">
              <w:rPr>
                <w:rFonts w:cs="宋体" w:hint="eastAsia"/>
                <w:sz w:val="21"/>
                <w:szCs w:val="21"/>
              </w:rPr>
              <w:t>删除</w:t>
            </w:r>
            <w:r w:rsidR="00AE700B" w:rsidRPr="00C14E13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C14E13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593ECD" w:rsidRPr="00C14E13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55358B" w:rsidRPr="00771C03" w:rsidTr="00A15A7F">
        <w:tc>
          <w:tcPr>
            <w:tcW w:w="1907" w:type="dxa"/>
            <w:vMerge/>
          </w:tcPr>
          <w:p w:rsidR="0055358B" w:rsidRPr="00C14E13" w:rsidRDefault="0055358B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5358B" w:rsidRPr="00C14E13" w:rsidRDefault="0055358B" w:rsidP="00A15A7F">
            <w:pPr>
              <w:jc w:val="center"/>
              <w:rPr>
                <w:rFonts w:cs="宋体"/>
                <w:szCs w:val="21"/>
              </w:rPr>
            </w:pPr>
          </w:p>
        </w:tc>
        <w:tc>
          <w:tcPr>
            <w:tcW w:w="3211" w:type="dxa"/>
            <w:gridSpan w:val="2"/>
          </w:tcPr>
          <w:p w:rsidR="0055358B" w:rsidRPr="00AB47DC" w:rsidRDefault="0055358B" w:rsidP="0055358B">
            <w:pPr>
              <w:jc w:val="left"/>
              <w:rPr>
                <w:rFonts w:cs="宋体"/>
                <w:sz w:val="21"/>
                <w:szCs w:val="21"/>
              </w:rPr>
            </w:pPr>
            <w:r w:rsidRPr="00AB47DC">
              <w:rPr>
                <w:rFonts w:cs="宋体" w:hint="eastAsia"/>
                <w:sz w:val="21"/>
                <w:szCs w:val="21"/>
              </w:rPr>
              <w:t>1、显示用户个人信息查看界面（U</w:t>
            </w:r>
          </w:p>
          <w:p w:rsidR="0055358B" w:rsidRPr="0055358B" w:rsidRDefault="0055358B" w:rsidP="0055358B">
            <w:pPr>
              <w:jc w:val="left"/>
              <w:rPr>
                <w:rFonts w:cs="宋体"/>
                <w:szCs w:val="21"/>
              </w:rPr>
            </w:pPr>
            <w:r w:rsidRPr="00AB47DC">
              <w:rPr>
                <w:rFonts w:cs="宋体"/>
                <w:sz w:val="21"/>
                <w:szCs w:val="21"/>
              </w:rPr>
              <w:t>serInformationCheck)</w:t>
            </w:r>
            <w:r w:rsidRPr="00AB47D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C14E13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C14E13" w:rsidRDefault="00FE1537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951398" w:rsidRPr="00C14E13">
              <w:rPr>
                <w:rFonts w:cs="宋体" w:hint="eastAsia"/>
                <w:sz w:val="21"/>
                <w:szCs w:val="21"/>
              </w:rPr>
              <w:t>、</w:t>
            </w:r>
            <w:r w:rsidR="007A233A">
              <w:rPr>
                <w:rFonts w:cs="宋体"/>
                <w:sz w:val="21"/>
                <w:szCs w:val="21"/>
              </w:rPr>
              <w:t>点</w:t>
            </w:r>
            <w:r w:rsidR="007A233A">
              <w:rPr>
                <w:rFonts w:cs="宋体" w:hint="eastAsia"/>
                <w:sz w:val="21"/>
                <w:szCs w:val="21"/>
              </w:rPr>
              <w:t>击</w:t>
            </w:r>
            <w:r w:rsidR="00951398" w:rsidRPr="00C14E13">
              <w:rPr>
                <w:rFonts w:cs="宋体"/>
                <w:sz w:val="21"/>
                <w:szCs w:val="21"/>
              </w:rPr>
              <w:t>影评标前后的删除。</w:t>
            </w:r>
          </w:p>
        </w:tc>
        <w:tc>
          <w:tcPr>
            <w:tcW w:w="3211" w:type="dxa"/>
            <w:gridSpan w:val="2"/>
          </w:tcPr>
          <w:p w:rsidR="00593ECD" w:rsidRPr="002B5088" w:rsidRDefault="004B75A0" w:rsidP="00020004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3</w:t>
            </w:r>
            <w:r w:rsidR="00EB7F89">
              <w:rPr>
                <w:rFonts w:cs="宋体" w:hint="eastAsia"/>
                <w:sz w:val="21"/>
                <w:szCs w:val="21"/>
              </w:rPr>
              <w:t>、根据</w:t>
            </w:r>
            <w:r w:rsidR="00EB7F89">
              <w:rPr>
                <w:rFonts w:cs="宋体"/>
                <w:sz w:val="21"/>
                <w:szCs w:val="21"/>
              </w:rPr>
              <w:t>用户选择的影评，从回复信息</w:t>
            </w:r>
            <w:r w:rsidR="00EB7F89">
              <w:rPr>
                <w:rFonts w:cs="宋体" w:hint="eastAsia"/>
                <w:sz w:val="21"/>
                <w:szCs w:val="21"/>
              </w:rPr>
              <w:t>(</w:t>
            </w:r>
            <w:r w:rsidR="002315B1">
              <w:rPr>
                <w:rFonts w:cs="宋体" w:hint="eastAsia"/>
                <w:sz w:val="21"/>
                <w:szCs w:val="21"/>
              </w:rPr>
              <w:t>C</w:t>
            </w:r>
            <w:r w:rsidR="002315B1">
              <w:rPr>
                <w:rFonts w:cs="宋体"/>
                <w:sz w:val="21"/>
                <w:szCs w:val="21"/>
              </w:rPr>
              <w:t>ommentR</w:t>
            </w:r>
            <w:r w:rsidR="00EB7F89">
              <w:rPr>
                <w:rFonts w:cs="宋体"/>
                <w:sz w:val="21"/>
                <w:szCs w:val="21"/>
              </w:rPr>
              <w:t>eply</w:t>
            </w:r>
            <w:r w:rsidR="009D3327">
              <w:rPr>
                <w:rFonts w:cs="宋体"/>
                <w:sz w:val="21"/>
                <w:szCs w:val="21"/>
              </w:rPr>
              <w:t>L</w:t>
            </w:r>
            <w:r w:rsidR="00FF7CDC">
              <w:rPr>
                <w:rFonts w:cs="宋体"/>
                <w:sz w:val="21"/>
                <w:szCs w:val="21"/>
              </w:rPr>
              <w:t>ist</w:t>
            </w:r>
            <w:r w:rsidR="00EB7F89">
              <w:rPr>
                <w:rFonts w:cs="宋体" w:hint="eastAsia"/>
                <w:sz w:val="21"/>
                <w:szCs w:val="21"/>
              </w:rPr>
              <w:t>)</w:t>
            </w:r>
            <w:r w:rsidR="00EB7F89">
              <w:rPr>
                <w:rFonts w:cs="宋体"/>
                <w:sz w:val="21"/>
                <w:szCs w:val="21"/>
              </w:rPr>
              <w:t>表中删除</w:t>
            </w:r>
            <w:r w:rsidR="00E90957">
              <w:rPr>
                <w:rFonts w:cs="宋体" w:hint="eastAsia"/>
                <w:sz w:val="21"/>
                <w:szCs w:val="21"/>
              </w:rPr>
              <w:t>该影评</w:t>
            </w:r>
            <w:r w:rsidR="00E90957">
              <w:rPr>
                <w:rFonts w:cs="宋体"/>
                <w:sz w:val="21"/>
                <w:szCs w:val="21"/>
              </w:rPr>
              <w:t>的回复信息</w:t>
            </w:r>
            <w:r w:rsidR="00C76378">
              <w:rPr>
                <w:rFonts w:cs="宋体" w:hint="eastAsia"/>
                <w:sz w:val="21"/>
                <w:szCs w:val="21"/>
              </w:rPr>
              <w:t>,</w:t>
            </w:r>
            <w:r w:rsidR="00C76378">
              <w:rPr>
                <w:rFonts w:cs="宋体"/>
                <w:sz w:val="21"/>
                <w:szCs w:val="21"/>
              </w:rPr>
              <w:t>从影评信息表</w:t>
            </w:r>
            <w:r w:rsidR="00C76378">
              <w:rPr>
                <w:rFonts w:cs="宋体" w:hint="eastAsia"/>
                <w:sz w:val="21"/>
                <w:szCs w:val="21"/>
              </w:rPr>
              <w:t>(</w:t>
            </w:r>
            <w:r w:rsidR="00CD7DBF">
              <w:rPr>
                <w:rFonts w:cs="宋体"/>
                <w:sz w:val="21"/>
                <w:szCs w:val="21"/>
              </w:rPr>
              <w:t>MovieC</w:t>
            </w:r>
            <w:r w:rsidR="00C76378">
              <w:rPr>
                <w:rFonts w:cs="宋体"/>
                <w:sz w:val="21"/>
                <w:szCs w:val="21"/>
              </w:rPr>
              <w:t>omment</w:t>
            </w:r>
            <w:r w:rsidR="00CD7DBF">
              <w:rPr>
                <w:rFonts w:cs="宋体"/>
                <w:sz w:val="21"/>
                <w:szCs w:val="21"/>
              </w:rPr>
              <w:t>L</w:t>
            </w:r>
            <w:r w:rsidR="00E90957">
              <w:rPr>
                <w:rFonts w:cs="宋体"/>
                <w:sz w:val="21"/>
                <w:szCs w:val="21"/>
              </w:rPr>
              <w:t>ist</w:t>
            </w:r>
            <w:r w:rsidR="00C76378">
              <w:rPr>
                <w:rFonts w:cs="宋体" w:hint="eastAsia"/>
                <w:sz w:val="21"/>
                <w:szCs w:val="21"/>
              </w:rPr>
              <w:t>)</w:t>
            </w:r>
            <w:r w:rsidR="00C76378">
              <w:rPr>
                <w:rFonts w:cs="宋体"/>
                <w:sz w:val="21"/>
                <w:szCs w:val="21"/>
              </w:rPr>
              <w:t>中删除</w:t>
            </w:r>
            <w:r w:rsidR="004534EC">
              <w:rPr>
                <w:rFonts w:cs="宋体" w:hint="eastAsia"/>
                <w:sz w:val="21"/>
                <w:szCs w:val="21"/>
              </w:rPr>
              <w:t>影评</w:t>
            </w:r>
            <w:r w:rsidR="00C76378">
              <w:rPr>
                <w:rFonts w:cs="宋体" w:hint="eastAsia"/>
                <w:sz w:val="21"/>
                <w:szCs w:val="21"/>
              </w:rPr>
              <w:t>,如果</w:t>
            </w:r>
            <w:r w:rsidR="00C76378">
              <w:rPr>
                <w:rFonts w:cs="宋体"/>
                <w:sz w:val="21"/>
                <w:szCs w:val="21"/>
              </w:rPr>
              <w:t>删除失败，执行子事件流a</w:t>
            </w:r>
            <w:r w:rsidR="002B5088">
              <w:rPr>
                <w:rFonts w:cs="宋体" w:hint="eastAsia"/>
                <w:sz w:val="21"/>
                <w:szCs w:val="21"/>
              </w:rPr>
              <w:t>；如果</w:t>
            </w:r>
            <w:r w:rsidR="002B5088">
              <w:rPr>
                <w:rFonts w:cs="宋体"/>
                <w:sz w:val="21"/>
                <w:szCs w:val="21"/>
              </w:rPr>
              <w:t>删除成功</w:t>
            </w:r>
            <w:r w:rsidR="002B5088">
              <w:rPr>
                <w:rFonts w:cs="宋体" w:hint="eastAsia"/>
                <w:sz w:val="21"/>
                <w:szCs w:val="21"/>
              </w:rPr>
              <w:t>，</w:t>
            </w:r>
            <w:r w:rsidR="002B5088" w:rsidRPr="000E6C17">
              <w:rPr>
                <w:rFonts w:cs="宋体" w:hint="eastAsia"/>
                <w:sz w:val="21"/>
                <w:szCs w:val="21"/>
              </w:rPr>
              <w:t>提示</w:t>
            </w:r>
            <w:r w:rsidR="002B5088" w:rsidRPr="000E6C17">
              <w:rPr>
                <w:rFonts w:cs="宋体"/>
                <w:sz w:val="21"/>
                <w:szCs w:val="21"/>
              </w:rPr>
              <w:t>删除成功</w:t>
            </w:r>
            <w:r w:rsidR="002B5088" w:rsidRPr="000E6C17">
              <w:rPr>
                <w:rFonts w:hint="eastAsia"/>
                <w:sz w:val="21"/>
                <w:szCs w:val="21"/>
              </w:rPr>
              <w:t>(</w:t>
            </w:r>
            <w:r w:rsidR="00020004">
              <w:rPr>
                <w:sz w:val="21"/>
                <w:szCs w:val="21"/>
              </w:rPr>
              <w:t>D</w:t>
            </w:r>
            <w:r w:rsidR="002B5088" w:rsidRPr="000E6C17">
              <w:rPr>
                <w:sz w:val="21"/>
                <w:szCs w:val="21"/>
              </w:rPr>
              <w:t>eleteSuccess</w:t>
            </w:r>
            <w:r w:rsidR="002B5088" w:rsidRPr="000E6C17">
              <w:rPr>
                <w:rFonts w:hint="eastAsia"/>
                <w:sz w:val="21"/>
                <w:szCs w:val="21"/>
              </w:rPr>
              <w:t>)</w:t>
            </w:r>
            <w:r w:rsidR="002B5088" w:rsidRPr="000E6C17">
              <w:rPr>
                <w:rFonts w:cs="宋体"/>
                <w:sz w:val="21"/>
                <w:szCs w:val="21"/>
              </w:rPr>
              <w:t>，</w:t>
            </w:r>
            <w:r w:rsidR="002B5088" w:rsidRPr="000E6C17">
              <w:rPr>
                <w:rFonts w:cs="宋体" w:hint="eastAsia"/>
                <w:sz w:val="21"/>
                <w:szCs w:val="21"/>
              </w:rPr>
              <w:t>更新</w:t>
            </w:r>
            <w:r w:rsidR="002B5088" w:rsidRPr="000E6C17">
              <w:rPr>
                <w:rFonts w:cs="宋体"/>
                <w:sz w:val="21"/>
                <w:szCs w:val="21"/>
              </w:rPr>
              <w:t>用户信息查看界面</w:t>
            </w:r>
            <w:r w:rsidR="002B5088" w:rsidRPr="000E6C17">
              <w:rPr>
                <w:rFonts w:cs="宋体" w:hint="eastAsia"/>
                <w:sz w:val="21"/>
                <w:szCs w:val="21"/>
              </w:rPr>
              <w:t>(</w:t>
            </w:r>
            <w:r w:rsidR="00020004">
              <w:rPr>
                <w:rFonts w:cs="宋体"/>
                <w:sz w:val="21"/>
                <w:szCs w:val="21"/>
              </w:rPr>
              <w:t>U</w:t>
            </w:r>
            <w:r w:rsidR="00020004">
              <w:rPr>
                <w:rFonts w:cs="宋体" w:hint="eastAsia"/>
                <w:sz w:val="21"/>
                <w:szCs w:val="21"/>
              </w:rPr>
              <w:t>serCheck</w:t>
            </w:r>
            <w:r w:rsidR="002B5088" w:rsidRPr="000E6C17">
              <w:rPr>
                <w:rFonts w:cs="宋体" w:hint="eastAsia"/>
                <w:sz w:val="21"/>
                <w:szCs w:val="21"/>
              </w:rPr>
              <w:t>)</w:t>
            </w:r>
            <w:r w:rsidR="00C76378" w:rsidRPr="000E6C17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42630D" w:rsidRPr="00771C03" w:rsidTr="00B5508A">
        <w:tc>
          <w:tcPr>
            <w:tcW w:w="1907" w:type="dxa"/>
          </w:tcPr>
          <w:p w:rsidR="0042630D" w:rsidRPr="00C14E13" w:rsidRDefault="0042630D" w:rsidP="00A15A7F">
            <w:pPr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子事件流a</w:t>
            </w:r>
          </w:p>
        </w:tc>
        <w:tc>
          <w:tcPr>
            <w:tcW w:w="6392" w:type="dxa"/>
            <w:gridSpan w:val="4"/>
          </w:tcPr>
          <w:p w:rsidR="0042630D" w:rsidRPr="00C14E13" w:rsidRDefault="0042630D" w:rsidP="0042630D">
            <w:pPr>
              <w:jc w:val="left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a1</w:t>
            </w:r>
            <w:r w:rsidRPr="00C14E13">
              <w:rPr>
                <w:rFonts w:cs="宋体"/>
                <w:sz w:val="21"/>
                <w:szCs w:val="21"/>
              </w:rPr>
              <w:t>.</w:t>
            </w:r>
            <w:r w:rsidRPr="00C14E13">
              <w:rPr>
                <w:rFonts w:cs="宋体" w:hint="eastAsia"/>
                <w:sz w:val="21"/>
                <w:szCs w:val="21"/>
              </w:rPr>
              <w:t>提示</w:t>
            </w:r>
            <w:r w:rsidRPr="00C14E13">
              <w:rPr>
                <w:rFonts w:cs="宋体"/>
                <w:sz w:val="21"/>
                <w:szCs w:val="21"/>
              </w:rPr>
              <w:t>删除失败</w:t>
            </w:r>
            <w:r w:rsidR="003C4794" w:rsidRPr="00C14E13">
              <w:rPr>
                <w:rFonts w:cs="宋体" w:hint="eastAsia"/>
                <w:sz w:val="21"/>
                <w:szCs w:val="21"/>
              </w:rPr>
              <w:t>(</w:t>
            </w:r>
            <w:r w:rsidR="003C4794" w:rsidRPr="00C14E13">
              <w:rPr>
                <w:rFonts w:cs="宋体"/>
                <w:sz w:val="21"/>
                <w:szCs w:val="21"/>
              </w:rPr>
              <w:t>DeleteFailed</w:t>
            </w:r>
            <w:r w:rsidR="003C4794" w:rsidRPr="00C14E13">
              <w:rPr>
                <w:rFonts w:cs="宋体" w:hint="eastAsia"/>
                <w:sz w:val="21"/>
                <w:szCs w:val="21"/>
              </w:rPr>
              <w:t>)</w:t>
            </w:r>
            <w:r w:rsidRPr="00C14E13">
              <w:rPr>
                <w:rFonts w:cs="宋体"/>
                <w:sz w:val="21"/>
                <w:szCs w:val="21"/>
              </w:rPr>
              <w:t>，</w:t>
            </w:r>
            <w:r w:rsidRPr="00C14E13">
              <w:rPr>
                <w:rFonts w:cs="宋体" w:hint="eastAsia"/>
                <w:sz w:val="21"/>
                <w:szCs w:val="21"/>
              </w:rPr>
              <w:t>请稍后再</w:t>
            </w:r>
            <w:r w:rsidRPr="00C14E13">
              <w:rPr>
                <w:rFonts w:cs="宋体"/>
                <w:sz w:val="21"/>
                <w:szCs w:val="21"/>
              </w:rPr>
              <w:t>试</w:t>
            </w:r>
            <w:r w:rsidRPr="00C14E13">
              <w:rPr>
                <w:rFonts w:cs="宋体" w:hint="eastAsia"/>
                <w:sz w:val="21"/>
                <w:szCs w:val="21"/>
              </w:rPr>
              <w:t>。</w:t>
            </w:r>
          </w:p>
          <w:p w:rsidR="0042630D" w:rsidRPr="00C14E13" w:rsidRDefault="0042630D" w:rsidP="0042630D">
            <w:pPr>
              <w:jc w:val="left"/>
              <w:rPr>
                <w:rFonts w:cs="宋体"/>
                <w:sz w:val="21"/>
                <w:szCs w:val="21"/>
              </w:rPr>
            </w:pPr>
            <w:r w:rsidRPr="00C14E13">
              <w:rPr>
                <w:rFonts w:cs="宋体" w:hint="eastAsia"/>
                <w:sz w:val="21"/>
                <w:szCs w:val="21"/>
              </w:rPr>
              <w:t>a2</w:t>
            </w:r>
            <w:r w:rsidRPr="00C14E13">
              <w:rPr>
                <w:rFonts w:cs="宋体"/>
                <w:sz w:val="21"/>
                <w:szCs w:val="21"/>
              </w:rPr>
              <w:t>.</w:t>
            </w:r>
            <w:r w:rsidRPr="00C14E13">
              <w:rPr>
                <w:rFonts w:cs="宋体" w:hint="eastAsia"/>
                <w:sz w:val="21"/>
                <w:szCs w:val="21"/>
              </w:rPr>
              <w:t>用户</w:t>
            </w:r>
            <w:r w:rsidRPr="00C14E13">
              <w:rPr>
                <w:rFonts w:cs="宋体"/>
                <w:sz w:val="21"/>
                <w:szCs w:val="21"/>
              </w:rPr>
              <w:t>点击确定，返回主事件流</w:t>
            </w:r>
            <w:r w:rsidRPr="00C14E13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C82872" w:rsidRPr="00771C03" w:rsidTr="00B5508A">
        <w:tc>
          <w:tcPr>
            <w:tcW w:w="1907" w:type="dxa"/>
          </w:tcPr>
          <w:p w:rsidR="00C82872" w:rsidRDefault="00C82872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异常处理</w:t>
            </w:r>
          </w:p>
        </w:tc>
        <w:tc>
          <w:tcPr>
            <w:tcW w:w="6392" w:type="dxa"/>
            <w:gridSpan w:val="4"/>
          </w:tcPr>
          <w:p w:rsidR="00C82872" w:rsidRDefault="00C82872" w:rsidP="0042630D">
            <w:pPr>
              <w:jc w:val="left"/>
              <w:rPr>
                <w:rFonts w:cs="宋体"/>
                <w:szCs w:val="21"/>
              </w:rPr>
            </w:pPr>
          </w:p>
        </w:tc>
      </w:tr>
    </w:tbl>
    <w:p w:rsidR="00593ECD" w:rsidRDefault="006A0230" w:rsidP="00EF7EA3">
      <w:pPr>
        <w:ind w:firstLineChars="250" w:firstLine="525"/>
      </w:pPr>
      <w:r>
        <w:object w:dxaOrig="5475" w:dyaOrig="3315">
          <v:shape id="_x0000_i1063" type="#_x0000_t75" style="width:190.5pt;height:116pt" o:ole="">
            <v:imagedata r:id="rId97" o:title=""/>
          </v:shape>
          <o:OLEObject Type="Embed" ProgID="Visio.Drawing.15" ShapeID="_x0000_i1063" DrawAspect="Content" ObjectID="_1584446697" r:id="rId98"/>
        </w:object>
      </w:r>
      <w:r>
        <w:object w:dxaOrig="5475" w:dyaOrig="3315">
          <v:shape id="_x0000_i1064" type="#_x0000_t75" style="width:196.5pt;height:118.5pt" o:ole="">
            <v:imagedata r:id="rId99" o:title=""/>
          </v:shape>
          <o:OLEObject Type="Embed" ProgID="Visio.Drawing.15" ShapeID="_x0000_i1064" DrawAspect="Content" ObjectID="_1584446698" r:id="rId100"/>
        </w:object>
      </w:r>
    </w:p>
    <w:p w:rsidR="006A0230" w:rsidRPr="00593ECD" w:rsidRDefault="006A0230" w:rsidP="00EF7EA3">
      <w:pPr>
        <w:ind w:firstLineChars="500" w:firstLine="1050"/>
      </w:pPr>
      <w:r>
        <w:rPr>
          <w:rFonts w:hint="eastAsia"/>
        </w:rPr>
        <w:t>图3.2.11.1删除</w:t>
      </w:r>
      <w:r>
        <w:t xml:space="preserve">成功 </w:t>
      </w:r>
      <w:r w:rsidR="003C4794">
        <w:t xml:space="preserve">                 </w:t>
      </w:r>
      <w:r w:rsidR="003C4794">
        <w:rPr>
          <w:rFonts w:hint="eastAsia"/>
        </w:rPr>
        <w:t>图3.2.11.2删除失败</w:t>
      </w:r>
    </w:p>
    <w:p w:rsidR="0016436B" w:rsidRDefault="00CB4167" w:rsidP="00593ECD">
      <w:pPr>
        <w:pStyle w:val="3"/>
        <w:rPr>
          <w:sz w:val="28"/>
          <w:szCs w:val="28"/>
        </w:rPr>
      </w:pPr>
      <w:bookmarkStart w:id="98" w:name="_Toc508906958"/>
      <w:r>
        <w:rPr>
          <w:rFonts w:hint="eastAsia"/>
          <w:sz w:val="28"/>
          <w:szCs w:val="28"/>
        </w:rPr>
        <w:t>3.2.12</w:t>
      </w:r>
      <w:r w:rsidR="000A0996" w:rsidRPr="000A0996">
        <w:rPr>
          <w:rFonts w:hint="eastAsia"/>
          <w:sz w:val="28"/>
          <w:szCs w:val="28"/>
        </w:rPr>
        <w:t>影人</w:t>
      </w:r>
      <w:r w:rsidR="000A0996" w:rsidRPr="000A0996">
        <w:rPr>
          <w:sz w:val="28"/>
          <w:szCs w:val="28"/>
        </w:rPr>
        <w:t>查看</w:t>
      </w:r>
      <w:bookmarkEnd w:id="98"/>
    </w:p>
    <w:p w:rsidR="004E04BE" w:rsidRPr="004E04BE" w:rsidRDefault="004E04BE" w:rsidP="004E04BE">
      <w:pPr>
        <w:jc w:val="center"/>
      </w:pPr>
      <w:r>
        <w:rPr>
          <w:rFonts w:hint="eastAsia"/>
        </w:rPr>
        <w:t>3.2.1</w:t>
      </w:r>
      <w:r>
        <w:t>0</w:t>
      </w:r>
      <w:r>
        <w:rPr>
          <w:rFonts w:hint="eastAsia"/>
        </w:rPr>
        <w:t>影评查看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</w:t>
            </w:r>
            <w:r w:rsidRPr="00DA555F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DA555F" w:rsidRDefault="006B248B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/>
                <w:sz w:val="21"/>
                <w:szCs w:val="21"/>
              </w:rPr>
              <w:t>FilmmakerCheck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影人</w:t>
            </w:r>
            <w:r w:rsidRPr="00DA555F">
              <w:rPr>
                <w:rFonts w:cs="宋体"/>
                <w:sz w:val="21"/>
                <w:szCs w:val="21"/>
              </w:rPr>
              <w:t>查看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</w:t>
            </w:r>
            <w:r w:rsidRPr="00DA555F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2017.8.24</w:t>
            </w:r>
          </w:p>
        </w:tc>
        <w:tc>
          <w:tcPr>
            <w:tcW w:w="2256" w:type="dxa"/>
            <w:gridSpan w:val="2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例</w:t>
            </w:r>
            <w:r w:rsidRPr="00DA555F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2017.8.24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DA555F" w:rsidRDefault="00B65C88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查看</w:t>
            </w:r>
            <w:r w:rsidRPr="00DA555F">
              <w:rPr>
                <w:rFonts w:cs="宋体"/>
                <w:sz w:val="21"/>
                <w:szCs w:val="21"/>
              </w:rPr>
              <w:t>影人的相关信息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DA555F" w:rsidRDefault="00453DC5" w:rsidP="00EF09B7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系统</w:t>
            </w:r>
            <w:r w:rsidR="0028020D">
              <w:rPr>
                <w:rFonts w:cs="宋体" w:hint="eastAsia"/>
                <w:sz w:val="21"/>
                <w:szCs w:val="21"/>
              </w:rPr>
              <w:t>处于影片</w:t>
            </w:r>
            <w:r w:rsidR="004B75A0">
              <w:rPr>
                <w:rFonts w:cs="宋体" w:hint="eastAsia"/>
                <w:sz w:val="21"/>
                <w:szCs w:val="21"/>
              </w:rPr>
              <w:t>查看</w:t>
            </w:r>
            <w:r w:rsidR="00E3252D">
              <w:rPr>
                <w:rFonts w:cs="宋体"/>
                <w:sz w:val="21"/>
                <w:szCs w:val="21"/>
              </w:rPr>
              <w:t>界</w:t>
            </w:r>
            <w:r w:rsidR="00ED14B4" w:rsidRPr="00DA555F">
              <w:rPr>
                <w:rFonts w:cs="宋体"/>
                <w:sz w:val="21"/>
                <w:szCs w:val="21"/>
              </w:rPr>
              <w:t>面</w:t>
            </w:r>
            <w:r w:rsidR="00E3252D">
              <w:rPr>
                <w:rFonts w:cs="宋体" w:hint="eastAsia"/>
                <w:sz w:val="21"/>
                <w:szCs w:val="21"/>
              </w:rPr>
              <w:t>(</w:t>
            </w:r>
            <w:r w:rsidR="004A507B">
              <w:rPr>
                <w:rFonts w:cs="宋体" w:hint="eastAsia"/>
                <w:sz w:val="21"/>
                <w:szCs w:val="21"/>
              </w:rPr>
              <w:t>M</w:t>
            </w:r>
            <w:r w:rsidR="004A507B">
              <w:rPr>
                <w:rFonts w:cs="宋体"/>
                <w:sz w:val="21"/>
                <w:szCs w:val="21"/>
              </w:rPr>
              <w:t>ovieC</w:t>
            </w:r>
            <w:r w:rsidR="008501FC">
              <w:rPr>
                <w:rFonts w:cs="宋体"/>
                <w:sz w:val="21"/>
                <w:szCs w:val="21"/>
              </w:rPr>
              <w:t>heck</w:t>
            </w:r>
            <w:r w:rsidR="002768D7">
              <w:rPr>
                <w:rFonts w:cs="宋体" w:hint="eastAsia"/>
                <w:sz w:val="21"/>
                <w:szCs w:val="21"/>
              </w:rPr>
              <w:t>)</w:t>
            </w:r>
            <w:r w:rsidR="00EF09B7">
              <w:rPr>
                <w:rFonts w:cs="宋体" w:hint="eastAsia"/>
                <w:sz w:val="21"/>
                <w:szCs w:val="21"/>
              </w:rPr>
              <w:t>,并显示影人姓名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DA555F" w:rsidRDefault="009426A1" w:rsidP="00572D7D">
            <w:pPr>
              <w:jc w:val="left"/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系统</w:t>
            </w:r>
            <w:r w:rsidR="00932F11">
              <w:rPr>
                <w:rFonts w:cs="宋体" w:hint="eastAsia"/>
                <w:sz w:val="21"/>
                <w:szCs w:val="21"/>
              </w:rPr>
              <w:t>进入</w:t>
            </w:r>
            <w:r w:rsidRPr="00DA555F">
              <w:rPr>
                <w:rFonts w:cs="宋体"/>
                <w:sz w:val="21"/>
                <w:szCs w:val="21"/>
              </w:rPr>
              <w:t>影人信息查看界面</w:t>
            </w:r>
            <w:r w:rsidR="00BB2C12" w:rsidRPr="00DA555F">
              <w:rPr>
                <w:rFonts w:cs="宋体" w:hint="eastAsia"/>
                <w:sz w:val="21"/>
                <w:szCs w:val="21"/>
              </w:rPr>
              <w:t>(</w:t>
            </w:r>
            <w:r w:rsidR="00705BF4">
              <w:rPr>
                <w:rFonts w:cs="宋体" w:hint="eastAsia"/>
                <w:sz w:val="21"/>
                <w:szCs w:val="21"/>
              </w:rPr>
              <w:t>F</w:t>
            </w:r>
            <w:r w:rsidR="00705BF4">
              <w:rPr>
                <w:rFonts w:cs="宋体"/>
                <w:sz w:val="21"/>
                <w:szCs w:val="21"/>
              </w:rPr>
              <w:t>ilmmakerC</w:t>
            </w:r>
            <w:r w:rsidR="009616CD">
              <w:rPr>
                <w:rFonts w:cs="宋体"/>
                <w:sz w:val="21"/>
                <w:szCs w:val="21"/>
              </w:rPr>
              <w:t>heck</w:t>
            </w:r>
            <w:r w:rsidR="00BB2C12" w:rsidRPr="00DA555F">
              <w:rPr>
                <w:rFonts w:cs="宋体" w:hint="eastAsia"/>
                <w:sz w:val="21"/>
                <w:szCs w:val="21"/>
              </w:rPr>
              <w:t>)</w:t>
            </w:r>
            <w:r w:rsidR="004F4BC6">
              <w:rPr>
                <w:rFonts w:cs="宋体" w:hint="eastAsia"/>
                <w:sz w:val="21"/>
                <w:szCs w:val="21"/>
              </w:rPr>
              <w:t>，</w:t>
            </w:r>
            <w:r w:rsidR="00572D7D">
              <w:rPr>
                <w:rFonts w:cs="宋体" w:hint="eastAsia"/>
                <w:sz w:val="21"/>
                <w:szCs w:val="21"/>
              </w:rPr>
              <w:t>从影人信息表、影片信表中获取</w:t>
            </w:r>
            <w:r w:rsidR="000D4A15">
              <w:rPr>
                <w:rFonts w:cs="宋体" w:hint="eastAsia"/>
                <w:sz w:val="21"/>
                <w:szCs w:val="21"/>
              </w:rPr>
              <w:t>到</w:t>
            </w:r>
            <w:r w:rsidR="00572D7D">
              <w:rPr>
                <w:rFonts w:cs="宋体" w:hint="eastAsia"/>
                <w:sz w:val="21"/>
                <w:szCs w:val="21"/>
              </w:rPr>
              <w:t>数据</w:t>
            </w:r>
            <w:r w:rsidR="000D4A15">
              <w:rPr>
                <w:rFonts w:cs="宋体" w:hint="eastAsia"/>
                <w:sz w:val="21"/>
                <w:szCs w:val="21"/>
              </w:rPr>
              <w:t>，</w:t>
            </w:r>
            <w:r w:rsidR="004F4BC6">
              <w:rPr>
                <w:rFonts w:cs="宋体" w:hint="eastAsia"/>
                <w:sz w:val="21"/>
                <w:szCs w:val="21"/>
              </w:rPr>
              <w:t>显示在</w:t>
            </w:r>
            <w:r w:rsidR="004F4BC6">
              <w:rPr>
                <w:rFonts w:cs="宋体"/>
                <w:sz w:val="21"/>
                <w:szCs w:val="21"/>
              </w:rPr>
              <w:t>界面</w:t>
            </w:r>
            <w:r w:rsidR="00E454F2" w:rsidRPr="00DA555F">
              <w:rPr>
                <w:rFonts w:cs="宋体" w:hint="eastAsia"/>
                <w:sz w:val="21"/>
                <w:szCs w:val="21"/>
              </w:rPr>
              <w:t xml:space="preserve">。 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lastRenderedPageBreak/>
              <w:t>事</w:t>
            </w:r>
          </w:p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DA555F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lastRenderedPageBreak/>
              <w:t>用户</w:t>
            </w:r>
          </w:p>
        </w:tc>
        <w:tc>
          <w:tcPr>
            <w:tcW w:w="3211" w:type="dxa"/>
            <w:gridSpan w:val="2"/>
          </w:tcPr>
          <w:p w:rsidR="00593ECD" w:rsidRPr="00DA555F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2E2B58" w:rsidRPr="00771C03" w:rsidTr="00A15A7F">
        <w:tc>
          <w:tcPr>
            <w:tcW w:w="1907" w:type="dxa"/>
            <w:vMerge/>
          </w:tcPr>
          <w:p w:rsidR="002E2B58" w:rsidRPr="00DA555F" w:rsidRDefault="002E2B58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2E2B58" w:rsidRPr="00DA555F" w:rsidRDefault="002E2B58" w:rsidP="00A15A7F">
            <w:pPr>
              <w:jc w:val="center"/>
              <w:rPr>
                <w:rFonts w:cs="宋体"/>
                <w:szCs w:val="21"/>
              </w:rPr>
            </w:pPr>
          </w:p>
        </w:tc>
        <w:tc>
          <w:tcPr>
            <w:tcW w:w="3211" w:type="dxa"/>
            <w:gridSpan w:val="2"/>
          </w:tcPr>
          <w:p w:rsidR="002E2B58" w:rsidRPr="002E2B58" w:rsidRDefault="002E2B58" w:rsidP="002E2B58">
            <w:pPr>
              <w:rPr>
                <w:rFonts w:cs="宋体"/>
                <w:sz w:val="21"/>
                <w:szCs w:val="21"/>
              </w:rPr>
            </w:pPr>
            <w:r w:rsidRPr="002E2B58">
              <w:rPr>
                <w:rFonts w:cs="宋体" w:hint="eastAsia"/>
                <w:sz w:val="21"/>
                <w:szCs w:val="21"/>
              </w:rPr>
              <w:t>1、显示影片查看界面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DA555F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DA555F" w:rsidRDefault="002E2B58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EE4169" w:rsidRPr="00DA555F">
              <w:rPr>
                <w:rFonts w:cs="宋体" w:hint="eastAsia"/>
                <w:sz w:val="21"/>
                <w:szCs w:val="21"/>
              </w:rPr>
              <w:t>、点</w:t>
            </w:r>
            <w:r w:rsidR="00EE4169" w:rsidRPr="00DA555F">
              <w:rPr>
                <w:rFonts w:cs="宋体"/>
                <w:sz w:val="21"/>
                <w:szCs w:val="21"/>
              </w:rPr>
              <w:t>击影人标签</w:t>
            </w:r>
            <w:r w:rsidR="00EE4169" w:rsidRPr="00DA555F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333B22" w:rsidRDefault="002E2B58" w:rsidP="00A31306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3</w:t>
            </w:r>
            <w:r w:rsidR="00EE4169" w:rsidRPr="00DA555F">
              <w:rPr>
                <w:rFonts w:cs="宋体" w:hint="eastAsia"/>
                <w:sz w:val="21"/>
                <w:szCs w:val="21"/>
              </w:rPr>
              <w:t>、</w:t>
            </w:r>
            <w:r w:rsidR="00340588">
              <w:rPr>
                <w:rFonts w:cs="宋体" w:hint="eastAsia"/>
                <w:sz w:val="21"/>
                <w:szCs w:val="21"/>
              </w:rPr>
              <w:t>根据</w:t>
            </w:r>
            <w:r w:rsidR="00340588">
              <w:rPr>
                <w:rFonts w:cs="宋体"/>
                <w:sz w:val="21"/>
                <w:szCs w:val="21"/>
              </w:rPr>
              <w:t>用户选择的影人，查询</w:t>
            </w:r>
            <w:r w:rsidR="00340588">
              <w:rPr>
                <w:rFonts w:cs="宋体" w:hint="eastAsia"/>
                <w:sz w:val="21"/>
                <w:szCs w:val="21"/>
              </w:rPr>
              <w:t>影人</w:t>
            </w:r>
            <w:r w:rsidR="00340588">
              <w:rPr>
                <w:rFonts w:cs="宋体"/>
                <w:sz w:val="21"/>
                <w:szCs w:val="21"/>
              </w:rPr>
              <w:t>表</w:t>
            </w:r>
            <w:r w:rsidR="00340588">
              <w:rPr>
                <w:rFonts w:cs="宋体" w:hint="eastAsia"/>
                <w:sz w:val="21"/>
                <w:szCs w:val="21"/>
              </w:rPr>
              <w:t>(</w:t>
            </w:r>
            <w:r w:rsidR="003463D4">
              <w:rPr>
                <w:rFonts w:cs="宋体" w:hint="eastAsia"/>
                <w:sz w:val="21"/>
                <w:szCs w:val="21"/>
              </w:rPr>
              <w:t>F</w:t>
            </w:r>
            <w:r w:rsidR="00340588">
              <w:rPr>
                <w:rFonts w:cs="宋体"/>
                <w:sz w:val="21"/>
                <w:szCs w:val="21"/>
              </w:rPr>
              <w:t>ilmmaker</w:t>
            </w:r>
            <w:r w:rsidR="003463D4">
              <w:rPr>
                <w:rFonts w:cs="宋体" w:hint="eastAsia"/>
                <w:sz w:val="21"/>
                <w:szCs w:val="21"/>
              </w:rPr>
              <w:t>I</w:t>
            </w:r>
            <w:r w:rsidR="00340588">
              <w:rPr>
                <w:rFonts w:cs="宋体" w:hint="eastAsia"/>
                <w:sz w:val="21"/>
                <w:szCs w:val="21"/>
              </w:rPr>
              <w:t>nformation</w:t>
            </w:r>
            <w:r w:rsidR="003463D4">
              <w:rPr>
                <w:rFonts w:cs="宋体"/>
                <w:sz w:val="21"/>
                <w:szCs w:val="21"/>
              </w:rPr>
              <w:t>L</w:t>
            </w:r>
            <w:r w:rsidR="00340588">
              <w:rPr>
                <w:rFonts w:cs="宋体"/>
                <w:sz w:val="21"/>
                <w:szCs w:val="21"/>
              </w:rPr>
              <w:t>is</w:t>
            </w:r>
          </w:p>
          <w:p w:rsidR="004065E4" w:rsidRDefault="00340588" w:rsidP="00A31306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4065E4">
              <w:rPr>
                <w:rFonts w:cs="宋体" w:hint="eastAsia"/>
                <w:sz w:val="21"/>
                <w:szCs w:val="21"/>
              </w:rPr>
              <w:t>获取</w:t>
            </w:r>
            <w:r w:rsidR="004065E4">
              <w:rPr>
                <w:rFonts w:cs="宋体"/>
                <w:sz w:val="21"/>
                <w:szCs w:val="21"/>
              </w:rPr>
              <w:t>影人信息，查询影人影片信息表</w:t>
            </w:r>
            <w:r w:rsidR="004065E4">
              <w:rPr>
                <w:rFonts w:cs="宋体" w:hint="eastAsia"/>
                <w:sz w:val="21"/>
                <w:szCs w:val="21"/>
              </w:rPr>
              <w:t>(</w:t>
            </w:r>
            <w:r w:rsidR="00CF6968">
              <w:rPr>
                <w:rFonts w:cs="宋体"/>
                <w:sz w:val="21"/>
                <w:szCs w:val="21"/>
              </w:rPr>
              <w:t>F</w:t>
            </w:r>
            <w:r w:rsidR="004065E4">
              <w:rPr>
                <w:rFonts w:cs="宋体"/>
                <w:sz w:val="21"/>
                <w:szCs w:val="21"/>
              </w:rPr>
              <w:t>ilmmakermovielist</w:t>
            </w:r>
            <w:r w:rsidR="004065E4">
              <w:rPr>
                <w:rFonts w:cs="宋体" w:hint="eastAsia"/>
                <w:sz w:val="21"/>
                <w:szCs w:val="21"/>
              </w:rPr>
              <w:t>)</w:t>
            </w:r>
            <w:r w:rsidR="00744712">
              <w:rPr>
                <w:rFonts w:cs="宋体" w:hint="eastAsia"/>
                <w:sz w:val="21"/>
                <w:szCs w:val="21"/>
              </w:rPr>
              <w:t>、</w:t>
            </w:r>
            <w:r w:rsidR="00D60B8D" w:rsidRPr="00DA555F">
              <w:rPr>
                <w:rFonts w:cs="宋体"/>
                <w:szCs w:val="21"/>
              </w:rPr>
              <w:t xml:space="preserve"> </w:t>
            </w:r>
            <w:r w:rsidR="00D60B8D">
              <w:rPr>
                <w:rFonts w:cs="宋体" w:hint="eastAsia"/>
                <w:sz w:val="21"/>
                <w:szCs w:val="21"/>
              </w:rPr>
              <w:t>影片信息</w:t>
            </w:r>
            <w:r w:rsidR="00D60B8D">
              <w:rPr>
                <w:rFonts w:cs="宋体"/>
                <w:sz w:val="21"/>
                <w:szCs w:val="21"/>
              </w:rPr>
              <w:t>表</w:t>
            </w:r>
            <w:r w:rsidR="00D60B8D">
              <w:rPr>
                <w:rFonts w:cs="宋体" w:hint="eastAsia"/>
                <w:sz w:val="21"/>
                <w:szCs w:val="21"/>
              </w:rPr>
              <w:t>(</w:t>
            </w:r>
            <w:r w:rsidR="00CF6968">
              <w:rPr>
                <w:rFonts w:cs="宋体"/>
                <w:sz w:val="21"/>
                <w:szCs w:val="21"/>
              </w:rPr>
              <w:t>MovieI</w:t>
            </w:r>
            <w:r w:rsidR="00D60B8D">
              <w:rPr>
                <w:rFonts w:cs="宋体"/>
                <w:sz w:val="21"/>
                <w:szCs w:val="21"/>
              </w:rPr>
              <w:t>nformation</w:t>
            </w:r>
          </w:p>
          <w:p w:rsidR="007638F7" w:rsidRDefault="00D60B8D" w:rsidP="00F95BF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,</w:t>
            </w:r>
            <w:r w:rsidR="00661432">
              <w:rPr>
                <w:rFonts w:cs="宋体" w:hint="eastAsia"/>
                <w:sz w:val="21"/>
                <w:szCs w:val="21"/>
              </w:rPr>
              <w:t>获取到影人相关的影片信息，</w:t>
            </w:r>
            <w:r>
              <w:rPr>
                <w:rFonts w:cs="宋体" w:hint="eastAsia"/>
                <w:sz w:val="21"/>
                <w:szCs w:val="21"/>
              </w:rPr>
              <w:t>形成</w:t>
            </w:r>
            <w:r>
              <w:rPr>
                <w:rFonts w:cs="宋体"/>
                <w:sz w:val="21"/>
                <w:szCs w:val="21"/>
              </w:rPr>
              <w:t>影人信息实例并返回</w:t>
            </w:r>
            <w:r w:rsidR="00A31306">
              <w:rPr>
                <w:rFonts w:cs="宋体" w:hint="eastAsia"/>
                <w:sz w:val="21"/>
                <w:szCs w:val="21"/>
              </w:rPr>
              <w:t>，</w:t>
            </w:r>
            <w:r w:rsidR="006C011B">
              <w:rPr>
                <w:rFonts w:cs="宋体" w:hint="eastAsia"/>
                <w:sz w:val="21"/>
                <w:szCs w:val="21"/>
              </w:rPr>
              <w:t>如果</w:t>
            </w:r>
            <w:r>
              <w:rPr>
                <w:rFonts w:cs="宋体"/>
                <w:sz w:val="21"/>
                <w:szCs w:val="21"/>
              </w:rPr>
              <w:t>实例为空</w:t>
            </w:r>
            <w:r w:rsidR="00A31306">
              <w:rPr>
                <w:rFonts w:cs="宋体" w:hint="eastAsia"/>
                <w:sz w:val="21"/>
                <w:szCs w:val="21"/>
              </w:rPr>
              <w:t>，</w:t>
            </w:r>
            <w:r w:rsidR="00A31306">
              <w:rPr>
                <w:rFonts w:cs="宋体"/>
                <w:sz w:val="21"/>
                <w:szCs w:val="21"/>
              </w:rPr>
              <w:t>执行子事件流a</w:t>
            </w:r>
            <w:r w:rsidR="006C011B">
              <w:rPr>
                <w:rFonts w:cs="宋体" w:hint="eastAsia"/>
                <w:sz w:val="21"/>
                <w:szCs w:val="21"/>
              </w:rPr>
              <w:t>；如果</w:t>
            </w:r>
            <w:r w:rsidR="006C011B">
              <w:rPr>
                <w:rFonts w:cs="宋体"/>
                <w:sz w:val="21"/>
                <w:szCs w:val="21"/>
              </w:rPr>
              <w:t>实例不为空，</w:t>
            </w:r>
            <w:r w:rsidR="006C011B" w:rsidRPr="00DA555F">
              <w:rPr>
                <w:rFonts w:cs="宋体" w:hint="eastAsia"/>
                <w:sz w:val="21"/>
                <w:szCs w:val="21"/>
              </w:rPr>
              <w:t>显示</w:t>
            </w:r>
            <w:r w:rsidR="006C011B" w:rsidRPr="00DA555F">
              <w:rPr>
                <w:rFonts w:cs="宋体"/>
                <w:sz w:val="21"/>
                <w:szCs w:val="21"/>
              </w:rPr>
              <w:t>影人信息</w:t>
            </w:r>
            <w:r w:rsidR="006C011B" w:rsidRPr="00DA555F">
              <w:rPr>
                <w:rFonts w:cs="宋体" w:hint="eastAsia"/>
                <w:sz w:val="21"/>
                <w:szCs w:val="21"/>
              </w:rPr>
              <w:t>查看</w:t>
            </w:r>
            <w:r w:rsidR="006C011B" w:rsidRPr="00DA555F">
              <w:rPr>
                <w:rFonts w:cs="宋体"/>
                <w:sz w:val="21"/>
                <w:szCs w:val="21"/>
              </w:rPr>
              <w:t>界面</w:t>
            </w:r>
            <w:r w:rsidR="006C011B" w:rsidRPr="00DA555F">
              <w:rPr>
                <w:rFonts w:cs="宋体" w:hint="eastAsia"/>
                <w:sz w:val="21"/>
                <w:szCs w:val="21"/>
              </w:rPr>
              <w:t>(</w:t>
            </w:r>
            <w:r w:rsidR="00AB7528">
              <w:rPr>
                <w:rFonts w:cs="宋体" w:hint="eastAsia"/>
                <w:sz w:val="21"/>
                <w:szCs w:val="21"/>
              </w:rPr>
              <w:t>F</w:t>
            </w:r>
            <w:r w:rsidR="00AB7528">
              <w:rPr>
                <w:rFonts w:cs="宋体"/>
                <w:sz w:val="21"/>
                <w:szCs w:val="21"/>
              </w:rPr>
              <w:t>ilmmaker</w:t>
            </w:r>
            <w:r w:rsidR="00AB7528">
              <w:rPr>
                <w:rFonts w:cs="宋体" w:hint="eastAsia"/>
                <w:sz w:val="21"/>
                <w:szCs w:val="21"/>
              </w:rPr>
              <w:t>C</w:t>
            </w:r>
            <w:r w:rsidR="006C011B">
              <w:rPr>
                <w:rFonts w:cs="宋体"/>
                <w:sz w:val="21"/>
                <w:szCs w:val="21"/>
              </w:rPr>
              <w:t>heck</w:t>
            </w:r>
            <w:r w:rsidR="006C011B" w:rsidRPr="00DA555F">
              <w:rPr>
                <w:rFonts w:cs="宋体" w:hint="eastAsia"/>
                <w:sz w:val="21"/>
                <w:szCs w:val="21"/>
              </w:rPr>
              <w:t>)</w:t>
            </w:r>
          </w:p>
          <w:p w:rsidR="00593ECD" w:rsidRPr="00DA555F" w:rsidRDefault="006C011B" w:rsidP="00F95BF9">
            <w:pPr>
              <w:rPr>
                <w:rFonts w:cs="宋体"/>
                <w:sz w:val="21"/>
                <w:szCs w:val="21"/>
              </w:rPr>
            </w:pPr>
            <w:r w:rsidRPr="00DA555F">
              <w:rPr>
                <w:rFonts w:cs="宋体"/>
                <w:sz w:val="21"/>
                <w:szCs w:val="21"/>
              </w:rPr>
              <w:t>，并</w:t>
            </w:r>
            <w:r w:rsidR="00F95BF9">
              <w:rPr>
                <w:rFonts w:cs="宋体" w:hint="eastAsia"/>
                <w:sz w:val="21"/>
                <w:szCs w:val="21"/>
              </w:rPr>
              <w:t>将信息</w:t>
            </w:r>
            <w:r w:rsidR="00F95BF9">
              <w:rPr>
                <w:rFonts w:cs="宋体"/>
                <w:sz w:val="21"/>
                <w:szCs w:val="21"/>
              </w:rPr>
              <w:t>显示在界面</w:t>
            </w:r>
            <w:r w:rsidR="00D60B8D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D47C14" w:rsidRPr="00771C03" w:rsidTr="00B5508A">
        <w:tc>
          <w:tcPr>
            <w:tcW w:w="1907" w:type="dxa"/>
          </w:tcPr>
          <w:p w:rsidR="00D47C14" w:rsidRPr="00DA555F" w:rsidRDefault="00D47C14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D47C14" w:rsidRDefault="00D47C14" w:rsidP="00DA555F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</w:t>
            </w:r>
            <w:r>
              <w:rPr>
                <w:rFonts w:cs="宋体"/>
                <w:szCs w:val="21"/>
              </w:rPr>
              <w:t>.</w:t>
            </w:r>
            <w:r>
              <w:rPr>
                <w:rFonts w:cs="宋体" w:hint="eastAsia"/>
                <w:szCs w:val="21"/>
              </w:rPr>
              <w:t>提示</w:t>
            </w:r>
            <w:r w:rsidR="00C361E8">
              <w:rPr>
                <w:rFonts w:cs="宋体" w:hint="eastAsia"/>
                <w:szCs w:val="21"/>
              </w:rPr>
              <w:t>影</w:t>
            </w:r>
            <w:r>
              <w:rPr>
                <w:rFonts w:cs="宋体"/>
                <w:szCs w:val="21"/>
              </w:rPr>
              <w:t>查询失败</w:t>
            </w:r>
            <w:r w:rsidR="00627CCB">
              <w:rPr>
                <w:rFonts w:cs="宋体" w:hint="eastAsia"/>
                <w:szCs w:val="21"/>
              </w:rPr>
              <w:t>(</w:t>
            </w:r>
            <w:r w:rsidR="006F0BFB">
              <w:rPr>
                <w:rFonts w:cs="宋体"/>
                <w:szCs w:val="21"/>
              </w:rPr>
              <w:t>FilmmakerC</w:t>
            </w:r>
            <w:r w:rsidR="00A66A4E">
              <w:rPr>
                <w:rFonts w:cs="宋体"/>
                <w:szCs w:val="21"/>
              </w:rPr>
              <w:t>heckFailed</w:t>
            </w:r>
            <w:r w:rsidR="00627CCB">
              <w:rPr>
                <w:rFonts w:cs="宋体" w:hint="eastAsia"/>
                <w:szCs w:val="21"/>
              </w:rPr>
              <w:t>)</w:t>
            </w:r>
            <w:r>
              <w:rPr>
                <w:rFonts w:cs="宋体"/>
                <w:szCs w:val="21"/>
              </w:rPr>
              <w:t>。</w:t>
            </w:r>
          </w:p>
          <w:p w:rsidR="00D47C14" w:rsidRPr="00D47C14" w:rsidRDefault="00D47C14" w:rsidP="00DA555F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2.</w:t>
            </w:r>
            <w:r>
              <w:rPr>
                <w:rFonts w:cs="宋体" w:hint="eastAsia"/>
                <w:szCs w:val="21"/>
              </w:rPr>
              <w:t>用户</w:t>
            </w:r>
            <w:r>
              <w:rPr>
                <w:rFonts w:cs="宋体"/>
                <w:szCs w:val="21"/>
              </w:rPr>
              <w:t>点击确定</w:t>
            </w:r>
            <w:r>
              <w:rPr>
                <w:rFonts w:cs="宋体" w:hint="eastAsia"/>
                <w:szCs w:val="21"/>
              </w:rPr>
              <w:t>，</w:t>
            </w:r>
            <w:r>
              <w:rPr>
                <w:rFonts w:cs="宋体"/>
                <w:szCs w:val="21"/>
              </w:rPr>
              <w:t>返回主事件流</w:t>
            </w:r>
            <w:r>
              <w:rPr>
                <w:rFonts w:cs="宋体" w:hint="eastAsia"/>
                <w:szCs w:val="21"/>
              </w:rPr>
              <w:t>1。</w:t>
            </w:r>
          </w:p>
        </w:tc>
      </w:tr>
    </w:tbl>
    <w:p w:rsidR="00593ECD" w:rsidRDefault="00B166AD" w:rsidP="00B166AD">
      <w:pPr>
        <w:jc w:val="center"/>
      </w:pPr>
      <w:r>
        <w:object w:dxaOrig="5475" w:dyaOrig="3315">
          <v:shape id="_x0000_i1065" type="#_x0000_t75" style="width:274pt;height:165pt" o:ole="">
            <v:imagedata r:id="rId101" o:title=""/>
          </v:shape>
          <o:OLEObject Type="Embed" ProgID="Visio.Drawing.15" ShapeID="_x0000_i1065" DrawAspect="Content" ObjectID="_1584446699" r:id="rId102"/>
        </w:object>
      </w:r>
    </w:p>
    <w:p w:rsidR="00B166AD" w:rsidRPr="00B64251" w:rsidRDefault="00B166AD" w:rsidP="00B166AD">
      <w:pPr>
        <w:jc w:val="center"/>
      </w:pPr>
      <w:r>
        <w:rPr>
          <w:rFonts w:hint="eastAsia"/>
        </w:rPr>
        <w:t>图3.2.12.1影人</w:t>
      </w:r>
      <w:r>
        <w:t>查询失败</w:t>
      </w:r>
    </w:p>
    <w:p w:rsidR="0016436B" w:rsidRDefault="00B42D79" w:rsidP="00593ECD">
      <w:pPr>
        <w:pStyle w:val="3"/>
        <w:rPr>
          <w:sz w:val="28"/>
          <w:szCs w:val="28"/>
        </w:rPr>
      </w:pPr>
      <w:bookmarkStart w:id="99" w:name="_Toc508906959"/>
      <w:r>
        <w:rPr>
          <w:rFonts w:hint="eastAsia"/>
          <w:sz w:val="28"/>
          <w:szCs w:val="28"/>
        </w:rPr>
        <w:t>3.2.1</w:t>
      </w:r>
      <w:r>
        <w:rPr>
          <w:sz w:val="28"/>
          <w:szCs w:val="28"/>
        </w:rPr>
        <w:t>3</w:t>
      </w:r>
      <w:r w:rsidR="000A0996" w:rsidRPr="000A0996">
        <w:rPr>
          <w:rFonts w:hint="eastAsia"/>
          <w:sz w:val="28"/>
          <w:szCs w:val="28"/>
        </w:rPr>
        <w:t>信息</w:t>
      </w:r>
      <w:r w:rsidR="000A0996" w:rsidRPr="000A0996">
        <w:rPr>
          <w:sz w:val="28"/>
          <w:szCs w:val="28"/>
        </w:rPr>
        <w:t>搜索</w:t>
      </w:r>
      <w:bookmarkEnd w:id="99"/>
    </w:p>
    <w:p w:rsidR="00634C13" w:rsidRPr="00634C13" w:rsidRDefault="00634C13" w:rsidP="00634C13">
      <w:pPr>
        <w:jc w:val="center"/>
      </w:pPr>
      <w:r>
        <w:rPr>
          <w:rFonts w:hint="eastAsia"/>
        </w:rPr>
        <w:t>3.2.1</w:t>
      </w:r>
      <w:r w:rsidR="009F4824">
        <w:t>3</w:t>
      </w:r>
      <w:r w:rsidR="009F4824">
        <w:rPr>
          <w:rFonts w:hint="eastAsia"/>
        </w:rPr>
        <w:t>信息搜索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</w:t>
            </w:r>
            <w:r w:rsidRPr="001C11BA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1C11BA" w:rsidRDefault="006738D8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/>
                <w:sz w:val="21"/>
                <w:szCs w:val="21"/>
              </w:rPr>
              <w:t>InformationCheck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1C11BA" w:rsidRDefault="00884D6E" w:rsidP="00884D6E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信息</w:t>
            </w:r>
            <w:r>
              <w:rPr>
                <w:rFonts w:cs="宋体"/>
                <w:sz w:val="21"/>
                <w:szCs w:val="21"/>
              </w:rPr>
              <w:t>搜索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</w:t>
            </w:r>
            <w:r w:rsidRPr="001C11BA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1C11BA" w:rsidRDefault="00351C1A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8.2</w:t>
            </w:r>
            <w:r>
              <w:rPr>
                <w:rFonts w:cs="宋体"/>
                <w:sz w:val="21"/>
                <w:szCs w:val="21"/>
              </w:rPr>
              <w:t>5</w:t>
            </w:r>
          </w:p>
        </w:tc>
        <w:tc>
          <w:tcPr>
            <w:tcW w:w="2256" w:type="dxa"/>
            <w:gridSpan w:val="2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</w:t>
            </w:r>
            <w:r w:rsidRPr="001C11BA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1C11BA" w:rsidRDefault="00367E3C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.3.1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1C11BA" w:rsidRDefault="001C11BA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1C11BA" w:rsidRDefault="001C11BA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搜索</w:t>
            </w:r>
            <w:r>
              <w:rPr>
                <w:rFonts w:cs="宋体"/>
                <w:sz w:val="21"/>
                <w:szCs w:val="21"/>
              </w:rPr>
              <w:t>影人或影片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1C11BA" w:rsidRDefault="00DE1489" w:rsidP="005F21F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/>
                <w:sz w:val="21"/>
                <w:szCs w:val="21"/>
              </w:rPr>
              <w:t>处于主界面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 w:rsidR="00550B7D">
              <w:rPr>
                <w:rFonts w:cs="宋体"/>
                <w:sz w:val="21"/>
                <w:szCs w:val="21"/>
              </w:rPr>
              <w:t>I</w:t>
            </w:r>
            <w:r w:rsidR="005F21F9">
              <w:rPr>
                <w:rFonts w:cs="宋体"/>
                <w:sz w:val="21"/>
                <w:szCs w:val="21"/>
              </w:rPr>
              <w:t>ndex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1A7EE4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1C11BA" w:rsidRDefault="001A7EE4" w:rsidP="00644EA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 w:rsidR="009E52FF">
              <w:rPr>
                <w:rFonts w:cs="宋体" w:hint="eastAsia"/>
                <w:sz w:val="21"/>
                <w:szCs w:val="21"/>
              </w:rPr>
              <w:t>进入</w:t>
            </w:r>
            <w:r>
              <w:rPr>
                <w:rFonts w:cs="宋体"/>
                <w:sz w:val="21"/>
                <w:szCs w:val="21"/>
              </w:rPr>
              <w:t>信息搜索界面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 w:rsidR="00644EAE">
              <w:rPr>
                <w:rFonts w:cs="宋体"/>
                <w:sz w:val="21"/>
                <w:szCs w:val="21"/>
              </w:rPr>
              <w:t>informationsearch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663BB1">
              <w:rPr>
                <w:rFonts w:cs="宋体" w:hint="eastAsia"/>
                <w:sz w:val="21"/>
                <w:szCs w:val="21"/>
              </w:rPr>
              <w:t>，</w:t>
            </w:r>
            <w:r w:rsidR="00663BB1">
              <w:rPr>
                <w:rFonts w:cs="宋体"/>
                <w:sz w:val="21"/>
                <w:szCs w:val="21"/>
              </w:rPr>
              <w:t>并将搜索</w:t>
            </w:r>
            <w:r w:rsidR="00663BB1">
              <w:rPr>
                <w:rFonts w:cs="宋体" w:hint="eastAsia"/>
                <w:sz w:val="21"/>
                <w:szCs w:val="21"/>
              </w:rPr>
              <w:t>信息</w:t>
            </w:r>
            <w:r w:rsidR="00663BB1">
              <w:rPr>
                <w:rFonts w:cs="宋体"/>
                <w:sz w:val="21"/>
                <w:szCs w:val="21"/>
              </w:rPr>
              <w:t>显示在界面</w:t>
            </w:r>
            <w:r w:rsidR="00A65BC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 w:val="restart"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主</w:t>
            </w:r>
          </w:p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事</w:t>
            </w:r>
          </w:p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件</w:t>
            </w:r>
          </w:p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593ECD" w:rsidRPr="001C11BA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593ECD" w:rsidRPr="001C11BA" w:rsidRDefault="00593EC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7F4160" w:rsidRPr="00771C03" w:rsidTr="00A15A7F">
        <w:tc>
          <w:tcPr>
            <w:tcW w:w="1907" w:type="dxa"/>
            <w:vMerge/>
          </w:tcPr>
          <w:p w:rsidR="007F4160" w:rsidRPr="001C11BA" w:rsidRDefault="007F4160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7F4160" w:rsidRPr="001C11BA" w:rsidRDefault="007F4160" w:rsidP="00A15A7F">
            <w:pPr>
              <w:jc w:val="center"/>
              <w:rPr>
                <w:rFonts w:cs="宋体"/>
                <w:szCs w:val="21"/>
              </w:rPr>
            </w:pPr>
          </w:p>
        </w:tc>
        <w:tc>
          <w:tcPr>
            <w:tcW w:w="3211" w:type="dxa"/>
            <w:gridSpan w:val="2"/>
          </w:tcPr>
          <w:p w:rsidR="007F4160" w:rsidRPr="001C11BA" w:rsidRDefault="007F4160" w:rsidP="007F4160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1、显示主界面（Index）</w:t>
            </w:r>
            <w:r w:rsidR="00A35D1F">
              <w:rPr>
                <w:rFonts w:cs="宋体" w:hint="eastAsia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  <w:vMerge/>
          </w:tcPr>
          <w:p w:rsidR="00593ECD" w:rsidRPr="001C11BA" w:rsidRDefault="00593EC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93ECD" w:rsidRPr="001C11BA" w:rsidRDefault="00BC778C" w:rsidP="00725796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C7041C">
              <w:rPr>
                <w:rFonts w:cs="宋体" w:hint="eastAsia"/>
                <w:sz w:val="21"/>
                <w:szCs w:val="21"/>
              </w:rPr>
              <w:t>、</w:t>
            </w:r>
            <w:r w:rsidR="00C7041C">
              <w:rPr>
                <w:rFonts w:cs="宋体"/>
                <w:sz w:val="21"/>
                <w:szCs w:val="21"/>
              </w:rPr>
              <w:t>用户</w:t>
            </w:r>
            <w:r w:rsidR="00C7041C">
              <w:rPr>
                <w:rFonts w:cs="宋体" w:hint="eastAsia"/>
                <w:sz w:val="21"/>
                <w:szCs w:val="21"/>
              </w:rPr>
              <w:t>往</w:t>
            </w:r>
            <w:r w:rsidR="00C7041C">
              <w:rPr>
                <w:rFonts w:cs="宋体"/>
                <w:sz w:val="21"/>
                <w:szCs w:val="21"/>
              </w:rPr>
              <w:t>搜所框中输入</w:t>
            </w:r>
            <w:r w:rsidR="00C7041C">
              <w:rPr>
                <w:rFonts w:cs="宋体" w:hint="eastAsia"/>
                <w:sz w:val="21"/>
                <w:szCs w:val="21"/>
              </w:rPr>
              <w:t>搜索</w:t>
            </w:r>
            <w:r w:rsidR="00C7041C">
              <w:rPr>
                <w:rFonts w:cs="宋体"/>
                <w:sz w:val="21"/>
                <w:szCs w:val="21"/>
              </w:rPr>
              <w:t>内容。</w:t>
            </w:r>
          </w:p>
        </w:tc>
        <w:tc>
          <w:tcPr>
            <w:tcW w:w="3211" w:type="dxa"/>
            <w:gridSpan w:val="2"/>
          </w:tcPr>
          <w:p w:rsidR="00163B92" w:rsidRDefault="00BC778C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3</w:t>
            </w:r>
            <w:r w:rsidR="00725796">
              <w:rPr>
                <w:rFonts w:cs="宋体" w:hint="eastAsia"/>
                <w:sz w:val="21"/>
                <w:szCs w:val="21"/>
              </w:rPr>
              <w:t>、</w:t>
            </w:r>
            <w:r w:rsidR="00725796">
              <w:rPr>
                <w:rFonts w:cs="宋体"/>
                <w:sz w:val="21"/>
                <w:szCs w:val="21"/>
              </w:rPr>
              <w:t>根据用户输入的信息查询影人信息表</w:t>
            </w:r>
            <w:r w:rsidR="00725796">
              <w:rPr>
                <w:rFonts w:cs="宋体" w:hint="eastAsia"/>
                <w:sz w:val="21"/>
                <w:szCs w:val="21"/>
              </w:rPr>
              <w:t>(</w:t>
            </w:r>
            <w:r w:rsidR="000E0C20">
              <w:rPr>
                <w:rFonts w:cs="宋体" w:hint="eastAsia"/>
                <w:sz w:val="21"/>
                <w:szCs w:val="21"/>
              </w:rPr>
              <w:t>F</w:t>
            </w:r>
            <w:r w:rsidR="000E0C20">
              <w:rPr>
                <w:rFonts w:cs="宋体"/>
                <w:sz w:val="21"/>
                <w:szCs w:val="21"/>
              </w:rPr>
              <w:t>ilmmakerI</w:t>
            </w:r>
            <w:r w:rsidR="00725796">
              <w:rPr>
                <w:rFonts w:cs="宋体"/>
                <w:sz w:val="21"/>
                <w:szCs w:val="21"/>
              </w:rPr>
              <w:t>nformation</w:t>
            </w:r>
          </w:p>
          <w:p w:rsidR="00163B92" w:rsidRDefault="000E0C20" w:rsidP="008C2C3D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lastRenderedPageBreak/>
              <w:t>L</w:t>
            </w:r>
            <w:r w:rsidR="00725796">
              <w:rPr>
                <w:rFonts w:cs="宋体"/>
                <w:sz w:val="21"/>
                <w:szCs w:val="21"/>
              </w:rPr>
              <w:t>ist</w:t>
            </w:r>
            <w:r w:rsidR="00725796">
              <w:rPr>
                <w:rFonts w:cs="宋体" w:hint="eastAsia"/>
                <w:sz w:val="21"/>
                <w:szCs w:val="21"/>
              </w:rPr>
              <w:t>)和</w:t>
            </w:r>
            <w:r w:rsidR="00725796">
              <w:rPr>
                <w:rFonts w:cs="宋体"/>
                <w:sz w:val="21"/>
                <w:szCs w:val="21"/>
              </w:rPr>
              <w:t>影片信息表</w:t>
            </w:r>
            <w:r w:rsidR="00725796"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M</w:t>
            </w:r>
            <w:r w:rsidR="00216257">
              <w:rPr>
                <w:rFonts w:cs="宋体"/>
                <w:sz w:val="21"/>
                <w:szCs w:val="21"/>
              </w:rPr>
              <w:t>ovieI</w:t>
            </w:r>
            <w:r w:rsidR="00725796">
              <w:rPr>
                <w:rFonts w:cs="宋体"/>
                <w:sz w:val="21"/>
                <w:szCs w:val="21"/>
              </w:rPr>
              <w:t>nfor</w:t>
            </w:r>
          </w:p>
          <w:p w:rsidR="00593ECD" w:rsidRPr="001C11BA" w:rsidRDefault="007664AB" w:rsidP="008C2C3D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mationL</w:t>
            </w:r>
            <w:r w:rsidR="00725796">
              <w:rPr>
                <w:rFonts w:cs="宋体"/>
                <w:sz w:val="21"/>
                <w:szCs w:val="21"/>
              </w:rPr>
              <w:t>ist</w:t>
            </w:r>
            <w:r w:rsidR="00725796">
              <w:rPr>
                <w:rFonts w:cs="宋体" w:hint="eastAsia"/>
                <w:sz w:val="21"/>
                <w:szCs w:val="21"/>
              </w:rPr>
              <w:t>)</w:t>
            </w:r>
            <w:r w:rsidR="008C2C3D">
              <w:rPr>
                <w:rFonts w:cs="宋体" w:hint="eastAsia"/>
                <w:sz w:val="21"/>
                <w:szCs w:val="21"/>
              </w:rPr>
              <w:t>形成</w:t>
            </w:r>
            <w:r w:rsidR="009A0F5F">
              <w:rPr>
                <w:rFonts w:cs="宋体" w:hint="eastAsia"/>
                <w:sz w:val="21"/>
                <w:szCs w:val="21"/>
              </w:rPr>
              <w:t>影人</w:t>
            </w:r>
            <w:r w:rsidR="009A0F5F">
              <w:rPr>
                <w:rFonts w:cs="宋体"/>
                <w:sz w:val="21"/>
                <w:szCs w:val="21"/>
              </w:rPr>
              <w:t>影片</w:t>
            </w:r>
            <w:r w:rsidR="008C2C3D">
              <w:rPr>
                <w:rFonts w:cs="宋体"/>
                <w:sz w:val="21"/>
                <w:szCs w:val="21"/>
              </w:rPr>
              <w:t>信息实例并返回，如果实例为空，执行子事件流a</w:t>
            </w:r>
            <w:r w:rsidR="008D5A42">
              <w:rPr>
                <w:rFonts w:cs="宋体"/>
                <w:sz w:val="21"/>
                <w:szCs w:val="21"/>
              </w:rPr>
              <w:t>, 显示信息搜索界面</w:t>
            </w:r>
            <w:r w:rsidR="008D5A42">
              <w:rPr>
                <w:rFonts w:cs="宋体" w:hint="eastAsia"/>
                <w:sz w:val="21"/>
                <w:szCs w:val="21"/>
              </w:rPr>
              <w:t>(</w:t>
            </w:r>
            <w:r w:rsidR="00CC6386">
              <w:rPr>
                <w:rFonts w:cs="宋体"/>
                <w:sz w:val="21"/>
                <w:szCs w:val="21"/>
              </w:rPr>
              <w:t>InformationS</w:t>
            </w:r>
            <w:r w:rsidR="008D5A42">
              <w:rPr>
                <w:rFonts w:cs="宋体"/>
                <w:sz w:val="21"/>
                <w:szCs w:val="21"/>
              </w:rPr>
              <w:t>earch</w:t>
            </w:r>
            <w:r w:rsidR="008D5A42">
              <w:rPr>
                <w:rFonts w:cs="宋体" w:hint="eastAsia"/>
                <w:sz w:val="21"/>
                <w:szCs w:val="21"/>
              </w:rPr>
              <w:t>)</w:t>
            </w:r>
            <w:r w:rsidR="008D5A42">
              <w:rPr>
                <w:rFonts w:cs="宋体"/>
                <w:sz w:val="21"/>
                <w:szCs w:val="21"/>
              </w:rPr>
              <w:t>,</w:t>
            </w:r>
            <w:r w:rsidR="008D5A42">
              <w:rPr>
                <w:rFonts w:cs="宋体" w:hint="eastAsia"/>
                <w:sz w:val="21"/>
                <w:szCs w:val="21"/>
              </w:rPr>
              <w:t>并在界面显示</w:t>
            </w:r>
            <w:r w:rsidR="008D5A42">
              <w:rPr>
                <w:rFonts w:cs="宋体"/>
                <w:sz w:val="21"/>
                <w:szCs w:val="21"/>
              </w:rPr>
              <w:t>搜索到的信息。</w:t>
            </w:r>
          </w:p>
        </w:tc>
      </w:tr>
      <w:tr w:rsidR="00682B77" w:rsidRPr="00771C03" w:rsidTr="00B5508A">
        <w:tc>
          <w:tcPr>
            <w:tcW w:w="1907" w:type="dxa"/>
          </w:tcPr>
          <w:p w:rsidR="00682B77" w:rsidRPr="00682B77" w:rsidRDefault="00682B77" w:rsidP="00A15A7F">
            <w:pPr>
              <w:rPr>
                <w:rFonts w:cs="宋体"/>
                <w:sz w:val="21"/>
                <w:szCs w:val="21"/>
              </w:rPr>
            </w:pPr>
            <w:r w:rsidRPr="00682B77">
              <w:rPr>
                <w:rFonts w:cs="宋体" w:hint="eastAsia"/>
                <w:sz w:val="21"/>
                <w:szCs w:val="21"/>
              </w:rPr>
              <w:lastRenderedPageBreak/>
              <w:t>主事件流</w:t>
            </w:r>
            <w:r w:rsidRPr="00682B77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682B77" w:rsidRDefault="00682B77" w:rsidP="00C26969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</w:t>
            </w:r>
            <w:r>
              <w:rPr>
                <w:rFonts w:cs="宋体"/>
                <w:szCs w:val="21"/>
              </w:rPr>
              <w:t>.</w:t>
            </w:r>
            <w:r>
              <w:rPr>
                <w:rFonts w:cs="宋体" w:hint="eastAsia"/>
                <w:szCs w:val="21"/>
              </w:rPr>
              <w:t>显示</w:t>
            </w:r>
            <w:r w:rsidR="0075644B">
              <w:rPr>
                <w:rFonts w:cs="宋体" w:hint="eastAsia"/>
                <w:szCs w:val="21"/>
              </w:rPr>
              <w:t>未</w:t>
            </w:r>
            <w:r w:rsidR="00912DFA">
              <w:rPr>
                <w:rFonts w:cs="宋体" w:hint="eastAsia"/>
                <w:szCs w:val="21"/>
              </w:rPr>
              <w:t>找</w:t>
            </w:r>
            <w:r w:rsidR="00912DFA">
              <w:rPr>
                <w:rFonts w:cs="宋体"/>
                <w:szCs w:val="21"/>
              </w:rPr>
              <w:t>到</w:t>
            </w:r>
            <w:r>
              <w:rPr>
                <w:rFonts w:cs="宋体"/>
                <w:szCs w:val="21"/>
              </w:rPr>
              <w:t>搜索</w:t>
            </w:r>
            <w:r>
              <w:rPr>
                <w:rFonts w:cs="宋体" w:hint="eastAsia"/>
                <w:szCs w:val="21"/>
              </w:rPr>
              <w:t>内容</w:t>
            </w:r>
            <w:r w:rsidR="00912DFA">
              <w:rPr>
                <w:rFonts w:cs="宋体" w:hint="eastAsia"/>
                <w:szCs w:val="21"/>
              </w:rPr>
              <w:t>相关</w:t>
            </w:r>
            <w:r w:rsidR="00912DFA">
              <w:rPr>
                <w:rFonts w:cs="宋体"/>
                <w:szCs w:val="21"/>
              </w:rPr>
              <w:t>信息</w:t>
            </w:r>
            <w:r w:rsidR="00ED4539">
              <w:rPr>
                <w:rFonts w:cs="宋体" w:hint="eastAsia"/>
                <w:szCs w:val="21"/>
              </w:rPr>
              <w:t>(</w:t>
            </w:r>
            <w:r w:rsidR="003B42BB">
              <w:rPr>
                <w:rFonts w:cs="宋体"/>
                <w:szCs w:val="21"/>
              </w:rPr>
              <w:t>SearchF</w:t>
            </w:r>
            <w:r w:rsidR="00ED4539">
              <w:rPr>
                <w:rFonts w:cs="宋体"/>
                <w:szCs w:val="21"/>
              </w:rPr>
              <w:t>ailed</w:t>
            </w:r>
            <w:r w:rsidR="00ED4539">
              <w:rPr>
                <w:rFonts w:cs="宋体" w:hint="eastAsia"/>
                <w:szCs w:val="21"/>
              </w:rPr>
              <w:t>)</w:t>
            </w:r>
            <w:r>
              <w:rPr>
                <w:rFonts w:cs="宋体"/>
                <w:szCs w:val="21"/>
              </w:rPr>
              <w:t>。</w:t>
            </w:r>
          </w:p>
          <w:p w:rsidR="00682B77" w:rsidRDefault="00682B77" w:rsidP="00C26969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2.</w:t>
            </w:r>
            <w:r>
              <w:rPr>
                <w:rFonts w:cs="宋体" w:hint="eastAsia"/>
                <w:szCs w:val="21"/>
              </w:rPr>
              <w:t>返回主事件流</w:t>
            </w:r>
            <w:r w:rsidR="008C6B02">
              <w:rPr>
                <w:rFonts w:cs="宋体" w:hint="eastAsia"/>
                <w:szCs w:val="21"/>
              </w:rPr>
              <w:t>1</w:t>
            </w:r>
            <w:r w:rsidR="00202A89">
              <w:rPr>
                <w:rFonts w:cs="宋体" w:hint="eastAsia"/>
                <w:szCs w:val="21"/>
              </w:rPr>
              <w:t>。</w:t>
            </w:r>
          </w:p>
        </w:tc>
      </w:tr>
    </w:tbl>
    <w:p w:rsidR="00593ECD" w:rsidRDefault="00682B77" w:rsidP="00593ECD">
      <w:r>
        <w:rPr>
          <w:rFonts w:hint="eastAsia"/>
        </w:rPr>
        <w:t xml:space="preserve">  </w:t>
      </w:r>
      <w:r w:rsidR="00912DFA">
        <w:object w:dxaOrig="21825" w:dyaOrig="18480">
          <v:shape id="_x0000_i1066" type="#_x0000_t75" style="width:414.5pt;height:351pt" o:ole="">
            <v:imagedata r:id="rId103" o:title=""/>
          </v:shape>
          <o:OLEObject Type="Embed" ProgID="Visio.Drawing.15" ShapeID="_x0000_i1066" DrawAspect="Content" ObjectID="_1584446700" r:id="rId104"/>
        </w:object>
      </w:r>
    </w:p>
    <w:p w:rsidR="00F608F2" w:rsidRPr="00593ECD" w:rsidRDefault="00F608F2" w:rsidP="00F608F2">
      <w:pPr>
        <w:jc w:val="center"/>
      </w:pPr>
      <w:r>
        <w:rPr>
          <w:rFonts w:cs="宋体" w:hint="eastAsia"/>
          <w:szCs w:val="21"/>
        </w:rPr>
        <w:t>图3.2.13.1未找</w:t>
      </w:r>
      <w:r>
        <w:rPr>
          <w:rFonts w:cs="宋体"/>
          <w:szCs w:val="21"/>
        </w:rPr>
        <w:t>到搜索</w:t>
      </w:r>
      <w:r>
        <w:rPr>
          <w:rFonts w:cs="宋体" w:hint="eastAsia"/>
          <w:szCs w:val="21"/>
        </w:rPr>
        <w:t>内容相关</w:t>
      </w:r>
      <w:r>
        <w:rPr>
          <w:rFonts w:cs="宋体"/>
          <w:szCs w:val="21"/>
        </w:rPr>
        <w:t>信息</w:t>
      </w:r>
    </w:p>
    <w:p w:rsidR="0016436B" w:rsidRDefault="009F2FC1" w:rsidP="00593ECD">
      <w:pPr>
        <w:pStyle w:val="3"/>
        <w:rPr>
          <w:sz w:val="28"/>
          <w:szCs w:val="28"/>
        </w:rPr>
      </w:pPr>
      <w:bookmarkStart w:id="100" w:name="_Toc508906960"/>
      <w:r>
        <w:rPr>
          <w:rFonts w:hint="eastAsia"/>
          <w:sz w:val="28"/>
          <w:szCs w:val="28"/>
        </w:rPr>
        <w:t>3.2.14</w:t>
      </w:r>
      <w:r w:rsidR="000A0996" w:rsidRPr="000A0996">
        <w:rPr>
          <w:rFonts w:hint="eastAsia"/>
          <w:sz w:val="28"/>
          <w:szCs w:val="28"/>
        </w:rPr>
        <w:t>管理</w:t>
      </w:r>
      <w:r w:rsidR="000A0996" w:rsidRPr="000A0996">
        <w:rPr>
          <w:sz w:val="28"/>
          <w:szCs w:val="28"/>
        </w:rPr>
        <w:t>员登录</w:t>
      </w:r>
      <w:bookmarkEnd w:id="100"/>
    </w:p>
    <w:p w:rsidR="00EC785F" w:rsidRPr="00EC785F" w:rsidRDefault="00EC785F" w:rsidP="009F4824">
      <w:pPr>
        <w:jc w:val="center"/>
      </w:pPr>
      <w:r>
        <w:rPr>
          <w:rFonts w:hint="eastAsia"/>
        </w:rPr>
        <w:t>3.2.1</w:t>
      </w:r>
      <w:r w:rsidR="00CA15B6">
        <w:t>4</w:t>
      </w:r>
      <w:r w:rsidR="00CA15B6">
        <w:rPr>
          <w:rFonts w:hint="eastAsia"/>
        </w:rPr>
        <w:t>管理员</w:t>
      </w:r>
      <w:r w:rsidR="00CA15B6">
        <w:t>登录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AdministratorLogin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管理员登录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用例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2017.8.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管理员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登录本系统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lastRenderedPageBreak/>
              <w:t>前置条件</w:t>
            </w:r>
          </w:p>
        </w:tc>
        <w:tc>
          <w:tcPr>
            <w:tcW w:w="6392" w:type="dxa"/>
            <w:gridSpan w:val="4"/>
          </w:tcPr>
          <w:p w:rsidR="00593ECD" w:rsidRPr="00803BE5" w:rsidRDefault="00637758" w:rsidP="00D267C6">
            <w:pPr>
              <w:jc w:val="left"/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管理员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登录界面</w:t>
            </w: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界面</w:t>
            </w:r>
            <w:r w:rsidR="0011418B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D0332B">
              <w:rPr>
                <w:rFonts w:cs="宋体" w:hint="eastAsia"/>
                <w:color w:val="000000" w:themeColor="text1"/>
                <w:sz w:val="21"/>
                <w:szCs w:val="21"/>
              </w:rPr>
              <w:t>A</w:t>
            </w:r>
            <w:r w:rsidR="00D0332B">
              <w:rPr>
                <w:rFonts w:cs="宋体"/>
                <w:color w:val="000000" w:themeColor="text1"/>
                <w:sz w:val="21"/>
                <w:szCs w:val="21"/>
              </w:rPr>
              <w:t>dministratorL</w:t>
            </w:r>
            <w:r w:rsidR="00D267C6">
              <w:rPr>
                <w:rFonts w:cs="宋体"/>
                <w:color w:val="000000" w:themeColor="text1"/>
                <w:sz w:val="21"/>
                <w:szCs w:val="21"/>
              </w:rPr>
              <w:t>ogin</w:t>
            </w:r>
            <w:r w:rsidR="0011418B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Pr="00803BE5">
              <w:rPr>
                <w:rFonts w:cs="宋体"/>
                <w:color w:val="000000" w:themeColor="text1"/>
                <w:sz w:val="21"/>
                <w:szCs w:val="21"/>
              </w:rPr>
              <w:t>加载成功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03BE5" w:rsidRDefault="00593ECD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803BE5" w:rsidRDefault="00D167D6" w:rsidP="00D267C6">
            <w:pPr>
              <w:jc w:val="left"/>
              <w:rPr>
                <w:rFonts w:cs="宋体"/>
                <w:color w:val="000000" w:themeColor="text1"/>
                <w:sz w:val="21"/>
                <w:szCs w:val="21"/>
              </w:rPr>
            </w:pP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管理</w:t>
            </w:r>
            <w:r>
              <w:rPr>
                <w:rFonts w:cs="宋体"/>
                <w:color w:val="000000" w:themeColor="text1"/>
                <w:sz w:val="21"/>
                <w:szCs w:val="21"/>
              </w:rPr>
              <w:t>员</w:t>
            </w:r>
            <w:r w:rsidR="00D96B68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登录</w:t>
            </w:r>
            <w:r w:rsidR="00D96B68" w:rsidRPr="00803BE5">
              <w:rPr>
                <w:rFonts w:cs="宋体"/>
                <w:color w:val="000000" w:themeColor="text1"/>
                <w:sz w:val="21"/>
                <w:szCs w:val="21"/>
              </w:rPr>
              <w:t>成功后</w:t>
            </w:r>
            <w:r w:rsidR="00D96B68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，</w:t>
            </w:r>
            <w:r w:rsidR="00D96B68" w:rsidRPr="00803BE5">
              <w:rPr>
                <w:rFonts w:cs="宋体"/>
                <w:color w:val="000000" w:themeColor="text1"/>
                <w:sz w:val="21"/>
                <w:szCs w:val="21"/>
              </w:rPr>
              <w:t>显示管理员主界面</w:t>
            </w:r>
            <w:r w:rsidR="00D96B68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5D0D93">
              <w:rPr>
                <w:rFonts w:cs="宋体"/>
                <w:color w:val="000000" w:themeColor="text1"/>
                <w:sz w:val="21"/>
                <w:szCs w:val="21"/>
              </w:rPr>
              <w:t>AdminstratorI</w:t>
            </w:r>
            <w:r w:rsidR="00D267C6">
              <w:rPr>
                <w:rFonts w:cs="宋体"/>
                <w:color w:val="000000" w:themeColor="text1"/>
                <w:sz w:val="21"/>
                <w:szCs w:val="21"/>
              </w:rPr>
              <w:t>ndex</w:t>
            </w:r>
            <w:r w:rsidR="00D96B68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="005B330D"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。</w:t>
            </w:r>
          </w:p>
        </w:tc>
      </w:tr>
      <w:tr w:rsidR="00052044" w:rsidRPr="00771C03" w:rsidTr="00A15A7F">
        <w:tc>
          <w:tcPr>
            <w:tcW w:w="1907" w:type="dxa"/>
            <w:vMerge w:val="restart"/>
          </w:tcPr>
          <w:p w:rsidR="00052044" w:rsidRPr="00803BE5" w:rsidRDefault="00052044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主</w:t>
            </w:r>
          </w:p>
          <w:p w:rsidR="00052044" w:rsidRPr="00803BE5" w:rsidRDefault="00052044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事</w:t>
            </w:r>
          </w:p>
          <w:p w:rsidR="00052044" w:rsidRPr="00803BE5" w:rsidRDefault="00052044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件</w:t>
            </w:r>
          </w:p>
          <w:p w:rsidR="00052044" w:rsidRPr="00803BE5" w:rsidRDefault="00052044" w:rsidP="00A15A7F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052044" w:rsidRPr="00803BE5" w:rsidRDefault="00052044" w:rsidP="00A15A7F">
            <w:pPr>
              <w:jc w:val="center"/>
              <w:rPr>
                <w:rFonts w:cs="宋体"/>
                <w:color w:val="000000" w:themeColor="text1"/>
                <w:sz w:val="21"/>
                <w:szCs w:val="21"/>
              </w:rPr>
            </w:pP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052044" w:rsidRPr="00803BE5" w:rsidRDefault="00052044" w:rsidP="00A15A7F">
            <w:pPr>
              <w:jc w:val="center"/>
              <w:rPr>
                <w:rFonts w:cs="宋体"/>
                <w:color w:val="000000" w:themeColor="text1"/>
                <w:sz w:val="21"/>
                <w:szCs w:val="21"/>
              </w:rPr>
            </w:pPr>
            <w:r w:rsidRPr="00803BE5">
              <w:rPr>
                <w:rFonts w:cs="宋体" w:hint="eastAsia"/>
                <w:color w:val="000000" w:themeColor="text1"/>
                <w:sz w:val="21"/>
                <w:szCs w:val="21"/>
              </w:rPr>
              <w:t>系统</w:t>
            </w:r>
          </w:p>
        </w:tc>
      </w:tr>
      <w:tr w:rsidR="00186273" w:rsidRPr="00771C03" w:rsidTr="00A15A7F">
        <w:tc>
          <w:tcPr>
            <w:tcW w:w="1907" w:type="dxa"/>
            <w:vMerge/>
          </w:tcPr>
          <w:p w:rsidR="00186273" w:rsidRPr="00803BE5" w:rsidRDefault="00186273" w:rsidP="00A15A7F">
            <w:pPr>
              <w:rPr>
                <w:rFonts w:cs="宋体"/>
                <w:color w:val="000000" w:themeColor="text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186273" w:rsidRDefault="00186273" w:rsidP="00A15A7F">
            <w:pPr>
              <w:jc w:val="center"/>
              <w:rPr>
                <w:rFonts w:cs="宋体"/>
                <w:color w:val="000000" w:themeColor="text1"/>
                <w:szCs w:val="21"/>
              </w:rPr>
            </w:pPr>
          </w:p>
        </w:tc>
        <w:tc>
          <w:tcPr>
            <w:tcW w:w="3211" w:type="dxa"/>
            <w:gridSpan w:val="2"/>
          </w:tcPr>
          <w:p w:rsidR="00186273" w:rsidRPr="00186273" w:rsidRDefault="00186273" w:rsidP="00186273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186273">
              <w:rPr>
                <w:rFonts w:cs="宋体" w:hint="eastAsia"/>
                <w:color w:val="000000" w:themeColor="text1"/>
                <w:sz w:val="21"/>
                <w:szCs w:val="21"/>
              </w:rPr>
              <w:t>1、显示管理员登录界面</w:t>
            </w:r>
          </w:p>
        </w:tc>
      </w:tr>
      <w:tr w:rsidR="00AC2DBA" w:rsidRPr="00771C03" w:rsidTr="00A15A7F">
        <w:tc>
          <w:tcPr>
            <w:tcW w:w="1907" w:type="dxa"/>
            <w:vMerge/>
          </w:tcPr>
          <w:p w:rsidR="00AC2DBA" w:rsidRPr="00D07A80" w:rsidRDefault="00AC2DBA" w:rsidP="00AC2DBA">
            <w:pPr>
              <w:rPr>
                <w:rFonts w:cs="宋体"/>
                <w:color w:val="000000" w:themeColor="text1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AC2DBA" w:rsidRPr="00D07A80" w:rsidRDefault="00186273" w:rsidP="00AC2DBA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2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、输入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用管理员账号密码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，点击登录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523CB2" w:rsidRPr="00D07A80" w:rsidRDefault="00186273" w:rsidP="00523CB2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>
              <w:rPr>
                <w:rFonts w:cs="宋体"/>
                <w:color w:val="000000" w:themeColor="text1"/>
                <w:sz w:val="21"/>
                <w:szCs w:val="21"/>
              </w:rPr>
              <w:t>3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、根据</w:t>
            </w:r>
            <w:r w:rsidR="00FD3A51" w:rsidRPr="00D07A80">
              <w:rPr>
                <w:rFonts w:cs="宋体"/>
                <w:color w:val="000000" w:themeColor="text1"/>
                <w:sz w:val="21"/>
                <w:szCs w:val="21"/>
              </w:rPr>
              <w:t>管理员信息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>
              <w:rPr>
                <w:rFonts w:cs="宋体" w:hint="eastAsia"/>
                <w:color w:val="000000" w:themeColor="text1"/>
                <w:sz w:val="21"/>
                <w:szCs w:val="21"/>
              </w:rPr>
              <w:t>A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dministra</w:t>
            </w:r>
          </w:p>
          <w:p w:rsidR="00AC2DBA" w:rsidRPr="00D07A80" w:rsidRDefault="00AC2DBA" w:rsidP="00523CB2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to</w:t>
            </w:r>
            <w:r w:rsidR="00186273">
              <w:rPr>
                <w:rFonts w:cs="宋体"/>
                <w:color w:val="000000" w:themeColor="text1"/>
                <w:sz w:val="21"/>
                <w:szCs w:val="21"/>
              </w:rPr>
              <w:t>rInformationL</w:t>
            </w:r>
            <w:r w:rsidR="00523CB2" w:rsidRPr="00D07A80">
              <w:rPr>
                <w:rFonts w:cs="宋体"/>
                <w:color w:val="000000" w:themeColor="text1"/>
                <w:sz w:val="21"/>
                <w:szCs w:val="21"/>
              </w:rPr>
              <w:t>ist</w:t>
            </w:r>
            <w:r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="00FD3A51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表</w:t>
            </w:r>
            <w:r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判断</w:t>
            </w: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密码是否匹配，如果不匹配，执行子事件流</w:t>
            </w:r>
            <w:r w:rsidR="00EE244D" w:rsidRPr="00D07A80">
              <w:rPr>
                <w:rFonts w:cs="宋体"/>
                <w:color w:val="000000" w:themeColor="text1"/>
                <w:sz w:val="21"/>
                <w:szCs w:val="21"/>
              </w:rPr>
              <w:t>a</w:t>
            </w:r>
            <w:r w:rsidR="00194F29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；</w:t>
            </w:r>
            <w:r w:rsidR="00194F29" w:rsidRPr="00D07A80">
              <w:rPr>
                <w:rFonts w:cs="宋体"/>
                <w:color w:val="000000" w:themeColor="text1"/>
                <w:sz w:val="21"/>
                <w:szCs w:val="21"/>
              </w:rPr>
              <w:t>如果匹配显示管理员主界面</w:t>
            </w:r>
            <w:r w:rsidR="00194F29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B177B6">
              <w:rPr>
                <w:rFonts w:cs="宋体"/>
                <w:color w:val="000000" w:themeColor="text1"/>
                <w:sz w:val="21"/>
                <w:szCs w:val="21"/>
              </w:rPr>
              <w:t>AdministratorI</w:t>
            </w:r>
            <w:r w:rsidR="00194F29" w:rsidRPr="00D07A80">
              <w:rPr>
                <w:rFonts w:cs="宋体"/>
                <w:color w:val="000000" w:themeColor="text1"/>
                <w:sz w:val="21"/>
                <w:szCs w:val="21"/>
              </w:rPr>
              <w:t>ndex</w:t>
            </w:r>
            <w:r w:rsidR="00194F29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)。</w:t>
            </w:r>
          </w:p>
        </w:tc>
      </w:tr>
      <w:tr w:rsidR="00AC2DBA" w:rsidRPr="00771C03" w:rsidTr="00FA2C4F">
        <w:tc>
          <w:tcPr>
            <w:tcW w:w="1907" w:type="dxa"/>
          </w:tcPr>
          <w:p w:rsidR="00AC2DBA" w:rsidRPr="00D07A80" w:rsidRDefault="00AC2DBA" w:rsidP="00AC2DBA">
            <w:pPr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子事件流</w:t>
            </w:r>
            <w:r w:rsidR="00B674FB" w:rsidRPr="00D07A80">
              <w:rPr>
                <w:rFonts w:cs="宋体"/>
                <w:color w:val="000000" w:themeColor="text1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AC2DBA" w:rsidRPr="00D07A80" w:rsidRDefault="00B674FB" w:rsidP="00AC2DBA">
            <w:pPr>
              <w:jc w:val="left"/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a1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.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提示</w:t>
            </w:r>
            <w:r w:rsidR="00CB36A0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账号</w:t>
            </w:r>
            <w:r w:rsidR="00CB36A0" w:rsidRPr="00D07A80">
              <w:rPr>
                <w:rFonts w:cs="宋体"/>
                <w:color w:val="000000" w:themeColor="text1"/>
                <w:sz w:val="21"/>
                <w:szCs w:val="21"/>
              </w:rPr>
              <w:t>或密码不正确</w:t>
            </w:r>
            <w:r w:rsidR="00DB5152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(</w:t>
            </w:r>
            <w:r w:rsidR="00615A40">
              <w:rPr>
                <w:rFonts w:cs="宋体"/>
                <w:color w:val="000000" w:themeColor="text1"/>
                <w:sz w:val="21"/>
                <w:szCs w:val="21"/>
              </w:rPr>
              <w:t>LoginF</w:t>
            </w:r>
            <w:r w:rsidR="00DB5152" w:rsidRPr="00D07A80">
              <w:rPr>
                <w:rFonts w:cs="宋体"/>
                <w:color w:val="000000" w:themeColor="text1"/>
                <w:sz w:val="21"/>
                <w:szCs w:val="21"/>
              </w:rPr>
              <w:t>ailed</w:t>
            </w:r>
            <w:r w:rsidR="00DB5152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)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。</w:t>
            </w:r>
          </w:p>
          <w:p w:rsidR="00AC2DBA" w:rsidRPr="00D07A80" w:rsidRDefault="00B674FB" w:rsidP="00AC2DBA">
            <w:pPr>
              <w:jc w:val="left"/>
              <w:rPr>
                <w:rFonts w:cs="宋体"/>
                <w:color w:val="000000" w:themeColor="text1"/>
                <w:sz w:val="21"/>
                <w:szCs w:val="21"/>
              </w:rPr>
            </w:pPr>
            <w:r w:rsidRPr="00D07A80">
              <w:rPr>
                <w:rFonts w:cs="宋体"/>
                <w:color w:val="000000" w:themeColor="text1"/>
                <w:sz w:val="21"/>
                <w:szCs w:val="21"/>
              </w:rPr>
              <w:t>a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2.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返回</w:t>
            </w:r>
            <w:r w:rsidR="00AC2DBA" w:rsidRPr="00D07A80">
              <w:rPr>
                <w:rFonts w:cs="宋体"/>
                <w:color w:val="000000" w:themeColor="text1"/>
                <w:sz w:val="21"/>
                <w:szCs w:val="21"/>
              </w:rPr>
              <w:t>主事件流</w:t>
            </w:r>
            <w:r w:rsidR="00A40C26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1</w:t>
            </w:r>
            <w:r w:rsidR="00AC2DBA" w:rsidRPr="00D07A80">
              <w:rPr>
                <w:rFonts w:cs="宋体" w:hint="eastAsia"/>
                <w:color w:val="000000" w:themeColor="text1"/>
                <w:sz w:val="21"/>
                <w:szCs w:val="21"/>
              </w:rPr>
              <w:t>。</w:t>
            </w:r>
          </w:p>
        </w:tc>
      </w:tr>
    </w:tbl>
    <w:p w:rsidR="00593ECD" w:rsidRPr="00593ECD" w:rsidRDefault="00892C62" w:rsidP="00593ECD">
      <w:r>
        <w:t xml:space="preserve">  </w:t>
      </w:r>
      <w:r>
        <w:rPr>
          <w:rFonts w:hint="eastAsia"/>
        </w:rPr>
        <w:t>注:</w:t>
      </w:r>
      <w:r w:rsidR="00F972A6">
        <w:rPr>
          <w:rFonts w:hint="eastAsia"/>
        </w:rPr>
        <w:t>主事件流3</w:t>
      </w:r>
      <w:r w:rsidR="004D5B55">
        <w:rPr>
          <w:rFonts w:hint="eastAsia"/>
        </w:rPr>
        <w:t>格式</w:t>
      </w:r>
      <w:r w:rsidR="00F972A6">
        <w:t>判断标准参见本文档</w:t>
      </w:r>
      <w:r w:rsidR="00F972A6">
        <w:rPr>
          <w:rFonts w:hint="eastAsia"/>
        </w:rPr>
        <w:t>3.1.12.5管理员</w:t>
      </w:r>
      <w:r w:rsidR="00F972A6">
        <w:t>登录数据项描述。</w:t>
      </w:r>
    </w:p>
    <w:p w:rsidR="00593ECD" w:rsidRDefault="00CB36A0" w:rsidP="00593ECD">
      <w:r>
        <w:object w:dxaOrig="21285" w:dyaOrig="12510">
          <v:shape id="_x0000_i1067" type="#_x0000_t75" style="width:415pt;height:244pt" o:ole="">
            <v:imagedata r:id="rId105" o:title=""/>
          </v:shape>
          <o:OLEObject Type="Embed" ProgID="Visio.Drawing.15" ShapeID="_x0000_i1067" DrawAspect="Content" ObjectID="_1584446701" r:id="rId106"/>
        </w:object>
      </w:r>
    </w:p>
    <w:p w:rsidR="00C160BE" w:rsidRDefault="00C160BE" w:rsidP="003D5D32">
      <w:pPr>
        <w:jc w:val="center"/>
      </w:pPr>
      <w:r>
        <w:rPr>
          <w:rFonts w:hint="eastAsia"/>
        </w:rPr>
        <w:t>图3.2.14.1账号密码不正确</w:t>
      </w:r>
    </w:p>
    <w:p w:rsidR="00FD3EEE" w:rsidRDefault="00FD3EEE" w:rsidP="00FD3EEE"/>
    <w:p w:rsidR="00FD3EEE" w:rsidRDefault="00FD3EEE" w:rsidP="00FD3EEE">
      <w:pPr>
        <w:pStyle w:val="3"/>
      </w:pPr>
      <w:r>
        <w:rPr>
          <w:rFonts w:hint="eastAsia"/>
        </w:rPr>
        <w:t>3.2.15管理员搜索</w:t>
      </w:r>
    </w:p>
    <w:p w:rsidR="00FD3EEE" w:rsidRPr="00634C13" w:rsidRDefault="00FD3EEE" w:rsidP="00FD3EEE">
      <w:pPr>
        <w:jc w:val="center"/>
      </w:pPr>
      <w:r>
        <w:rPr>
          <w:rFonts w:hint="eastAsia"/>
        </w:rPr>
        <w:t>3.2.1</w:t>
      </w:r>
      <w:r>
        <w:t>5</w:t>
      </w:r>
      <w:r>
        <w:rPr>
          <w:rFonts w:hint="eastAsia"/>
        </w:rPr>
        <w:t>管理员搜索</w:t>
      </w:r>
      <w:r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FD3EEE" w:rsidRPr="00771C03" w:rsidTr="00DF1419">
        <w:tc>
          <w:tcPr>
            <w:tcW w:w="1907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</w:t>
            </w:r>
            <w:r w:rsidRPr="001C11BA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/>
                <w:sz w:val="21"/>
                <w:szCs w:val="21"/>
              </w:rPr>
              <w:t>InformationCheck</w:t>
            </w:r>
          </w:p>
        </w:tc>
      </w:tr>
      <w:tr w:rsidR="00FD3EEE" w:rsidRPr="00771C03" w:rsidTr="00DF1419">
        <w:tc>
          <w:tcPr>
            <w:tcW w:w="1907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信息</w:t>
            </w:r>
            <w:r>
              <w:rPr>
                <w:rFonts w:cs="宋体"/>
                <w:sz w:val="21"/>
                <w:szCs w:val="21"/>
              </w:rPr>
              <w:t>搜索</w:t>
            </w:r>
          </w:p>
        </w:tc>
      </w:tr>
      <w:tr w:rsidR="00FD3EEE" w:rsidRPr="00771C03" w:rsidTr="00DF1419">
        <w:tc>
          <w:tcPr>
            <w:tcW w:w="1907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</w:t>
            </w:r>
            <w:r w:rsidRPr="001C11BA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FD3EEE" w:rsidRPr="00771C03" w:rsidTr="00DF1419">
        <w:tc>
          <w:tcPr>
            <w:tcW w:w="1907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8.2</w:t>
            </w:r>
            <w:r>
              <w:rPr>
                <w:rFonts w:cs="宋体"/>
                <w:sz w:val="21"/>
                <w:szCs w:val="21"/>
              </w:rPr>
              <w:t>5</w:t>
            </w:r>
          </w:p>
        </w:tc>
        <w:tc>
          <w:tcPr>
            <w:tcW w:w="2256" w:type="dxa"/>
            <w:gridSpan w:val="2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用例</w:t>
            </w:r>
            <w:r w:rsidRPr="001C11BA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.3.12</w:t>
            </w:r>
          </w:p>
        </w:tc>
      </w:tr>
      <w:tr w:rsidR="00FD3EEE" w:rsidRPr="00771C03" w:rsidTr="00DF1419">
        <w:tc>
          <w:tcPr>
            <w:tcW w:w="1907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FD3EEE" w:rsidRPr="00771C03" w:rsidTr="00DF1419">
        <w:tc>
          <w:tcPr>
            <w:tcW w:w="1907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搜索</w:t>
            </w:r>
            <w:r>
              <w:rPr>
                <w:rFonts w:cs="宋体"/>
                <w:sz w:val="21"/>
                <w:szCs w:val="21"/>
              </w:rPr>
              <w:t>影人或影片。</w:t>
            </w:r>
          </w:p>
        </w:tc>
      </w:tr>
      <w:tr w:rsidR="00FD3EEE" w:rsidRPr="00771C03" w:rsidTr="00DF1419">
        <w:tc>
          <w:tcPr>
            <w:tcW w:w="1907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/>
                <w:sz w:val="21"/>
                <w:szCs w:val="21"/>
              </w:rPr>
              <w:t>处于</w:t>
            </w:r>
            <w:r w:rsidR="003150A7"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主界面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 w:rsidR="00476A4A">
              <w:rPr>
                <w:rFonts w:cs="宋体" w:hint="eastAsia"/>
                <w:sz w:val="21"/>
                <w:szCs w:val="21"/>
              </w:rPr>
              <w:t>Administrator</w:t>
            </w:r>
            <w:r>
              <w:rPr>
                <w:rFonts w:cs="宋体"/>
                <w:sz w:val="21"/>
                <w:szCs w:val="21"/>
              </w:rPr>
              <w:t>Index</w:t>
            </w:r>
            <w:r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FD3EEE" w:rsidRPr="00771C03" w:rsidTr="00DF1419">
        <w:tc>
          <w:tcPr>
            <w:tcW w:w="1907" w:type="dxa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FD3EEE" w:rsidRPr="001C11BA" w:rsidRDefault="00FD3EEE" w:rsidP="00D64E3D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将搜索</w:t>
            </w:r>
            <w:r w:rsidR="00D64E3D">
              <w:rPr>
                <w:rFonts w:cs="宋体" w:hint="eastAsia"/>
                <w:sz w:val="21"/>
                <w:szCs w:val="21"/>
              </w:rPr>
              <w:t>到的</w:t>
            </w:r>
            <w:r>
              <w:rPr>
                <w:rFonts w:cs="宋体" w:hint="eastAsia"/>
                <w:sz w:val="21"/>
                <w:szCs w:val="21"/>
              </w:rPr>
              <w:t>信息</w:t>
            </w:r>
            <w:r>
              <w:rPr>
                <w:rFonts w:cs="宋体"/>
                <w:sz w:val="21"/>
                <w:szCs w:val="21"/>
              </w:rPr>
              <w:t>显示在</w:t>
            </w:r>
            <w:r w:rsidR="003150A7">
              <w:rPr>
                <w:rFonts w:cs="宋体" w:hint="eastAsia"/>
                <w:sz w:val="21"/>
                <w:szCs w:val="21"/>
              </w:rPr>
              <w:t>管理员主</w:t>
            </w:r>
            <w:r>
              <w:rPr>
                <w:rFonts w:cs="宋体"/>
                <w:sz w:val="21"/>
                <w:szCs w:val="21"/>
              </w:rPr>
              <w:t>界面</w:t>
            </w:r>
            <w:r w:rsidR="003150A7">
              <w:rPr>
                <w:rFonts w:cs="宋体" w:hint="eastAsia"/>
                <w:sz w:val="21"/>
                <w:szCs w:val="21"/>
              </w:rPr>
              <w:t>（AdministratorIndex）</w:t>
            </w:r>
            <w:r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FD3EEE" w:rsidRPr="00771C03" w:rsidTr="00DF1419">
        <w:tc>
          <w:tcPr>
            <w:tcW w:w="1907" w:type="dxa"/>
            <w:vMerge w:val="restart"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主</w:t>
            </w:r>
          </w:p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lastRenderedPageBreak/>
              <w:t>事</w:t>
            </w:r>
          </w:p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件</w:t>
            </w:r>
          </w:p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FD3EEE" w:rsidRPr="001C11BA" w:rsidRDefault="00FD3EEE" w:rsidP="00DF1419">
            <w:pPr>
              <w:jc w:val="center"/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lastRenderedPageBreak/>
              <w:t>用户</w:t>
            </w:r>
          </w:p>
        </w:tc>
        <w:tc>
          <w:tcPr>
            <w:tcW w:w="3211" w:type="dxa"/>
            <w:gridSpan w:val="2"/>
          </w:tcPr>
          <w:p w:rsidR="00FD3EEE" w:rsidRPr="001C11BA" w:rsidRDefault="00FD3EEE" w:rsidP="00DF1419">
            <w:pPr>
              <w:jc w:val="center"/>
              <w:rPr>
                <w:rFonts w:cs="宋体"/>
                <w:sz w:val="21"/>
                <w:szCs w:val="21"/>
              </w:rPr>
            </w:pPr>
            <w:r w:rsidRPr="001C11BA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FD3EEE" w:rsidRPr="00771C03" w:rsidTr="00DF1419">
        <w:tc>
          <w:tcPr>
            <w:tcW w:w="1907" w:type="dxa"/>
            <w:vMerge/>
          </w:tcPr>
          <w:p w:rsidR="00FD3EEE" w:rsidRPr="001C11BA" w:rsidRDefault="00FD3EEE" w:rsidP="00DF1419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FD3EEE" w:rsidRPr="001C11BA" w:rsidRDefault="00FD3EEE" w:rsidP="00DF1419">
            <w:pPr>
              <w:jc w:val="center"/>
              <w:rPr>
                <w:rFonts w:cs="宋体"/>
                <w:szCs w:val="21"/>
              </w:rPr>
            </w:pPr>
          </w:p>
        </w:tc>
        <w:tc>
          <w:tcPr>
            <w:tcW w:w="3211" w:type="dxa"/>
            <w:gridSpan w:val="2"/>
          </w:tcPr>
          <w:p w:rsidR="00294BF0" w:rsidRDefault="00FD3EEE" w:rsidP="00294BF0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1</w:t>
            </w:r>
            <w:r w:rsidR="00294BF0">
              <w:rPr>
                <w:rFonts w:cs="宋体" w:hint="eastAsia"/>
                <w:szCs w:val="21"/>
              </w:rPr>
              <w:t>、显示管理员主界面（Adminis</w:t>
            </w:r>
          </w:p>
          <w:p w:rsidR="00FD3EEE" w:rsidRPr="001C11BA" w:rsidRDefault="00294BF0" w:rsidP="00294BF0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tratorIndex）</w:t>
            </w:r>
            <w:r w:rsidR="00247D36">
              <w:rPr>
                <w:rFonts w:cs="宋体" w:hint="eastAsia"/>
                <w:szCs w:val="21"/>
              </w:rPr>
              <w:t>。</w:t>
            </w:r>
          </w:p>
        </w:tc>
      </w:tr>
      <w:tr w:rsidR="00FD3EEE" w:rsidRPr="00771C03" w:rsidTr="00DF1419">
        <w:tc>
          <w:tcPr>
            <w:tcW w:w="1907" w:type="dxa"/>
            <w:vMerge/>
          </w:tcPr>
          <w:p w:rsidR="00FD3EEE" w:rsidRPr="001C11BA" w:rsidRDefault="00FD3EEE" w:rsidP="00DF1419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FD3EEE" w:rsidRPr="001C11BA" w:rsidRDefault="00FD3EEE" w:rsidP="00DF1419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、往</w:t>
            </w:r>
            <w:r>
              <w:rPr>
                <w:rFonts w:cs="宋体"/>
                <w:sz w:val="21"/>
                <w:szCs w:val="21"/>
              </w:rPr>
              <w:t>搜所框中输入</w:t>
            </w:r>
            <w:r>
              <w:rPr>
                <w:rFonts w:cs="宋体" w:hint="eastAsia"/>
                <w:sz w:val="21"/>
                <w:szCs w:val="21"/>
              </w:rPr>
              <w:t>搜索</w:t>
            </w:r>
            <w:r>
              <w:rPr>
                <w:rFonts w:cs="宋体"/>
                <w:sz w:val="21"/>
                <w:szCs w:val="21"/>
              </w:rPr>
              <w:t>内容。</w:t>
            </w:r>
          </w:p>
        </w:tc>
        <w:tc>
          <w:tcPr>
            <w:tcW w:w="3211" w:type="dxa"/>
            <w:gridSpan w:val="2"/>
          </w:tcPr>
          <w:p w:rsidR="00FD3EEE" w:rsidRDefault="00FD3EEE" w:rsidP="00DF1419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3、</w:t>
            </w:r>
            <w:r>
              <w:rPr>
                <w:rFonts w:cs="宋体"/>
                <w:sz w:val="21"/>
                <w:szCs w:val="21"/>
              </w:rPr>
              <w:t>根据用户输入的信息查询影人信息表</w:t>
            </w:r>
            <w:r>
              <w:rPr>
                <w:rFonts w:cs="宋体" w:hint="eastAsia"/>
                <w:sz w:val="21"/>
                <w:szCs w:val="21"/>
              </w:rPr>
              <w:t>(F</w:t>
            </w:r>
            <w:r>
              <w:rPr>
                <w:rFonts w:cs="宋体"/>
                <w:sz w:val="21"/>
                <w:szCs w:val="21"/>
              </w:rPr>
              <w:t>ilmmakerInformation</w:t>
            </w:r>
          </w:p>
          <w:p w:rsidR="00FD3EEE" w:rsidRDefault="00FD3EEE" w:rsidP="00DF1419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List</w:t>
            </w:r>
            <w:r>
              <w:rPr>
                <w:rFonts w:cs="宋体" w:hint="eastAsia"/>
                <w:sz w:val="21"/>
                <w:szCs w:val="21"/>
              </w:rPr>
              <w:t>)和</w:t>
            </w:r>
            <w:r>
              <w:rPr>
                <w:rFonts w:cs="宋体"/>
                <w:sz w:val="21"/>
                <w:szCs w:val="21"/>
              </w:rPr>
              <w:t>影片信息表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MovieInfor</w:t>
            </w:r>
          </w:p>
          <w:p w:rsidR="00FD3EEE" w:rsidRPr="001C11BA" w:rsidRDefault="00FD3EEE" w:rsidP="00DF1419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mationList</w:t>
            </w:r>
            <w:r>
              <w:rPr>
                <w:rFonts w:cs="宋体" w:hint="eastAsia"/>
                <w:sz w:val="21"/>
                <w:szCs w:val="21"/>
              </w:rPr>
              <w:t>)形成影人</w:t>
            </w:r>
            <w:r>
              <w:rPr>
                <w:rFonts w:cs="宋体"/>
                <w:sz w:val="21"/>
                <w:szCs w:val="21"/>
              </w:rPr>
              <w:t>影片信息实例并返回，如果实例为空，执行子事件流a, 显示信息搜索界面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InformationSearch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,</w:t>
            </w:r>
            <w:r>
              <w:rPr>
                <w:rFonts w:cs="宋体" w:hint="eastAsia"/>
                <w:sz w:val="21"/>
                <w:szCs w:val="21"/>
              </w:rPr>
              <w:t>并在界面显示</w:t>
            </w:r>
            <w:r>
              <w:rPr>
                <w:rFonts w:cs="宋体"/>
                <w:sz w:val="21"/>
                <w:szCs w:val="21"/>
              </w:rPr>
              <w:t>搜索到的信息。</w:t>
            </w:r>
          </w:p>
        </w:tc>
      </w:tr>
      <w:tr w:rsidR="00FD3EEE" w:rsidRPr="00771C03" w:rsidTr="00DF1419">
        <w:tc>
          <w:tcPr>
            <w:tcW w:w="1907" w:type="dxa"/>
          </w:tcPr>
          <w:p w:rsidR="00FD3EEE" w:rsidRPr="00682B77" w:rsidRDefault="00FD3EEE" w:rsidP="00DF1419">
            <w:pPr>
              <w:rPr>
                <w:rFonts w:cs="宋体"/>
                <w:sz w:val="21"/>
                <w:szCs w:val="21"/>
              </w:rPr>
            </w:pPr>
            <w:r w:rsidRPr="00682B77">
              <w:rPr>
                <w:rFonts w:cs="宋体" w:hint="eastAsia"/>
                <w:sz w:val="21"/>
                <w:szCs w:val="21"/>
              </w:rPr>
              <w:t>主事件流</w:t>
            </w:r>
            <w:r w:rsidRPr="00682B77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FD3EEE" w:rsidRDefault="00FD3EEE" w:rsidP="00DF1419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a1</w:t>
            </w:r>
            <w:r>
              <w:rPr>
                <w:rFonts w:cs="宋体"/>
                <w:szCs w:val="21"/>
              </w:rPr>
              <w:t>.</w:t>
            </w:r>
            <w:r>
              <w:rPr>
                <w:rFonts w:cs="宋体" w:hint="eastAsia"/>
                <w:szCs w:val="21"/>
              </w:rPr>
              <w:t>显示未找</w:t>
            </w:r>
            <w:r>
              <w:rPr>
                <w:rFonts w:cs="宋体"/>
                <w:szCs w:val="21"/>
              </w:rPr>
              <w:t>到搜索</w:t>
            </w:r>
            <w:r>
              <w:rPr>
                <w:rFonts w:cs="宋体" w:hint="eastAsia"/>
                <w:szCs w:val="21"/>
              </w:rPr>
              <w:t>内容相关</w:t>
            </w:r>
            <w:r>
              <w:rPr>
                <w:rFonts w:cs="宋体"/>
                <w:szCs w:val="21"/>
              </w:rPr>
              <w:t>信息</w:t>
            </w:r>
            <w:r>
              <w:rPr>
                <w:rFonts w:cs="宋体" w:hint="eastAsia"/>
                <w:szCs w:val="21"/>
              </w:rPr>
              <w:t>(</w:t>
            </w:r>
            <w:r>
              <w:rPr>
                <w:rFonts w:cs="宋体"/>
                <w:szCs w:val="21"/>
              </w:rPr>
              <w:t>SearchFailed</w:t>
            </w:r>
            <w:r>
              <w:rPr>
                <w:rFonts w:cs="宋体" w:hint="eastAsia"/>
                <w:szCs w:val="21"/>
              </w:rPr>
              <w:t>)</w:t>
            </w:r>
            <w:r>
              <w:rPr>
                <w:rFonts w:cs="宋体"/>
                <w:szCs w:val="21"/>
              </w:rPr>
              <w:t>。</w:t>
            </w:r>
          </w:p>
          <w:p w:rsidR="00FD3EEE" w:rsidRDefault="00FD3EEE" w:rsidP="00DF1419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2.</w:t>
            </w:r>
            <w:r>
              <w:rPr>
                <w:rFonts w:cs="宋体" w:hint="eastAsia"/>
                <w:szCs w:val="21"/>
              </w:rPr>
              <w:t>返回主事件流1。</w:t>
            </w:r>
          </w:p>
        </w:tc>
      </w:tr>
    </w:tbl>
    <w:p w:rsidR="003D5D32" w:rsidRDefault="00C45724" w:rsidP="00C45724">
      <w:pPr>
        <w:ind w:left="420"/>
      </w:pPr>
      <w:r>
        <w:object w:dxaOrig="21825" w:dyaOrig="18480">
          <v:shape id="_x0000_i1068" type="#_x0000_t75" style="width:383pt;height:324.5pt" o:ole="">
            <v:imagedata r:id="rId103" o:title=""/>
          </v:shape>
          <o:OLEObject Type="Embed" ProgID="Visio.Drawing.15" ShapeID="_x0000_i1068" DrawAspect="Content" ObjectID="_1584446702" r:id="rId107"/>
        </w:object>
      </w:r>
    </w:p>
    <w:p w:rsidR="00C45724" w:rsidRPr="00593ECD" w:rsidRDefault="00C45724" w:rsidP="00C45724">
      <w:pPr>
        <w:jc w:val="center"/>
      </w:pPr>
      <w:r>
        <w:rPr>
          <w:rFonts w:cs="宋体" w:hint="eastAsia"/>
          <w:szCs w:val="21"/>
        </w:rPr>
        <w:t>图3.2.15未找</w:t>
      </w:r>
      <w:r>
        <w:rPr>
          <w:rFonts w:cs="宋体"/>
          <w:szCs w:val="21"/>
        </w:rPr>
        <w:t>到搜索</w:t>
      </w:r>
      <w:r>
        <w:rPr>
          <w:rFonts w:cs="宋体" w:hint="eastAsia"/>
          <w:szCs w:val="21"/>
        </w:rPr>
        <w:t>内容相关</w:t>
      </w:r>
      <w:r>
        <w:rPr>
          <w:rFonts w:cs="宋体"/>
          <w:szCs w:val="21"/>
        </w:rPr>
        <w:t>信息</w:t>
      </w:r>
    </w:p>
    <w:p w:rsidR="00C45724" w:rsidRPr="00C45724" w:rsidRDefault="00C45724" w:rsidP="00C45724"/>
    <w:p w:rsidR="0016436B" w:rsidRDefault="00E15054" w:rsidP="00593ECD">
      <w:pPr>
        <w:pStyle w:val="3"/>
        <w:rPr>
          <w:sz w:val="28"/>
          <w:szCs w:val="28"/>
        </w:rPr>
      </w:pPr>
      <w:bookmarkStart w:id="101" w:name="_Toc508906961"/>
      <w:r>
        <w:rPr>
          <w:rFonts w:hint="eastAsia"/>
          <w:sz w:val="28"/>
          <w:szCs w:val="28"/>
        </w:rPr>
        <w:t>3.2.16</w:t>
      </w:r>
      <w:r w:rsidR="000A0996" w:rsidRPr="000A0996">
        <w:rPr>
          <w:rFonts w:hint="eastAsia"/>
          <w:sz w:val="28"/>
          <w:szCs w:val="28"/>
        </w:rPr>
        <w:t>影人</w:t>
      </w:r>
      <w:r w:rsidR="000A0996" w:rsidRPr="000A0996">
        <w:rPr>
          <w:sz w:val="28"/>
          <w:szCs w:val="28"/>
        </w:rPr>
        <w:t>录入</w:t>
      </w:r>
      <w:bookmarkEnd w:id="101"/>
    </w:p>
    <w:p w:rsidR="00D422E2" w:rsidRPr="00D422E2" w:rsidRDefault="00CA26AA" w:rsidP="00D422E2">
      <w:pPr>
        <w:jc w:val="center"/>
      </w:pPr>
      <w:r>
        <w:rPr>
          <w:rFonts w:hint="eastAsia"/>
        </w:rPr>
        <w:t>3.2.16</w:t>
      </w:r>
      <w:r w:rsidR="00D422E2">
        <w:rPr>
          <w:rFonts w:hint="eastAsia"/>
        </w:rPr>
        <w:t>影人</w:t>
      </w:r>
      <w:r w:rsidR="00D422E2">
        <w:t>录入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</w:t>
            </w:r>
            <w:r w:rsidRPr="00852423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852423" w:rsidRDefault="00FD4FE1" w:rsidP="00933CF0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/>
                <w:sz w:val="21"/>
                <w:szCs w:val="21"/>
              </w:rPr>
              <w:t>Moivemaker</w:t>
            </w:r>
            <w:r w:rsidR="00933CF0">
              <w:rPr>
                <w:rFonts w:cs="宋体"/>
                <w:sz w:val="21"/>
                <w:szCs w:val="21"/>
              </w:rPr>
              <w:t>Add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852423" w:rsidRDefault="00FD4FE1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影人</w:t>
            </w:r>
            <w:r w:rsidRPr="00852423">
              <w:rPr>
                <w:rFonts w:cs="宋体"/>
                <w:sz w:val="21"/>
                <w:szCs w:val="21"/>
              </w:rPr>
              <w:t>录入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</w:t>
            </w:r>
            <w:r w:rsidRPr="00852423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852423" w:rsidRDefault="000F1ABF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用例</w:t>
            </w:r>
            <w:r w:rsidRPr="00852423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852423" w:rsidRDefault="00C4127F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.3.1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lastRenderedPageBreak/>
              <w:t>操作者</w:t>
            </w:r>
          </w:p>
        </w:tc>
        <w:tc>
          <w:tcPr>
            <w:tcW w:w="6392" w:type="dxa"/>
            <w:gridSpan w:val="4"/>
          </w:tcPr>
          <w:p w:rsidR="00593ECD" w:rsidRPr="00852423" w:rsidRDefault="000F1ABF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852423" w:rsidRDefault="000F1ABF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管理</w:t>
            </w:r>
            <w:r w:rsidRPr="00852423">
              <w:rPr>
                <w:rFonts w:cs="宋体"/>
                <w:sz w:val="21"/>
                <w:szCs w:val="21"/>
              </w:rPr>
              <w:t>员添加</w:t>
            </w:r>
            <w:r w:rsidRPr="00852423">
              <w:rPr>
                <w:rFonts w:cs="宋体" w:hint="eastAsia"/>
                <w:sz w:val="21"/>
                <w:szCs w:val="21"/>
              </w:rPr>
              <w:t>影人的</w:t>
            </w:r>
            <w:r w:rsidRPr="00852423">
              <w:rPr>
                <w:rFonts w:cs="宋体"/>
                <w:sz w:val="21"/>
                <w:szCs w:val="21"/>
              </w:rPr>
              <w:t>信息</w:t>
            </w:r>
            <w:r w:rsidRPr="00852423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852423" w:rsidRDefault="000D6308" w:rsidP="00074A42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成功，</w:t>
            </w:r>
            <w:r w:rsidR="00BD4389">
              <w:rPr>
                <w:rFonts w:cs="宋体" w:hint="eastAsia"/>
                <w:sz w:val="21"/>
                <w:szCs w:val="21"/>
              </w:rPr>
              <w:t>系统</w:t>
            </w:r>
            <w:r w:rsidR="000C3BE3" w:rsidRPr="00852423">
              <w:rPr>
                <w:rFonts w:cs="宋体"/>
                <w:sz w:val="21"/>
                <w:szCs w:val="21"/>
              </w:rPr>
              <w:t>处于</w:t>
            </w:r>
            <w:r w:rsidR="000C3BE3" w:rsidRPr="00852423">
              <w:rPr>
                <w:rFonts w:cs="宋体" w:hint="eastAsia"/>
                <w:sz w:val="21"/>
                <w:szCs w:val="21"/>
              </w:rPr>
              <w:t>影人录入</w:t>
            </w:r>
            <w:r w:rsidR="000C3BE3" w:rsidRPr="00852423">
              <w:rPr>
                <w:rFonts w:cs="宋体"/>
                <w:sz w:val="21"/>
                <w:szCs w:val="21"/>
              </w:rPr>
              <w:t>界面</w:t>
            </w:r>
            <w:r w:rsidR="000C3BE3" w:rsidRPr="00852423">
              <w:rPr>
                <w:rFonts w:cs="宋体" w:hint="eastAsia"/>
                <w:sz w:val="21"/>
                <w:szCs w:val="21"/>
              </w:rPr>
              <w:t>(</w:t>
            </w:r>
            <w:r w:rsidR="00985BA9">
              <w:rPr>
                <w:rFonts w:cs="宋体" w:hint="eastAsia"/>
                <w:sz w:val="21"/>
                <w:szCs w:val="21"/>
              </w:rPr>
              <w:t>AddFilmmaker</w:t>
            </w:r>
            <w:r w:rsidR="005647C5">
              <w:rPr>
                <w:rFonts w:cs="宋体" w:hint="eastAsia"/>
                <w:sz w:val="21"/>
                <w:szCs w:val="21"/>
              </w:rPr>
              <w:t>)</w:t>
            </w:r>
            <w:r w:rsidR="00BD4389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524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852423" w:rsidRDefault="008405CF" w:rsidP="00760E6B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往</w:t>
            </w:r>
            <w:r w:rsidR="008529BC" w:rsidRPr="00852423">
              <w:rPr>
                <w:rFonts w:cs="宋体"/>
                <w:sz w:val="21"/>
                <w:szCs w:val="21"/>
              </w:rPr>
              <w:t>影人信息表</w:t>
            </w:r>
            <w:r w:rsidR="008529BC" w:rsidRPr="00852423"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 w:hint="eastAsia"/>
                <w:sz w:val="21"/>
                <w:szCs w:val="21"/>
              </w:rPr>
              <w:t>M</w:t>
            </w:r>
            <w:r>
              <w:rPr>
                <w:rFonts w:cs="宋体"/>
                <w:sz w:val="21"/>
                <w:szCs w:val="21"/>
              </w:rPr>
              <w:t>ovieInformationL</w:t>
            </w:r>
            <w:r w:rsidR="008529BC" w:rsidRPr="00852423">
              <w:rPr>
                <w:rFonts w:cs="宋体"/>
                <w:sz w:val="21"/>
                <w:szCs w:val="21"/>
              </w:rPr>
              <w:t>ist</w:t>
            </w:r>
            <w:r w:rsidR="008529BC" w:rsidRPr="00852423">
              <w:rPr>
                <w:rFonts w:cs="宋体" w:hint="eastAsia"/>
                <w:sz w:val="21"/>
                <w:szCs w:val="21"/>
              </w:rPr>
              <w:t>)</w:t>
            </w:r>
            <w:r w:rsidR="0067697F">
              <w:rPr>
                <w:rFonts w:cs="宋体" w:hint="eastAsia"/>
                <w:sz w:val="21"/>
                <w:szCs w:val="21"/>
              </w:rPr>
              <w:t>中</w:t>
            </w:r>
            <w:r>
              <w:rPr>
                <w:rFonts w:cs="宋体" w:hint="eastAsia"/>
                <w:sz w:val="21"/>
                <w:szCs w:val="21"/>
              </w:rPr>
              <w:t>插入一条数据</w:t>
            </w:r>
            <w:r w:rsidR="00A951D6">
              <w:rPr>
                <w:rFonts w:cs="宋体" w:hint="eastAsia"/>
                <w:sz w:val="21"/>
                <w:szCs w:val="21"/>
              </w:rPr>
              <w:t>，</w:t>
            </w:r>
            <w:r>
              <w:rPr>
                <w:rFonts w:cs="宋体" w:hint="eastAsia"/>
                <w:sz w:val="21"/>
                <w:szCs w:val="21"/>
              </w:rPr>
              <w:t>显示影人录入界面。</w:t>
            </w:r>
          </w:p>
        </w:tc>
      </w:tr>
      <w:tr w:rsidR="00852423" w:rsidRPr="00771C03" w:rsidTr="00A15A7F">
        <w:tc>
          <w:tcPr>
            <w:tcW w:w="1907" w:type="dxa"/>
            <w:vMerge w:val="restart"/>
          </w:tcPr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主</w:t>
            </w:r>
          </w:p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事</w:t>
            </w:r>
          </w:p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件</w:t>
            </w:r>
          </w:p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852423" w:rsidRPr="00852423" w:rsidRDefault="00852423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852423" w:rsidRPr="00852423" w:rsidRDefault="00852423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852423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852423" w:rsidRPr="00A02D57" w:rsidTr="00A15A7F">
        <w:tc>
          <w:tcPr>
            <w:tcW w:w="1907" w:type="dxa"/>
            <w:vMerge/>
          </w:tcPr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852423" w:rsidRPr="00A02D57" w:rsidRDefault="00852423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211" w:type="dxa"/>
            <w:gridSpan w:val="2"/>
          </w:tcPr>
          <w:p w:rsidR="003C470F" w:rsidRDefault="00F26D53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、显示影人录入界面（AdFil</w:t>
            </w:r>
          </w:p>
          <w:p w:rsidR="00852423" w:rsidRPr="00A02D57" w:rsidRDefault="00F26D53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mmaker）</w:t>
            </w:r>
          </w:p>
        </w:tc>
      </w:tr>
      <w:tr w:rsidR="00852423" w:rsidRPr="00771C03" w:rsidTr="00A15A7F">
        <w:tc>
          <w:tcPr>
            <w:tcW w:w="1907" w:type="dxa"/>
            <w:vMerge/>
          </w:tcPr>
          <w:p w:rsidR="00852423" w:rsidRPr="00852423" w:rsidRDefault="00852423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852423" w:rsidRPr="00852423" w:rsidRDefault="007232A8" w:rsidP="00575F8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、</w:t>
            </w:r>
            <w:r w:rsidR="00852423" w:rsidRPr="00852423">
              <w:rPr>
                <w:rFonts w:cs="宋体"/>
                <w:sz w:val="21"/>
                <w:szCs w:val="21"/>
              </w:rPr>
              <w:t>输入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影人</w:t>
            </w:r>
            <w:r w:rsidR="00852423" w:rsidRPr="00852423">
              <w:rPr>
                <w:rFonts w:cs="宋体"/>
                <w:sz w:val="21"/>
                <w:szCs w:val="21"/>
              </w:rPr>
              <w:t>名、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影人</w:t>
            </w:r>
            <w:r w:rsidR="00852423" w:rsidRPr="00852423">
              <w:rPr>
                <w:rFonts w:cs="宋体"/>
                <w:sz w:val="21"/>
                <w:szCs w:val="21"/>
              </w:rPr>
              <w:t>出生地、影人介绍，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选择</w:t>
            </w:r>
            <w:r w:rsidR="00852423" w:rsidRPr="00852423">
              <w:rPr>
                <w:rFonts w:cs="宋体"/>
                <w:sz w:val="21"/>
                <w:szCs w:val="21"/>
              </w:rPr>
              <w:t>影人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头像、</w:t>
            </w:r>
            <w:r w:rsidR="00852423" w:rsidRPr="00852423">
              <w:rPr>
                <w:rFonts w:cs="宋体"/>
                <w:sz w:val="21"/>
                <w:szCs w:val="21"/>
              </w:rPr>
              <w:t>影人性别</w:t>
            </w:r>
            <w:r w:rsidR="00125C1F">
              <w:rPr>
                <w:rFonts w:cs="宋体" w:hint="eastAsia"/>
                <w:sz w:val="21"/>
                <w:szCs w:val="21"/>
              </w:rPr>
              <w:t>、</w:t>
            </w:r>
            <w:r w:rsidR="00125C1F">
              <w:rPr>
                <w:rFonts w:cs="宋体"/>
                <w:sz w:val="21"/>
                <w:szCs w:val="21"/>
              </w:rPr>
              <w:t>影人职业和</w:t>
            </w:r>
            <w:r w:rsidR="00852423" w:rsidRPr="00852423">
              <w:rPr>
                <w:rFonts w:cs="宋体"/>
                <w:sz w:val="21"/>
                <w:szCs w:val="21"/>
              </w:rPr>
              <w:t>影人出生年月</w:t>
            </w:r>
            <w:r w:rsidR="00981180">
              <w:rPr>
                <w:rFonts w:cs="宋体" w:hint="eastAsia"/>
                <w:sz w:val="21"/>
                <w:szCs w:val="21"/>
              </w:rPr>
              <w:t>，</w:t>
            </w:r>
            <w:r w:rsidR="00981180">
              <w:rPr>
                <w:rFonts w:cs="宋体"/>
                <w:sz w:val="21"/>
                <w:szCs w:val="21"/>
              </w:rPr>
              <w:t>点击添加按钮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DB1CAD" w:rsidRDefault="007232A8" w:rsidP="00182E2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、</w:t>
            </w:r>
            <w:r w:rsidR="00FA758E">
              <w:rPr>
                <w:rFonts w:cs="宋体" w:hint="eastAsia"/>
                <w:sz w:val="21"/>
                <w:szCs w:val="21"/>
              </w:rPr>
              <w:t>判断</w:t>
            </w:r>
            <w:r w:rsidR="00FA758E">
              <w:rPr>
                <w:rFonts w:cs="宋体"/>
                <w:sz w:val="21"/>
                <w:szCs w:val="21"/>
              </w:rPr>
              <w:t>影人</w:t>
            </w:r>
            <w:r w:rsidR="00FA758E">
              <w:rPr>
                <w:rFonts w:cs="宋体" w:hint="eastAsia"/>
                <w:sz w:val="21"/>
                <w:szCs w:val="21"/>
              </w:rPr>
              <w:t>性别、</w:t>
            </w:r>
            <w:r w:rsidR="00385750">
              <w:rPr>
                <w:rFonts w:cs="宋体"/>
                <w:sz w:val="21"/>
                <w:szCs w:val="21"/>
              </w:rPr>
              <w:t>影人职业</w:t>
            </w:r>
            <w:r w:rsidR="00385750">
              <w:rPr>
                <w:rFonts w:cs="宋体" w:hint="eastAsia"/>
                <w:sz w:val="21"/>
                <w:szCs w:val="21"/>
              </w:rPr>
              <w:t>或</w:t>
            </w:r>
            <w:r w:rsidR="00FA758E">
              <w:rPr>
                <w:rFonts w:cs="宋体"/>
                <w:sz w:val="21"/>
                <w:szCs w:val="21"/>
              </w:rPr>
              <w:t>影人出生年月是否</w:t>
            </w:r>
            <w:r w:rsidR="00FC04C1">
              <w:rPr>
                <w:rFonts w:cs="宋体" w:hint="eastAsia"/>
                <w:sz w:val="21"/>
                <w:szCs w:val="21"/>
              </w:rPr>
              <w:t>存在</w:t>
            </w:r>
            <w:r w:rsidR="00693F3B">
              <w:rPr>
                <w:rFonts w:cs="宋体" w:hint="eastAsia"/>
                <w:sz w:val="21"/>
                <w:szCs w:val="21"/>
              </w:rPr>
              <w:t>空值</w:t>
            </w:r>
            <w:r w:rsidR="00182E25">
              <w:rPr>
                <w:rFonts w:cs="宋体"/>
                <w:sz w:val="21"/>
                <w:szCs w:val="21"/>
              </w:rPr>
              <w:t>，如果</w:t>
            </w:r>
            <w:r w:rsidR="00FE0F2D">
              <w:rPr>
                <w:rFonts w:cs="宋体" w:hint="eastAsia"/>
                <w:sz w:val="21"/>
                <w:szCs w:val="21"/>
              </w:rPr>
              <w:t>为空</w:t>
            </w:r>
            <w:r w:rsidR="00FA758E">
              <w:rPr>
                <w:rFonts w:cs="宋体" w:hint="eastAsia"/>
                <w:sz w:val="21"/>
                <w:szCs w:val="21"/>
              </w:rPr>
              <w:t>，</w:t>
            </w:r>
            <w:r w:rsidR="00FA758E">
              <w:rPr>
                <w:rFonts w:cs="宋体"/>
                <w:sz w:val="21"/>
                <w:szCs w:val="21"/>
              </w:rPr>
              <w:t>执行子事件流</w:t>
            </w:r>
            <w:r w:rsidR="00FD6936">
              <w:rPr>
                <w:rFonts w:cs="宋体"/>
                <w:sz w:val="21"/>
                <w:szCs w:val="21"/>
              </w:rPr>
              <w:t>a</w:t>
            </w:r>
            <w:r w:rsidR="00FA758E">
              <w:rPr>
                <w:rFonts w:cs="宋体" w:hint="eastAsia"/>
                <w:sz w:val="21"/>
                <w:szCs w:val="21"/>
              </w:rPr>
              <w:t>；</w:t>
            </w:r>
            <w:r w:rsidR="00FD6936">
              <w:rPr>
                <w:rFonts w:cs="宋体" w:hint="eastAsia"/>
                <w:sz w:val="21"/>
                <w:szCs w:val="21"/>
              </w:rPr>
              <w:t>如果</w:t>
            </w:r>
            <w:r w:rsidR="00FE0F2D">
              <w:rPr>
                <w:rFonts w:cs="宋体" w:hint="eastAsia"/>
                <w:sz w:val="21"/>
                <w:szCs w:val="21"/>
              </w:rPr>
              <w:t>不为空</w:t>
            </w:r>
            <w:r w:rsidR="00FD6936">
              <w:rPr>
                <w:rFonts w:cs="宋体"/>
                <w:sz w:val="21"/>
                <w:szCs w:val="21"/>
              </w:rPr>
              <w:t>，</w:t>
            </w:r>
            <w:r w:rsidR="00852423" w:rsidRPr="00852423">
              <w:rPr>
                <w:rFonts w:cs="宋体" w:hint="eastAsia"/>
                <w:sz w:val="21"/>
                <w:szCs w:val="21"/>
              </w:rPr>
              <w:t>断</w:t>
            </w:r>
            <w:r w:rsidR="00852423" w:rsidRPr="00852423">
              <w:rPr>
                <w:rFonts w:cs="宋体"/>
                <w:sz w:val="21"/>
                <w:szCs w:val="21"/>
              </w:rPr>
              <w:t>影人名、影人介绍</w:t>
            </w:r>
            <w:r w:rsidR="000C5FB1">
              <w:rPr>
                <w:rFonts w:cs="宋体" w:hint="eastAsia"/>
                <w:sz w:val="21"/>
                <w:szCs w:val="21"/>
              </w:rPr>
              <w:t>或</w:t>
            </w:r>
            <w:r w:rsidR="00852423" w:rsidRPr="00852423">
              <w:rPr>
                <w:rFonts w:cs="宋体"/>
                <w:sz w:val="21"/>
                <w:szCs w:val="21"/>
              </w:rPr>
              <w:t>影人出生地是否符合规范，如果不符合，执行子事件流</w:t>
            </w:r>
            <w:r w:rsidR="00FD6936">
              <w:rPr>
                <w:rFonts w:cs="宋体"/>
                <w:sz w:val="21"/>
                <w:szCs w:val="21"/>
              </w:rPr>
              <w:t>b</w:t>
            </w:r>
            <w:r w:rsidR="00981180">
              <w:rPr>
                <w:rFonts w:cs="宋体" w:hint="eastAsia"/>
                <w:sz w:val="21"/>
                <w:szCs w:val="21"/>
              </w:rPr>
              <w:t>；</w:t>
            </w:r>
            <w:r w:rsidR="00F32D19">
              <w:rPr>
                <w:rFonts w:cs="宋体"/>
                <w:sz w:val="21"/>
                <w:szCs w:val="21"/>
              </w:rPr>
              <w:t>如果</w:t>
            </w:r>
            <w:r w:rsidR="00543387">
              <w:rPr>
                <w:rFonts w:cs="宋体" w:hint="eastAsia"/>
                <w:sz w:val="21"/>
                <w:szCs w:val="21"/>
              </w:rPr>
              <w:t>符合</w:t>
            </w:r>
            <w:r w:rsidR="00981180">
              <w:rPr>
                <w:rFonts w:cs="宋体"/>
                <w:sz w:val="21"/>
                <w:szCs w:val="21"/>
              </w:rPr>
              <w:t>，根据</w:t>
            </w:r>
            <w:r w:rsidR="00981180" w:rsidRPr="00852423">
              <w:rPr>
                <w:rFonts w:cs="宋体" w:hint="eastAsia"/>
                <w:sz w:val="21"/>
                <w:szCs w:val="21"/>
              </w:rPr>
              <w:t>影人</w:t>
            </w:r>
            <w:r w:rsidR="00981180" w:rsidRPr="00852423">
              <w:rPr>
                <w:rFonts w:cs="宋体"/>
                <w:sz w:val="21"/>
                <w:szCs w:val="21"/>
              </w:rPr>
              <w:t>信息表</w:t>
            </w:r>
            <w:r w:rsidR="00981180" w:rsidRPr="00852423">
              <w:rPr>
                <w:rFonts w:cs="宋体" w:hint="eastAsia"/>
                <w:sz w:val="21"/>
                <w:szCs w:val="21"/>
              </w:rPr>
              <w:t>(</w:t>
            </w:r>
            <w:r w:rsidR="00741F10">
              <w:rPr>
                <w:rFonts w:cs="宋体" w:hint="eastAsia"/>
                <w:sz w:val="21"/>
                <w:szCs w:val="21"/>
              </w:rPr>
              <w:t>F</w:t>
            </w:r>
            <w:r w:rsidR="00981180">
              <w:rPr>
                <w:rFonts w:cs="宋体"/>
                <w:sz w:val="21"/>
                <w:szCs w:val="21"/>
              </w:rPr>
              <w:t>ilm</w:t>
            </w:r>
            <w:r w:rsidR="00741F10">
              <w:rPr>
                <w:rFonts w:cs="宋体"/>
                <w:sz w:val="21"/>
                <w:szCs w:val="21"/>
              </w:rPr>
              <w:t>makerI</w:t>
            </w:r>
            <w:r w:rsidR="00981180" w:rsidRPr="00852423">
              <w:rPr>
                <w:rFonts w:cs="宋体"/>
                <w:sz w:val="21"/>
                <w:szCs w:val="21"/>
              </w:rPr>
              <w:t>nfo</w:t>
            </w:r>
          </w:p>
          <w:p w:rsidR="00852423" w:rsidRPr="00852423" w:rsidRDefault="00741F10" w:rsidP="00182E2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rmationL</w:t>
            </w:r>
            <w:r w:rsidR="00981180" w:rsidRPr="00852423">
              <w:rPr>
                <w:rFonts w:cs="宋体"/>
                <w:sz w:val="21"/>
                <w:szCs w:val="21"/>
              </w:rPr>
              <w:t>ist</w:t>
            </w:r>
            <w:r w:rsidR="00981180" w:rsidRPr="00852423">
              <w:rPr>
                <w:rFonts w:cs="宋体" w:hint="eastAsia"/>
                <w:sz w:val="21"/>
                <w:szCs w:val="21"/>
              </w:rPr>
              <w:t>)判断</w:t>
            </w:r>
            <w:r w:rsidR="00981180" w:rsidRPr="00852423">
              <w:rPr>
                <w:rFonts w:cs="宋体"/>
                <w:sz w:val="21"/>
                <w:szCs w:val="21"/>
              </w:rPr>
              <w:t>影人</w:t>
            </w:r>
            <w:r w:rsidR="00981180" w:rsidRPr="00852423">
              <w:rPr>
                <w:rFonts w:cs="宋体" w:hint="eastAsia"/>
                <w:sz w:val="21"/>
                <w:szCs w:val="21"/>
              </w:rPr>
              <w:t>是否</w:t>
            </w:r>
            <w:r w:rsidR="00981180" w:rsidRPr="00852423">
              <w:rPr>
                <w:rFonts w:cs="宋体"/>
                <w:sz w:val="21"/>
                <w:szCs w:val="21"/>
              </w:rPr>
              <w:t>存在，</w:t>
            </w:r>
            <w:r w:rsidR="00981180" w:rsidRPr="00852423">
              <w:rPr>
                <w:rFonts w:cs="宋体" w:hint="eastAsia"/>
                <w:sz w:val="21"/>
                <w:szCs w:val="21"/>
              </w:rPr>
              <w:t>如果</w:t>
            </w:r>
            <w:r w:rsidR="00981180" w:rsidRPr="00852423">
              <w:rPr>
                <w:rFonts w:cs="宋体"/>
                <w:sz w:val="21"/>
                <w:szCs w:val="21"/>
              </w:rPr>
              <w:t>存在，执行子事件流</w:t>
            </w:r>
            <w:r w:rsidR="008B600B">
              <w:rPr>
                <w:rFonts w:cs="宋体"/>
                <w:sz w:val="21"/>
                <w:szCs w:val="21"/>
              </w:rPr>
              <w:t>c</w:t>
            </w:r>
            <w:r w:rsidR="003D2876">
              <w:rPr>
                <w:rFonts w:cs="宋体" w:hint="eastAsia"/>
                <w:sz w:val="21"/>
                <w:szCs w:val="21"/>
              </w:rPr>
              <w:t>；</w:t>
            </w:r>
            <w:r w:rsidR="003D2876">
              <w:rPr>
                <w:rFonts w:cs="宋体"/>
                <w:sz w:val="21"/>
                <w:szCs w:val="21"/>
              </w:rPr>
              <w:t>如果不存在</w:t>
            </w:r>
            <w:r w:rsidR="003D2876">
              <w:rPr>
                <w:rFonts w:cs="宋体" w:hint="eastAsia"/>
                <w:sz w:val="21"/>
                <w:szCs w:val="21"/>
              </w:rPr>
              <w:t>，根据用户</w:t>
            </w:r>
            <w:r w:rsidR="003D2876">
              <w:rPr>
                <w:rFonts w:cs="宋体"/>
                <w:sz w:val="21"/>
                <w:szCs w:val="21"/>
              </w:rPr>
              <w:t>输入的影人信息形成影人信息实例，</w:t>
            </w:r>
            <w:r w:rsidR="00D50A73">
              <w:rPr>
                <w:rFonts w:cs="宋体" w:hint="eastAsia"/>
                <w:sz w:val="21"/>
                <w:szCs w:val="21"/>
              </w:rPr>
              <w:t>根据</w:t>
            </w:r>
            <w:r w:rsidR="00D50A73">
              <w:rPr>
                <w:rFonts w:cs="宋体"/>
                <w:sz w:val="21"/>
                <w:szCs w:val="21"/>
              </w:rPr>
              <w:t>实例</w:t>
            </w:r>
            <w:r w:rsidR="00C07CA6">
              <w:rPr>
                <w:rFonts w:cs="宋体" w:hint="eastAsia"/>
                <w:sz w:val="21"/>
                <w:szCs w:val="21"/>
              </w:rPr>
              <w:t>将</w:t>
            </w:r>
            <w:r w:rsidR="00C07CA6">
              <w:rPr>
                <w:rFonts w:cs="宋体"/>
                <w:sz w:val="21"/>
                <w:szCs w:val="21"/>
              </w:rPr>
              <w:t>影人信息</w:t>
            </w:r>
            <w:r w:rsidR="003D2876">
              <w:rPr>
                <w:rFonts w:cs="宋体" w:hint="eastAsia"/>
                <w:sz w:val="21"/>
                <w:szCs w:val="21"/>
              </w:rPr>
              <w:t>存入</w:t>
            </w:r>
            <w:r w:rsidR="003D2876">
              <w:rPr>
                <w:rFonts w:cs="宋体"/>
                <w:sz w:val="21"/>
                <w:szCs w:val="21"/>
              </w:rPr>
              <w:t>影人信息表</w:t>
            </w:r>
            <w:r w:rsidR="003D2876">
              <w:rPr>
                <w:rFonts w:cs="宋体" w:hint="eastAsia"/>
                <w:sz w:val="21"/>
                <w:szCs w:val="21"/>
              </w:rPr>
              <w:t>(</w:t>
            </w:r>
            <w:r w:rsidR="00F8312D">
              <w:rPr>
                <w:rFonts w:cs="宋体"/>
                <w:sz w:val="21"/>
                <w:szCs w:val="21"/>
              </w:rPr>
              <w:t>F</w:t>
            </w:r>
            <w:r w:rsidR="003D2876">
              <w:rPr>
                <w:rFonts w:cs="宋体"/>
                <w:sz w:val="21"/>
                <w:szCs w:val="21"/>
              </w:rPr>
              <w:t>ilmma</w:t>
            </w:r>
            <w:r w:rsidR="00D50A73">
              <w:rPr>
                <w:rFonts w:cs="宋体"/>
                <w:sz w:val="21"/>
                <w:szCs w:val="21"/>
              </w:rPr>
              <w:t>k</w:t>
            </w:r>
            <w:r w:rsidR="00F8312D">
              <w:rPr>
                <w:rFonts w:cs="宋体"/>
                <w:sz w:val="21"/>
                <w:szCs w:val="21"/>
              </w:rPr>
              <w:t>erInformationL</w:t>
            </w:r>
            <w:r w:rsidR="003D2876">
              <w:rPr>
                <w:rFonts w:cs="宋体"/>
                <w:sz w:val="21"/>
                <w:szCs w:val="21"/>
              </w:rPr>
              <w:t>ist</w:t>
            </w:r>
            <w:r w:rsidR="003D2876">
              <w:rPr>
                <w:rFonts w:cs="宋体" w:hint="eastAsia"/>
                <w:sz w:val="21"/>
                <w:szCs w:val="21"/>
              </w:rPr>
              <w:t>)</w:t>
            </w:r>
            <w:r w:rsidR="000D05F9">
              <w:rPr>
                <w:rFonts w:cs="宋体" w:hint="eastAsia"/>
                <w:sz w:val="21"/>
                <w:szCs w:val="21"/>
              </w:rPr>
              <w:t>中</w:t>
            </w:r>
            <w:r w:rsidR="008E4318">
              <w:rPr>
                <w:rFonts w:cs="宋体" w:hint="eastAsia"/>
                <w:sz w:val="21"/>
                <w:szCs w:val="21"/>
              </w:rPr>
              <w:t>，</w:t>
            </w:r>
            <w:r w:rsidR="000D05F9">
              <w:rPr>
                <w:rFonts w:cs="宋体" w:hint="eastAsia"/>
                <w:sz w:val="21"/>
                <w:szCs w:val="21"/>
              </w:rPr>
              <w:t>将</w:t>
            </w:r>
            <w:r w:rsidR="00C07CA6">
              <w:rPr>
                <w:rFonts w:cs="宋体"/>
                <w:sz w:val="21"/>
                <w:szCs w:val="21"/>
              </w:rPr>
              <w:t>影人</w:t>
            </w:r>
            <w:r w:rsidR="008E4318">
              <w:rPr>
                <w:rFonts w:cs="宋体" w:hint="eastAsia"/>
                <w:sz w:val="21"/>
                <w:szCs w:val="21"/>
              </w:rPr>
              <w:t>职业</w:t>
            </w:r>
            <w:r w:rsidR="009A6A49">
              <w:rPr>
                <w:rFonts w:cs="宋体"/>
                <w:sz w:val="21"/>
                <w:szCs w:val="21"/>
              </w:rPr>
              <w:t>信息存入</w:t>
            </w:r>
            <w:r w:rsidR="009A6A49">
              <w:rPr>
                <w:rFonts w:cs="宋体" w:hint="eastAsia"/>
                <w:sz w:val="21"/>
                <w:szCs w:val="21"/>
              </w:rPr>
              <w:t>影人</w:t>
            </w:r>
            <w:r w:rsidR="00C07CA6">
              <w:rPr>
                <w:rFonts w:cs="宋体"/>
                <w:sz w:val="21"/>
                <w:szCs w:val="21"/>
              </w:rPr>
              <w:t>职业信息表</w:t>
            </w:r>
            <w:r w:rsidR="00607D4F">
              <w:rPr>
                <w:rFonts w:cs="宋体"/>
                <w:sz w:val="21"/>
                <w:szCs w:val="21"/>
              </w:rPr>
              <w:t>(FilmmakerJ</w:t>
            </w:r>
            <w:r w:rsidR="00C07CA6">
              <w:rPr>
                <w:rFonts w:cs="宋体"/>
                <w:sz w:val="21"/>
                <w:szCs w:val="21"/>
              </w:rPr>
              <w:t>oblist)</w:t>
            </w:r>
            <w:r w:rsidR="003D2876">
              <w:rPr>
                <w:rFonts w:cs="宋体"/>
                <w:sz w:val="21"/>
                <w:szCs w:val="21"/>
              </w:rPr>
              <w:t>中</w:t>
            </w:r>
            <w:r w:rsidR="003D2876">
              <w:rPr>
                <w:rFonts w:cs="宋体" w:hint="eastAsia"/>
                <w:sz w:val="21"/>
                <w:szCs w:val="21"/>
              </w:rPr>
              <w:t>,如果保存</w:t>
            </w:r>
            <w:r w:rsidR="003D2876">
              <w:rPr>
                <w:rFonts w:cs="宋体"/>
                <w:sz w:val="21"/>
                <w:szCs w:val="21"/>
              </w:rPr>
              <w:t>失败</w:t>
            </w:r>
            <w:r w:rsidR="003D2876">
              <w:rPr>
                <w:rFonts w:cs="宋体" w:hint="eastAsia"/>
                <w:sz w:val="21"/>
                <w:szCs w:val="21"/>
              </w:rPr>
              <w:t>，</w:t>
            </w:r>
            <w:r w:rsidR="003D2876">
              <w:rPr>
                <w:rFonts w:cs="宋体"/>
                <w:sz w:val="21"/>
                <w:szCs w:val="21"/>
              </w:rPr>
              <w:t>执行子事件流</w:t>
            </w:r>
            <w:r w:rsidR="00E30032">
              <w:rPr>
                <w:rFonts w:cs="宋体"/>
                <w:sz w:val="21"/>
                <w:szCs w:val="21"/>
              </w:rPr>
              <w:t>d</w:t>
            </w:r>
            <w:r w:rsidR="003D2876">
              <w:rPr>
                <w:rFonts w:cs="宋体" w:hint="eastAsia"/>
                <w:sz w:val="21"/>
                <w:szCs w:val="21"/>
              </w:rPr>
              <w:t>；如果</w:t>
            </w:r>
            <w:r w:rsidR="003D2876">
              <w:rPr>
                <w:rFonts w:cs="宋体"/>
                <w:sz w:val="21"/>
                <w:szCs w:val="21"/>
              </w:rPr>
              <w:t>保存成功，</w:t>
            </w:r>
            <w:r w:rsidR="003D2876" w:rsidRPr="00852423">
              <w:rPr>
                <w:rFonts w:cs="宋体" w:hint="eastAsia"/>
                <w:sz w:val="21"/>
                <w:szCs w:val="21"/>
              </w:rPr>
              <w:t>提示影人添加</w:t>
            </w:r>
            <w:r w:rsidR="003D2876" w:rsidRPr="00852423">
              <w:rPr>
                <w:rFonts w:cs="宋体"/>
                <w:sz w:val="21"/>
                <w:szCs w:val="21"/>
              </w:rPr>
              <w:t>成功</w:t>
            </w:r>
            <w:r w:rsidR="003D2876" w:rsidRPr="00852423">
              <w:rPr>
                <w:rFonts w:cs="宋体" w:hint="eastAsia"/>
                <w:sz w:val="21"/>
                <w:szCs w:val="21"/>
              </w:rPr>
              <w:t>(</w:t>
            </w:r>
            <w:r w:rsidR="00DC0B0B">
              <w:rPr>
                <w:rFonts w:cs="宋体"/>
                <w:sz w:val="21"/>
                <w:szCs w:val="21"/>
              </w:rPr>
              <w:t>M</w:t>
            </w:r>
            <w:r w:rsidR="003D2876" w:rsidRPr="00852423">
              <w:rPr>
                <w:rFonts w:cs="宋体"/>
                <w:sz w:val="21"/>
                <w:szCs w:val="21"/>
              </w:rPr>
              <w:t>ovie</w:t>
            </w:r>
            <w:r w:rsidR="00DC0B0B">
              <w:rPr>
                <w:rFonts w:cs="宋体"/>
                <w:sz w:val="21"/>
                <w:szCs w:val="21"/>
              </w:rPr>
              <w:t>Ad</w:t>
            </w:r>
            <w:r w:rsidR="003D2876" w:rsidRPr="00852423">
              <w:rPr>
                <w:rFonts w:cs="宋体"/>
                <w:sz w:val="21"/>
                <w:szCs w:val="21"/>
              </w:rPr>
              <w:t>d</w:t>
            </w:r>
            <w:r w:rsidR="00DC0B0B">
              <w:rPr>
                <w:rFonts w:cs="宋体"/>
                <w:sz w:val="21"/>
                <w:szCs w:val="21"/>
              </w:rPr>
              <w:t>S</w:t>
            </w:r>
            <w:r w:rsidR="003D2876" w:rsidRPr="00852423">
              <w:rPr>
                <w:rFonts w:cs="宋体"/>
                <w:sz w:val="21"/>
                <w:szCs w:val="21"/>
              </w:rPr>
              <w:t>uccess</w:t>
            </w:r>
            <w:r w:rsidR="003D2876" w:rsidRPr="00852423">
              <w:rPr>
                <w:rFonts w:cs="宋体" w:hint="eastAsia"/>
                <w:sz w:val="21"/>
                <w:szCs w:val="21"/>
              </w:rPr>
              <w:t>)</w:t>
            </w:r>
            <w:r w:rsidR="003D2876">
              <w:rPr>
                <w:rFonts w:cs="宋体" w:hint="eastAsia"/>
                <w:sz w:val="21"/>
                <w:szCs w:val="21"/>
              </w:rPr>
              <w:t>，</w:t>
            </w:r>
            <w:r w:rsidR="003D2876">
              <w:rPr>
                <w:rFonts w:cs="宋体"/>
                <w:sz w:val="21"/>
                <w:szCs w:val="21"/>
              </w:rPr>
              <w:t>显示影人</w:t>
            </w:r>
            <w:r w:rsidR="003D2876">
              <w:rPr>
                <w:rFonts w:cs="宋体" w:hint="eastAsia"/>
                <w:sz w:val="21"/>
                <w:szCs w:val="21"/>
              </w:rPr>
              <w:t>录入</w:t>
            </w:r>
            <w:r w:rsidR="003D2876">
              <w:rPr>
                <w:rFonts w:cs="宋体"/>
                <w:sz w:val="21"/>
                <w:szCs w:val="21"/>
              </w:rPr>
              <w:t>界面</w:t>
            </w:r>
            <w:r w:rsidR="003D2876">
              <w:rPr>
                <w:rFonts w:cs="宋体" w:hint="eastAsia"/>
                <w:sz w:val="21"/>
                <w:szCs w:val="21"/>
              </w:rPr>
              <w:t>(</w:t>
            </w:r>
            <w:r w:rsidR="00DC0B0B">
              <w:rPr>
                <w:rFonts w:cs="宋体"/>
                <w:sz w:val="21"/>
                <w:szCs w:val="21"/>
              </w:rPr>
              <w:t>FilmmakerA</w:t>
            </w:r>
            <w:r w:rsidR="003D2876">
              <w:rPr>
                <w:rFonts w:cs="宋体"/>
                <w:sz w:val="21"/>
                <w:szCs w:val="21"/>
              </w:rPr>
              <w:t>dd</w:t>
            </w:r>
            <w:r w:rsidR="003D2876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9F7392" w:rsidRPr="00771C03" w:rsidTr="00FA2C4F">
        <w:tc>
          <w:tcPr>
            <w:tcW w:w="1907" w:type="dxa"/>
          </w:tcPr>
          <w:p w:rsidR="009F7392" w:rsidRPr="00FD6936" w:rsidRDefault="009F7392" w:rsidP="009F7392">
            <w:pPr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子事件流</w:t>
            </w:r>
            <w:r w:rsidR="00FD6936" w:rsidRPr="00FD6936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9F7392" w:rsidRPr="00FD6936" w:rsidRDefault="009F7392" w:rsidP="009F7392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b</w:t>
            </w:r>
            <w:r w:rsidRPr="00FD6936">
              <w:rPr>
                <w:rFonts w:cs="宋体"/>
                <w:sz w:val="21"/>
                <w:szCs w:val="21"/>
              </w:rPr>
              <w:t>1.</w:t>
            </w:r>
            <w:r w:rsidRPr="00FD6936">
              <w:rPr>
                <w:rFonts w:cs="宋体" w:hint="eastAsia"/>
                <w:sz w:val="21"/>
                <w:szCs w:val="21"/>
              </w:rPr>
              <w:t>提示</w:t>
            </w:r>
            <w:r w:rsidR="006317E3">
              <w:rPr>
                <w:rFonts w:cs="宋体"/>
                <w:sz w:val="21"/>
                <w:szCs w:val="21"/>
              </w:rPr>
              <w:t>影人性别、影人职业</w:t>
            </w:r>
            <w:r w:rsidR="006317E3">
              <w:rPr>
                <w:rFonts w:cs="宋体" w:hint="eastAsia"/>
                <w:sz w:val="21"/>
                <w:szCs w:val="21"/>
              </w:rPr>
              <w:t>或</w:t>
            </w:r>
            <w:r w:rsidRPr="00FD6936">
              <w:rPr>
                <w:rFonts w:cs="宋体"/>
                <w:sz w:val="21"/>
                <w:szCs w:val="21"/>
              </w:rPr>
              <w:t>影人出生</w:t>
            </w:r>
            <w:r w:rsidRPr="00FD6936">
              <w:rPr>
                <w:rFonts w:cs="宋体" w:hint="eastAsia"/>
                <w:sz w:val="21"/>
                <w:szCs w:val="21"/>
              </w:rPr>
              <w:t>日期</w:t>
            </w:r>
            <w:r w:rsidR="00792FD2">
              <w:rPr>
                <w:rFonts w:cs="宋体"/>
                <w:sz w:val="21"/>
                <w:szCs w:val="21"/>
              </w:rPr>
              <w:t>不能为</w:t>
            </w:r>
            <w:r w:rsidRPr="00FD6936">
              <w:rPr>
                <w:rFonts w:cs="宋体" w:hint="eastAsia"/>
                <w:sz w:val="21"/>
                <w:szCs w:val="21"/>
              </w:rPr>
              <w:t>(</w:t>
            </w:r>
            <w:r w:rsidR="00AB1F56">
              <w:rPr>
                <w:rFonts w:cs="宋体"/>
                <w:sz w:val="21"/>
                <w:szCs w:val="21"/>
              </w:rPr>
              <w:t>CannotN</w:t>
            </w:r>
            <w:r w:rsidRPr="00FD6936">
              <w:rPr>
                <w:rFonts w:cs="宋体"/>
                <w:sz w:val="21"/>
                <w:szCs w:val="21"/>
              </w:rPr>
              <w:t>ull</w:t>
            </w:r>
            <w:r w:rsidRPr="00FD6936">
              <w:rPr>
                <w:rFonts w:cs="宋体" w:hint="eastAsia"/>
                <w:sz w:val="21"/>
                <w:szCs w:val="21"/>
              </w:rPr>
              <w:t>)</w:t>
            </w:r>
            <w:r w:rsidRPr="00FD6936">
              <w:rPr>
                <w:rFonts w:cs="宋体"/>
                <w:sz w:val="21"/>
                <w:szCs w:val="21"/>
              </w:rPr>
              <w:t>。</w:t>
            </w:r>
          </w:p>
          <w:p w:rsidR="009F7392" w:rsidRPr="00FD6936" w:rsidRDefault="009F7392" w:rsidP="009F7392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b2.用户点击</w:t>
            </w:r>
            <w:r w:rsidRPr="00FD6936">
              <w:rPr>
                <w:rFonts w:cs="宋体"/>
                <w:sz w:val="21"/>
                <w:szCs w:val="21"/>
              </w:rPr>
              <w:t>确定</w:t>
            </w:r>
            <w:r w:rsidRPr="00FD6936">
              <w:rPr>
                <w:rFonts w:cs="宋体" w:hint="eastAsia"/>
                <w:sz w:val="21"/>
                <w:szCs w:val="21"/>
              </w:rPr>
              <w:t>，</w:t>
            </w:r>
            <w:r w:rsidRPr="00FD6936">
              <w:rPr>
                <w:rFonts w:cs="宋体"/>
                <w:sz w:val="21"/>
                <w:szCs w:val="21"/>
              </w:rPr>
              <w:t>返回主事件流</w:t>
            </w:r>
            <w:r w:rsidRPr="00FD6936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9F7392" w:rsidRPr="00771C03" w:rsidTr="00FA2C4F">
        <w:tc>
          <w:tcPr>
            <w:tcW w:w="1907" w:type="dxa"/>
          </w:tcPr>
          <w:p w:rsidR="009F7392" w:rsidRPr="00FD6936" w:rsidRDefault="009F7392" w:rsidP="009F7392">
            <w:pPr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子事件流</w:t>
            </w:r>
            <w:r w:rsidR="00FD6936" w:rsidRPr="00FD6936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9F7392" w:rsidRPr="00FD6936" w:rsidRDefault="009F7392" w:rsidP="009F7392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a1</w:t>
            </w:r>
            <w:r w:rsidRPr="00FD6936">
              <w:rPr>
                <w:rFonts w:cs="宋体"/>
                <w:sz w:val="21"/>
                <w:szCs w:val="21"/>
              </w:rPr>
              <w:t>.</w:t>
            </w:r>
            <w:r w:rsidRPr="00FD6936">
              <w:rPr>
                <w:rFonts w:cs="宋体" w:hint="eastAsia"/>
                <w:sz w:val="21"/>
                <w:szCs w:val="21"/>
              </w:rPr>
              <w:t>提示</w:t>
            </w:r>
            <w:r w:rsidR="00E84730">
              <w:rPr>
                <w:rFonts w:cs="宋体"/>
                <w:sz w:val="21"/>
                <w:szCs w:val="21"/>
              </w:rPr>
              <w:t>影人名、影人介绍</w:t>
            </w:r>
            <w:r w:rsidR="00E84730">
              <w:rPr>
                <w:rFonts w:cs="宋体" w:hint="eastAsia"/>
                <w:sz w:val="21"/>
                <w:szCs w:val="21"/>
              </w:rPr>
              <w:t>或</w:t>
            </w:r>
            <w:r w:rsidRPr="00FD6936">
              <w:rPr>
                <w:rFonts w:cs="宋体"/>
                <w:sz w:val="21"/>
                <w:szCs w:val="21"/>
              </w:rPr>
              <w:t>影人出生地不正确</w:t>
            </w:r>
            <w:r w:rsidRPr="00FD6936">
              <w:rPr>
                <w:rFonts w:cs="宋体" w:hint="eastAsia"/>
                <w:sz w:val="21"/>
                <w:szCs w:val="21"/>
              </w:rPr>
              <w:t>(</w:t>
            </w:r>
            <w:r w:rsidR="0014216A">
              <w:rPr>
                <w:rFonts w:cs="宋体"/>
                <w:sz w:val="21"/>
                <w:szCs w:val="21"/>
              </w:rPr>
              <w:t>FormatW</w:t>
            </w:r>
            <w:r w:rsidRPr="00FD6936">
              <w:rPr>
                <w:rFonts w:cs="宋体"/>
                <w:sz w:val="21"/>
                <w:szCs w:val="21"/>
              </w:rPr>
              <w:t>rong</w:t>
            </w:r>
            <w:r w:rsidRPr="00FD6936">
              <w:rPr>
                <w:rFonts w:cs="宋体" w:hint="eastAsia"/>
                <w:sz w:val="21"/>
                <w:szCs w:val="21"/>
              </w:rPr>
              <w:t>)</w:t>
            </w:r>
            <w:r w:rsidRPr="00FD6936">
              <w:rPr>
                <w:rFonts w:cs="宋体"/>
                <w:sz w:val="21"/>
                <w:szCs w:val="21"/>
              </w:rPr>
              <w:t>。</w:t>
            </w:r>
          </w:p>
          <w:p w:rsidR="009F7392" w:rsidRPr="00FD6936" w:rsidRDefault="009F7392" w:rsidP="009F7392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a</w:t>
            </w:r>
            <w:r w:rsidRPr="00FD6936">
              <w:rPr>
                <w:rFonts w:cs="宋体"/>
                <w:sz w:val="21"/>
                <w:szCs w:val="21"/>
              </w:rPr>
              <w:t>2</w:t>
            </w:r>
            <w:r w:rsidRPr="00FD6936">
              <w:rPr>
                <w:rFonts w:cs="宋体" w:hint="eastAsia"/>
                <w:sz w:val="21"/>
                <w:szCs w:val="21"/>
              </w:rPr>
              <w:t>.用户点击</w:t>
            </w:r>
            <w:r w:rsidRPr="00FD6936">
              <w:rPr>
                <w:rFonts w:cs="宋体"/>
                <w:sz w:val="21"/>
                <w:szCs w:val="21"/>
              </w:rPr>
              <w:t>确定</w:t>
            </w:r>
            <w:r w:rsidRPr="00FD6936">
              <w:rPr>
                <w:rFonts w:cs="宋体" w:hint="eastAsia"/>
                <w:sz w:val="21"/>
                <w:szCs w:val="21"/>
              </w:rPr>
              <w:t>，返回</w:t>
            </w:r>
            <w:r w:rsidRPr="00FD6936">
              <w:rPr>
                <w:rFonts w:cs="宋体"/>
                <w:sz w:val="21"/>
                <w:szCs w:val="21"/>
              </w:rPr>
              <w:t>主事件流</w:t>
            </w:r>
            <w:r w:rsidR="00DB1CAD">
              <w:rPr>
                <w:rFonts w:cs="宋体"/>
                <w:sz w:val="21"/>
                <w:szCs w:val="21"/>
              </w:rPr>
              <w:t>1</w:t>
            </w:r>
            <w:r w:rsidR="00693F3B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06098" w:rsidRPr="00771C03" w:rsidTr="00FA2C4F">
        <w:tc>
          <w:tcPr>
            <w:tcW w:w="1907" w:type="dxa"/>
          </w:tcPr>
          <w:p w:rsidR="00506098" w:rsidRPr="00FD6936" w:rsidRDefault="00506098" w:rsidP="00A15A7F">
            <w:pPr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子事件流</w:t>
            </w:r>
            <w:r w:rsidR="005949DA" w:rsidRPr="00FD6936">
              <w:rPr>
                <w:rFonts w:cs="宋体"/>
                <w:sz w:val="21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CA3604" w:rsidRPr="00FD6936" w:rsidRDefault="00314BDB" w:rsidP="003C69BB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/>
                <w:sz w:val="21"/>
                <w:szCs w:val="21"/>
              </w:rPr>
              <w:t>c</w:t>
            </w:r>
            <w:r w:rsidR="00CA3604" w:rsidRPr="00FD6936">
              <w:rPr>
                <w:rFonts w:cs="宋体"/>
                <w:sz w:val="21"/>
                <w:szCs w:val="21"/>
              </w:rPr>
              <w:t>1</w:t>
            </w:r>
            <w:r w:rsidR="00CA3604" w:rsidRPr="00FD6936">
              <w:rPr>
                <w:rFonts w:cs="宋体" w:hint="eastAsia"/>
                <w:sz w:val="21"/>
                <w:szCs w:val="21"/>
              </w:rPr>
              <w:t>.</w:t>
            </w:r>
            <w:r w:rsidR="00A40C26" w:rsidRPr="00FD6936">
              <w:rPr>
                <w:rFonts w:cs="宋体" w:hint="eastAsia"/>
                <w:sz w:val="21"/>
                <w:szCs w:val="21"/>
              </w:rPr>
              <w:t>提示影人已存在</w:t>
            </w:r>
            <w:r w:rsidR="000B389B" w:rsidRPr="00FD6936">
              <w:rPr>
                <w:rFonts w:cs="宋体" w:hint="eastAsia"/>
                <w:sz w:val="21"/>
                <w:szCs w:val="21"/>
              </w:rPr>
              <w:t>(</w:t>
            </w:r>
            <w:r w:rsidR="0014216A">
              <w:rPr>
                <w:rFonts w:cs="宋体"/>
                <w:sz w:val="21"/>
                <w:szCs w:val="21"/>
              </w:rPr>
              <w:t>FilmmakerE</w:t>
            </w:r>
            <w:r w:rsidR="00271176" w:rsidRPr="00FD6936">
              <w:rPr>
                <w:rFonts w:cs="宋体"/>
                <w:sz w:val="21"/>
                <w:szCs w:val="21"/>
              </w:rPr>
              <w:t>xist</w:t>
            </w:r>
            <w:r w:rsidR="000B389B" w:rsidRPr="00FD6936">
              <w:rPr>
                <w:rFonts w:cs="宋体" w:hint="eastAsia"/>
                <w:sz w:val="21"/>
                <w:szCs w:val="21"/>
              </w:rPr>
              <w:t>)</w:t>
            </w:r>
            <w:r w:rsidR="00CA3604" w:rsidRPr="00FD6936">
              <w:rPr>
                <w:rFonts w:cs="宋体"/>
                <w:sz w:val="21"/>
                <w:szCs w:val="21"/>
              </w:rPr>
              <w:t>。</w:t>
            </w:r>
          </w:p>
          <w:p w:rsidR="00FA2C4F" w:rsidRPr="00FD6936" w:rsidRDefault="00314BDB" w:rsidP="003C69BB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/>
                <w:sz w:val="21"/>
                <w:szCs w:val="21"/>
              </w:rPr>
              <w:t>c</w:t>
            </w:r>
            <w:r w:rsidR="00FA2C4F" w:rsidRPr="00FD6936">
              <w:rPr>
                <w:rFonts w:cs="宋体"/>
                <w:sz w:val="21"/>
                <w:szCs w:val="21"/>
              </w:rPr>
              <w:t>1.</w:t>
            </w:r>
            <w:r w:rsidR="00FA2C4F" w:rsidRPr="00FD6936">
              <w:rPr>
                <w:rFonts w:cs="宋体" w:hint="eastAsia"/>
                <w:sz w:val="21"/>
                <w:szCs w:val="21"/>
              </w:rPr>
              <w:t>用户点击</w:t>
            </w:r>
            <w:r w:rsidR="00FA2C4F" w:rsidRPr="00FD6936">
              <w:rPr>
                <w:rFonts w:cs="宋体"/>
                <w:sz w:val="21"/>
                <w:szCs w:val="21"/>
              </w:rPr>
              <w:t>确定，返回主事件流</w:t>
            </w:r>
            <w:r w:rsidR="00D369AB" w:rsidRPr="00FD6936">
              <w:rPr>
                <w:rFonts w:cs="宋体"/>
                <w:sz w:val="21"/>
                <w:szCs w:val="21"/>
              </w:rPr>
              <w:t>1</w:t>
            </w:r>
            <w:r w:rsidR="00FA2C4F" w:rsidRPr="00FD693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06098" w:rsidRPr="00771C03" w:rsidTr="00FA2C4F">
        <w:tc>
          <w:tcPr>
            <w:tcW w:w="1907" w:type="dxa"/>
          </w:tcPr>
          <w:p w:rsidR="00506098" w:rsidRPr="00FD6936" w:rsidRDefault="00506098" w:rsidP="00A15A7F">
            <w:pPr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 w:hint="eastAsia"/>
                <w:sz w:val="21"/>
                <w:szCs w:val="21"/>
              </w:rPr>
              <w:t>子事件流</w:t>
            </w:r>
            <w:r w:rsidR="005949DA" w:rsidRPr="00FD6936">
              <w:rPr>
                <w:rFonts w:cs="宋体"/>
                <w:sz w:val="21"/>
                <w:szCs w:val="21"/>
              </w:rPr>
              <w:t>d</w:t>
            </w:r>
          </w:p>
        </w:tc>
        <w:tc>
          <w:tcPr>
            <w:tcW w:w="6392" w:type="dxa"/>
            <w:gridSpan w:val="4"/>
          </w:tcPr>
          <w:p w:rsidR="00506098" w:rsidRPr="00FD6936" w:rsidRDefault="00314BDB" w:rsidP="003C69BB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/>
                <w:sz w:val="21"/>
                <w:szCs w:val="21"/>
              </w:rPr>
              <w:t>d</w:t>
            </w:r>
            <w:r w:rsidR="00FA2C4F" w:rsidRPr="00FD6936">
              <w:rPr>
                <w:rFonts w:cs="宋体" w:hint="eastAsia"/>
                <w:sz w:val="21"/>
                <w:szCs w:val="21"/>
              </w:rPr>
              <w:t>1.提示</w:t>
            </w:r>
            <w:r w:rsidR="00904DD6" w:rsidRPr="00FD6936">
              <w:rPr>
                <w:rFonts w:cs="宋体" w:hint="eastAsia"/>
                <w:sz w:val="21"/>
                <w:szCs w:val="21"/>
              </w:rPr>
              <w:t>录入</w:t>
            </w:r>
            <w:r w:rsidR="00904DD6" w:rsidRPr="00FD6936">
              <w:rPr>
                <w:rFonts w:cs="宋体"/>
                <w:sz w:val="21"/>
                <w:szCs w:val="21"/>
              </w:rPr>
              <w:t>失败，请稍后再试</w:t>
            </w:r>
            <w:r w:rsidR="009D1CE9" w:rsidRPr="00FD6936">
              <w:rPr>
                <w:rFonts w:cs="宋体" w:hint="eastAsia"/>
                <w:sz w:val="21"/>
                <w:szCs w:val="21"/>
              </w:rPr>
              <w:t>(</w:t>
            </w:r>
            <w:r w:rsidR="0014216A">
              <w:rPr>
                <w:rFonts w:cs="宋体"/>
                <w:sz w:val="21"/>
                <w:szCs w:val="21"/>
              </w:rPr>
              <w:t>A</w:t>
            </w:r>
            <w:r w:rsidR="008B62AB" w:rsidRPr="00FD6936">
              <w:rPr>
                <w:rFonts w:cs="宋体"/>
                <w:sz w:val="21"/>
                <w:szCs w:val="21"/>
              </w:rPr>
              <w:t>d</w:t>
            </w:r>
            <w:r w:rsidR="0014216A">
              <w:rPr>
                <w:rFonts w:cs="宋体"/>
                <w:sz w:val="21"/>
                <w:szCs w:val="21"/>
              </w:rPr>
              <w:t>dF</w:t>
            </w:r>
            <w:r w:rsidR="009D1CE9" w:rsidRPr="00FD6936">
              <w:rPr>
                <w:rFonts w:cs="宋体"/>
                <w:sz w:val="21"/>
                <w:szCs w:val="21"/>
              </w:rPr>
              <w:t>ailed</w:t>
            </w:r>
            <w:r w:rsidR="009D1CE9" w:rsidRPr="00FD6936">
              <w:rPr>
                <w:rFonts w:cs="宋体" w:hint="eastAsia"/>
                <w:sz w:val="21"/>
                <w:szCs w:val="21"/>
              </w:rPr>
              <w:t>)</w:t>
            </w:r>
            <w:r w:rsidR="00904DD6" w:rsidRPr="00FD6936">
              <w:rPr>
                <w:rFonts w:cs="宋体" w:hint="eastAsia"/>
                <w:sz w:val="21"/>
                <w:szCs w:val="21"/>
              </w:rPr>
              <w:t>。</w:t>
            </w:r>
          </w:p>
          <w:p w:rsidR="00904DD6" w:rsidRPr="00FD6936" w:rsidRDefault="00314BDB" w:rsidP="003C69BB">
            <w:pPr>
              <w:jc w:val="left"/>
              <w:rPr>
                <w:rFonts w:cs="宋体"/>
                <w:sz w:val="21"/>
                <w:szCs w:val="21"/>
              </w:rPr>
            </w:pPr>
            <w:r w:rsidRPr="00FD6936">
              <w:rPr>
                <w:rFonts w:cs="宋体"/>
                <w:sz w:val="21"/>
                <w:szCs w:val="21"/>
              </w:rPr>
              <w:t>d</w:t>
            </w:r>
            <w:r w:rsidR="00904DD6" w:rsidRPr="00FD6936">
              <w:rPr>
                <w:rFonts w:cs="宋体"/>
                <w:sz w:val="21"/>
                <w:szCs w:val="21"/>
              </w:rPr>
              <w:t>2.</w:t>
            </w:r>
            <w:r w:rsidR="00904DD6" w:rsidRPr="00FD6936">
              <w:rPr>
                <w:rFonts w:cs="宋体" w:hint="eastAsia"/>
                <w:sz w:val="21"/>
                <w:szCs w:val="21"/>
              </w:rPr>
              <w:t>返回</w:t>
            </w:r>
            <w:r w:rsidR="00904DD6" w:rsidRPr="00FD6936">
              <w:rPr>
                <w:rFonts w:cs="宋体"/>
                <w:sz w:val="21"/>
                <w:szCs w:val="21"/>
              </w:rPr>
              <w:t>主事件流</w:t>
            </w:r>
            <w:r w:rsidR="00D369AB" w:rsidRPr="00FD6936">
              <w:rPr>
                <w:rFonts w:cs="宋体" w:hint="eastAsia"/>
                <w:sz w:val="21"/>
                <w:szCs w:val="21"/>
              </w:rPr>
              <w:t>1</w:t>
            </w:r>
            <w:r w:rsidR="00904DD6" w:rsidRPr="00FD6936">
              <w:rPr>
                <w:rFonts w:cs="宋体" w:hint="eastAsia"/>
                <w:sz w:val="21"/>
                <w:szCs w:val="21"/>
              </w:rPr>
              <w:t>。</w:t>
            </w:r>
          </w:p>
        </w:tc>
      </w:tr>
    </w:tbl>
    <w:p w:rsidR="00593ECD" w:rsidRDefault="00AA4F59" w:rsidP="00593ECD">
      <w:r>
        <w:rPr>
          <w:rFonts w:hint="eastAsia"/>
        </w:rPr>
        <w:t xml:space="preserve">  注:</w:t>
      </w:r>
      <w:r w:rsidR="004710A6">
        <w:rPr>
          <w:rFonts w:hint="eastAsia"/>
        </w:rPr>
        <w:t>主</w:t>
      </w:r>
      <w:r>
        <w:rPr>
          <w:rFonts w:hint="eastAsia"/>
        </w:rPr>
        <w:t>事件流3格式判断</w:t>
      </w:r>
      <w:r>
        <w:t>标准参见本文档</w:t>
      </w:r>
      <w:r w:rsidR="000414FA">
        <w:rPr>
          <w:rFonts w:hint="eastAsia"/>
        </w:rPr>
        <w:t>3.1.14</w:t>
      </w:r>
      <w:r>
        <w:rPr>
          <w:rFonts w:hint="eastAsia"/>
        </w:rPr>
        <w:t>.5影人</w:t>
      </w:r>
      <w:r>
        <w:t>录入数据项描述。</w:t>
      </w:r>
    </w:p>
    <w:p w:rsidR="000009C1" w:rsidRDefault="003E6CBB" w:rsidP="00564736">
      <w:pPr>
        <w:ind w:firstLineChars="100" w:firstLine="210"/>
      </w:pPr>
      <w:r>
        <w:object w:dxaOrig="21285" w:dyaOrig="15735">
          <v:shape id="_x0000_i1069" type="#_x0000_t75" style="width:415pt;height:307pt" o:ole="">
            <v:imagedata r:id="rId108" o:title=""/>
          </v:shape>
          <o:OLEObject Type="Embed" ProgID="Visio.Drawing.15" ShapeID="_x0000_i1069" DrawAspect="Content" ObjectID="_1584446703" r:id="rId109"/>
        </w:object>
      </w:r>
    </w:p>
    <w:p w:rsidR="00681D97" w:rsidRDefault="00681D97" w:rsidP="00564736">
      <w:pPr>
        <w:jc w:val="center"/>
        <w:rPr>
          <w:rFonts w:cs="宋体"/>
          <w:szCs w:val="21"/>
        </w:rPr>
      </w:pPr>
      <w:r>
        <w:rPr>
          <w:rFonts w:hint="eastAsia"/>
        </w:rPr>
        <w:t>图3.2.15.1</w:t>
      </w:r>
      <w:r w:rsidR="00451748">
        <w:rPr>
          <w:rFonts w:cs="宋体"/>
          <w:szCs w:val="21"/>
        </w:rPr>
        <w:t>影人名、影人介绍</w:t>
      </w:r>
      <w:r w:rsidR="00451748">
        <w:rPr>
          <w:rFonts w:cs="宋体" w:hint="eastAsia"/>
          <w:szCs w:val="21"/>
        </w:rPr>
        <w:t>或</w:t>
      </w:r>
      <w:r w:rsidR="00564736">
        <w:rPr>
          <w:rFonts w:cs="宋体"/>
          <w:szCs w:val="21"/>
        </w:rPr>
        <w:t>影人出生地不正确</w:t>
      </w:r>
    </w:p>
    <w:p w:rsidR="003E5B15" w:rsidRDefault="003E5B15" w:rsidP="003E5B15">
      <w:pPr>
        <w:jc w:val="center"/>
      </w:pPr>
      <w:r>
        <w:object w:dxaOrig="5475" w:dyaOrig="3315">
          <v:shape id="_x0000_i1070" type="#_x0000_t75" style="width:165.5pt;height:100.5pt" o:ole="">
            <v:imagedata r:id="rId110" o:title=""/>
          </v:shape>
          <o:OLEObject Type="Embed" ProgID="Visio.Drawing.15" ShapeID="_x0000_i1070" DrawAspect="Content" ObjectID="_1584446704" r:id="rId111"/>
        </w:object>
      </w:r>
      <w:r>
        <w:object w:dxaOrig="5475" w:dyaOrig="3315">
          <v:shape id="_x0000_i1071" type="#_x0000_t75" style="width:168.5pt;height:100.5pt" o:ole="">
            <v:imagedata r:id="rId112" o:title=""/>
          </v:shape>
          <o:OLEObject Type="Embed" ProgID="Visio.Drawing.15" ShapeID="_x0000_i1071" DrawAspect="Content" ObjectID="_1584446705" r:id="rId113"/>
        </w:object>
      </w:r>
    </w:p>
    <w:p w:rsidR="00176978" w:rsidRDefault="003E5B15" w:rsidP="003E5B15">
      <w:pPr>
        <w:ind w:firstLineChars="700" w:firstLine="1470"/>
      </w:pPr>
      <w:r>
        <w:rPr>
          <w:rFonts w:hint="eastAsia"/>
        </w:rPr>
        <w:t>图</w:t>
      </w:r>
      <w:r w:rsidR="00176978">
        <w:rPr>
          <w:rFonts w:hint="eastAsia"/>
        </w:rPr>
        <w:t>3.2.15.2</w:t>
      </w:r>
      <w:r>
        <w:rPr>
          <w:rFonts w:hint="eastAsia"/>
        </w:rPr>
        <w:t>添加失败</w:t>
      </w:r>
      <w:r>
        <w:tab/>
        <w:t xml:space="preserve">        </w:t>
      </w:r>
      <w:r>
        <w:rPr>
          <w:rFonts w:hint="eastAsia"/>
        </w:rPr>
        <w:t>图3</w:t>
      </w:r>
      <w:r>
        <w:t>.2.15.3</w:t>
      </w:r>
      <w:r>
        <w:rPr>
          <w:rFonts w:hint="eastAsia"/>
        </w:rPr>
        <w:t>添加成功</w:t>
      </w:r>
    </w:p>
    <w:p w:rsidR="003E5B15" w:rsidRDefault="003E5B15" w:rsidP="00564736">
      <w:pPr>
        <w:jc w:val="center"/>
      </w:pPr>
      <w:r>
        <w:object w:dxaOrig="5475" w:dyaOrig="3315">
          <v:shape id="_x0000_i1072" type="#_x0000_t75" style="width:223pt;height:135pt" o:ole="">
            <v:imagedata r:id="rId114" o:title=""/>
          </v:shape>
          <o:OLEObject Type="Embed" ProgID="Visio.Drawing.15" ShapeID="_x0000_i1072" DrawAspect="Content" ObjectID="_1584446706" r:id="rId115"/>
        </w:object>
      </w:r>
    </w:p>
    <w:p w:rsidR="003E5B15" w:rsidRPr="00593ECD" w:rsidRDefault="003E5B15" w:rsidP="00564736">
      <w:pPr>
        <w:jc w:val="center"/>
      </w:pPr>
      <w:r>
        <w:t xml:space="preserve"> </w:t>
      </w:r>
      <w:r>
        <w:rPr>
          <w:rFonts w:hint="eastAsia"/>
        </w:rPr>
        <w:t>图3.2.15.4影人</w:t>
      </w:r>
      <w:r>
        <w:t>已存在</w:t>
      </w:r>
    </w:p>
    <w:p w:rsidR="0016436B" w:rsidRDefault="00D94214" w:rsidP="00593ECD">
      <w:pPr>
        <w:pStyle w:val="3"/>
        <w:rPr>
          <w:sz w:val="28"/>
          <w:szCs w:val="28"/>
        </w:rPr>
      </w:pPr>
      <w:bookmarkStart w:id="102" w:name="_Toc508906963"/>
      <w:r>
        <w:rPr>
          <w:rFonts w:hint="eastAsia"/>
          <w:sz w:val="28"/>
          <w:szCs w:val="28"/>
        </w:rPr>
        <w:t>3.2.17</w:t>
      </w:r>
      <w:r w:rsidR="000A0996" w:rsidRPr="000A0996">
        <w:rPr>
          <w:rFonts w:hint="eastAsia"/>
          <w:sz w:val="28"/>
          <w:szCs w:val="28"/>
        </w:rPr>
        <w:t>影人</w:t>
      </w:r>
      <w:r w:rsidR="000A0996" w:rsidRPr="000A0996">
        <w:rPr>
          <w:sz w:val="28"/>
          <w:szCs w:val="28"/>
        </w:rPr>
        <w:t>删除</w:t>
      </w:r>
      <w:bookmarkEnd w:id="102"/>
    </w:p>
    <w:p w:rsidR="006715CA" w:rsidRPr="006715CA" w:rsidRDefault="006715CA" w:rsidP="006715CA">
      <w:pPr>
        <w:jc w:val="center"/>
      </w:pPr>
      <w:r>
        <w:rPr>
          <w:rFonts w:hint="eastAsia"/>
        </w:rPr>
        <w:t>3.2.1</w:t>
      </w:r>
      <w:r>
        <w:t>7</w:t>
      </w:r>
      <w:r>
        <w:rPr>
          <w:rFonts w:hint="eastAsia"/>
        </w:rPr>
        <w:t>影人</w:t>
      </w:r>
      <w:r>
        <w:t>删除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lastRenderedPageBreak/>
              <w:t>用例</w:t>
            </w:r>
            <w:r w:rsidRPr="007D1177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7D1177" w:rsidRDefault="00EC7125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Film</w:t>
            </w:r>
            <w:r w:rsidR="007D1177">
              <w:rPr>
                <w:rFonts w:cs="宋体"/>
                <w:sz w:val="21"/>
                <w:szCs w:val="21"/>
              </w:rPr>
              <w:t>makerDelete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7D1177" w:rsidRDefault="008F198F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影人</w:t>
            </w:r>
            <w:r>
              <w:rPr>
                <w:rFonts w:cs="宋体"/>
                <w:sz w:val="21"/>
                <w:szCs w:val="21"/>
              </w:rPr>
              <w:t>删除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</w:t>
            </w:r>
            <w:r w:rsidRPr="007D1177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7D1177" w:rsidRDefault="00D604B4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用例</w:t>
            </w:r>
            <w:r w:rsidRPr="007D1177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7D1177" w:rsidRDefault="003F009C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</w:t>
            </w:r>
            <w:r w:rsidR="007E0ACD">
              <w:rPr>
                <w:rFonts w:cs="宋体" w:hint="eastAsia"/>
                <w:sz w:val="21"/>
                <w:szCs w:val="21"/>
              </w:rPr>
              <w:t>.3.1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7D1177" w:rsidRDefault="00D604B4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</w:t>
            </w:r>
            <w:r>
              <w:rPr>
                <w:rFonts w:cs="宋体"/>
                <w:sz w:val="21"/>
                <w:szCs w:val="21"/>
              </w:rPr>
              <w:t>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7D1177" w:rsidRDefault="00D604B4" w:rsidP="00B360E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删除</w:t>
            </w:r>
            <w:r>
              <w:rPr>
                <w:rFonts w:cs="宋体"/>
                <w:sz w:val="21"/>
                <w:szCs w:val="21"/>
              </w:rPr>
              <w:t>影人的信息</w:t>
            </w:r>
            <w:r w:rsidR="00DD012C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FF069E">
            <w:pPr>
              <w:jc w:val="left"/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7D1177" w:rsidRDefault="003B2E30" w:rsidP="0055477B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成功</w:t>
            </w:r>
            <w:r>
              <w:rPr>
                <w:rFonts w:cs="宋体" w:hint="eastAsia"/>
                <w:sz w:val="21"/>
                <w:szCs w:val="21"/>
              </w:rPr>
              <w:t>，</w:t>
            </w:r>
            <w:r w:rsidR="0055477B">
              <w:rPr>
                <w:rFonts w:cs="宋体" w:hint="eastAsia"/>
                <w:sz w:val="21"/>
                <w:szCs w:val="21"/>
              </w:rPr>
              <w:t>管理员搜索</w:t>
            </w:r>
            <w:r w:rsidR="008A433F">
              <w:rPr>
                <w:rFonts w:cs="宋体" w:hint="eastAsia"/>
                <w:sz w:val="21"/>
                <w:szCs w:val="21"/>
              </w:rPr>
              <w:t>，</w:t>
            </w:r>
            <w:r w:rsidR="00B360E2">
              <w:rPr>
                <w:rFonts w:cs="宋体"/>
                <w:sz w:val="21"/>
                <w:szCs w:val="21"/>
              </w:rPr>
              <w:t>获取到影人</w:t>
            </w:r>
            <w:r w:rsidR="00B360E2">
              <w:rPr>
                <w:rFonts w:cs="宋体" w:hint="eastAsia"/>
                <w:sz w:val="21"/>
                <w:szCs w:val="21"/>
              </w:rPr>
              <w:t>信息</w:t>
            </w:r>
            <w:r w:rsidR="00B360E2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D1177" w:rsidRDefault="00593ECD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447770" w:rsidRDefault="00447770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从影人信息表中删除一条记录，显示管理员主界面（Administrator</w:t>
            </w:r>
          </w:p>
          <w:p w:rsidR="00593ECD" w:rsidRPr="007D1177" w:rsidRDefault="00447770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Index）</w:t>
            </w:r>
          </w:p>
        </w:tc>
      </w:tr>
      <w:tr w:rsidR="002B21C9" w:rsidRPr="00771C03" w:rsidTr="00A15A7F">
        <w:tc>
          <w:tcPr>
            <w:tcW w:w="1907" w:type="dxa"/>
            <w:vMerge w:val="restart"/>
          </w:tcPr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主</w:t>
            </w:r>
          </w:p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事</w:t>
            </w:r>
          </w:p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件</w:t>
            </w:r>
          </w:p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2B21C9" w:rsidRPr="007D1177" w:rsidRDefault="002B21C9" w:rsidP="00A8412E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2B21C9" w:rsidRPr="007D1177" w:rsidRDefault="002B21C9" w:rsidP="00A8412E">
            <w:pPr>
              <w:jc w:val="center"/>
              <w:rPr>
                <w:rFonts w:cs="宋体"/>
                <w:sz w:val="21"/>
                <w:szCs w:val="21"/>
              </w:rPr>
            </w:pPr>
            <w:r w:rsidRPr="007D1177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55477B" w:rsidRPr="00771C03" w:rsidTr="00A15A7F">
        <w:tc>
          <w:tcPr>
            <w:tcW w:w="1907" w:type="dxa"/>
            <w:vMerge/>
          </w:tcPr>
          <w:p w:rsidR="0055477B" w:rsidRPr="007D1177" w:rsidRDefault="0055477B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5477B" w:rsidRDefault="0055477B" w:rsidP="00FE6182">
            <w:pPr>
              <w:jc w:val="left"/>
              <w:rPr>
                <w:rFonts w:cs="宋体"/>
                <w:szCs w:val="21"/>
              </w:rPr>
            </w:pPr>
          </w:p>
        </w:tc>
        <w:tc>
          <w:tcPr>
            <w:tcW w:w="3211" w:type="dxa"/>
            <w:gridSpan w:val="2"/>
          </w:tcPr>
          <w:p w:rsidR="00FE6182" w:rsidRDefault="0055477B" w:rsidP="00FE6182">
            <w:pPr>
              <w:jc w:val="left"/>
              <w:rPr>
                <w:rFonts w:cs="宋体"/>
                <w:sz w:val="21"/>
                <w:szCs w:val="21"/>
              </w:rPr>
            </w:pPr>
            <w:r w:rsidRPr="0055477B">
              <w:rPr>
                <w:rFonts w:cs="宋体" w:hint="eastAsia"/>
                <w:sz w:val="21"/>
                <w:szCs w:val="21"/>
              </w:rPr>
              <w:t>1、显示管理员主界面（Adminis</w:t>
            </w:r>
          </w:p>
          <w:p w:rsidR="0055477B" w:rsidRPr="0055477B" w:rsidRDefault="0055477B" w:rsidP="00FE6182">
            <w:pPr>
              <w:jc w:val="left"/>
              <w:rPr>
                <w:rFonts w:cs="宋体"/>
                <w:sz w:val="21"/>
                <w:szCs w:val="21"/>
              </w:rPr>
            </w:pPr>
            <w:r w:rsidRPr="0055477B">
              <w:rPr>
                <w:rFonts w:cs="宋体" w:hint="eastAsia"/>
                <w:sz w:val="21"/>
                <w:szCs w:val="21"/>
              </w:rPr>
              <w:t>tratorIndex），</w:t>
            </w:r>
            <w:r w:rsidR="00C55C31">
              <w:rPr>
                <w:rFonts w:cs="宋体" w:hint="eastAsia"/>
                <w:sz w:val="21"/>
                <w:szCs w:val="21"/>
              </w:rPr>
              <w:t>显示搜索到的影人。</w:t>
            </w:r>
          </w:p>
        </w:tc>
      </w:tr>
      <w:tr w:rsidR="002B21C9" w:rsidRPr="00771C03" w:rsidTr="00A15A7F">
        <w:tc>
          <w:tcPr>
            <w:tcW w:w="1907" w:type="dxa"/>
            <w:vMerge/>
          </w:tcPr>
          <w:p w:rsidR="002B21C9" w:rsidRPr="007D1177" w:rsidRDefault="002B21C9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2B21C9" w:rsidRPr="007D1177" w:rsidRDefault="005F6345" w:rsidP="00A8412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D8224F">
              <w:rPr>
                <w:rFonts w:cs="宋体" w:hint="eastAsia"/>
                <w:sz w:val="21"/>
                <w:szCs w:val="21"/>
              </w:rPr>
              <w:t>、点击</w:t>
            </w:r>
            <w:r w:rsidR="002B21C9">
              <w:rPr>
                <w:rFonts w:cs="宋体"/>
                <w:sz w:val="21"/>
                <w:szCs w:val="21"/>
              </w:rPr>
              <w:t>要</w:t>
            </w:r>
            <w:r w:rsidR="002B21C9">
              <w:rPr>
                <w:rFonts w:cs="宋体" w:hint="eastAsia"/>
                <w:sz w:val="21"/>
                <w:szCs w:val="21"/>
              </w:rPr>
              <w:t>删除的</w:t>
            </w:r>
            <w:r w:rsidR="002B21C9">
              <w:rPr>
                <w:rFonts w:cs="宋体"/>
                <w:sz w:val="21"/>
                <w:szCs w:val="21"/>
              </w:rPr>
              <w:t>影人后的删除按钮。</w:t>
            </w:r>
          </w:p>
        </w:tc>
        <w:tc>
          <w:tcPr>
            <w:tcW w:w="3211" w:type="dxa"/>
            <w:gridSpan w:val="2"/>
          </w:tcPr>
          <w:p w:rsidR="002B21C9" w:rsidRPr="005F6345" w:rsidRDefault="005F6345" w:rsidP="008B6495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2B21C9" w:rsidRPr="005F6345">
              <w:rPr>
                <w:rFonts w:cs="宋体" w:hint="eastAsia"/>
                <w:sz w:val="21"/>
                <w:szCs w:val="21"/>
              </w:rPr>
              <w:t>、提示该操作</w:t>
            </w:r>
            <w:r w:rsidR="00656A93">
              <w:rPr>
                <w:rFonts w:cs="宋体"/>
                <w:sz w:val="21"/>
                <w:szCs w:val="21"/>
              </w:rPr>
              <w:t>会删除</w:t>
            </w:r>
            <w:r w:rsidR="00656A93">
              <w:rPr>
                <w:rFonts w:cs="宋体" w:hint="eastAsia"/>
                <w:sz w:val="21"/>
                <w:szCs w:val="21"/>
              </w:rPr>
              <w:t>影人信息，</w:t>
            </w:r>
            <w:r w:rsidR="002B21C9" w:rsidRPr="005F6345">
              <w:rPr>
                <w:rFonts w:cs="宋体"/>
                <w:sz w:val="21"/>
                <w:szCs w:val="21"/>
              </w:rPr>
              <w:t>是否继续</w:t>
            </w:r>
            <w:r w:rsidR="008B6495" w:rsidRPr="005F6345">
              <w:rPr>
                <w:rFonts w:cs="宋体" w:hint="eastAsia"/>
                <w:sz w:val="21"/>
                <w:szCs w:val="21"/>
              </w:rPr>
              <w:t>(</w:t>
            </w:r>
            <w:r w:rsidR="008B6495" w:rsidRPr="005F6345">
              <w:rPr>
                <w:rFonts w:cs="宋体"/>
                <w:sz w:val="21"/>
                <w:szCs w:val="21"/>
              </w:rPr>
              <w:t>deletewarning</w:t>
            </w:r>
            <w:r w:rsidR="008B6495" w:rsidRPr="005F6345">
              <w:rPr>
                <w:rFonts w:cs="宋体" w:hint="eastAsia"/>
                <w:sz w:val="21"/>
                <w:szCs w:val="21"/>
              </w:rPr>
              <w:t>)</w:t>
            </w:r>
            <w:r w:rsidR="002B21C9" w:rsidRPr="005F6345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2B21C9" w:rsidRPr="005F6345" w:rsidTr="00A15A7F">
        <w:tc>
          <w:tcPr>
            <w:tcW w:w="1907" w:type="dxa"/>
            <w:vMerge/>
          </w:tcPr>
          <w:p w:rsidR="002B21C9" w:rsidRPr="006A617A" w:rsidRDefault="002B21C9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2B21C9" w:rsidRPr="005F6345" w:rsidRDefault="005F6345" w:rsidP="00CB545D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3</w:t>
            </w:r>
            <w:r w:rsidR="008C4021" w:rsidRPr="005F6345">
              <w:rPr>
                <w:rFonts w:cs="宋体" w:hint="eastAsia"/>
                <w:sz w:val="21"/>
                <w:szCs w:val="21"/>
              </w:rPr>
              <w:t>、</w:t>
            </w:r>
            <w:r w:rsidR="008C4021" w:rsidRPr="005F6345">
              <w:rPr>
                <w:rFonts w:cs="宋体"/>
                <w:sz w:val="21"/>
                <w:szCs w:val="21"/>
              </w:rPr>
              <w:t>点击</w:t>
            </w:r>
            <w:r w:rsidR="008C4021" w:rsidRPr="005F6345">
              <w:rPr>
                <w:rFonts w:cs="宋体" w:hint="eastAsia"/>
                <w:sz w:val="21"/>
                <w:szCs w:val="21"/>
              </w:rPr>
              <w:t>是</w:t>
            </w:r>
            <w:r w:rsidR="008C4021" w:rsidRPr="005F6345"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656A93" w:rsidRDefault="005F6345" w:rsidP="0021125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4</w:t>
            </w:r>
            <w:r w:rsidR="00BA17CA" w:rsidRPr="005F6345">
              <w:rPr>
                <w:rFonts w:cs="宋体" w:hint="eastAsia"/>
                <w:sz w:val="21"/>
                <w:szCs w:val="21"/>
              </w:rPr>
              <w:t>从</w:t>
            </w:r>
            <w:r w:rsidR="00BA17CA" w:rsidRPr="005F6345">
              <w:rPr>
                <w:rFonts w:cs="宋体"/>
                <w:sz w:val="21"/>
                <w:szCs w:val="21"/>
              </w:rPr>
              <w:t>影人影片信息表</w:t>
            </w:r>
            <w:r w:rsidR="00BA17CA" w:rsidRPr="005F6345">
              <w:rPr>
                <w:rFonts w:cs="宋体" w:hint="eastAsia"/>
                <w:sz w:val="21"/>
                <w:szCs w:val="21"/>
              </w:rPr>
              <w:t>(</w:t>
            </w:r>
            <w:r w:rsidR="00656A93">
              <w:rPr>
                <w:rFonts w:cs="宋体" w:hint="eastAsia"/>
                <w:sz w:val="21"/>
                <w:szCs w:val="21"/>
              </w:rPr>
              <w:t>F</w:t>
            </w:r>
            <w:r w:rsidR="00987228" w:rsidRPr="005F6345">
              <w:rPr>
                <w:rFonts w:cs="宋体"/>
                <w:sz w:val="21"/>
                <w:szCs w:val="21"/>
              </w:rPr>
              <w:t>ilmmaker</w:t>
            </w:r>
          </w:p>
          <w:p w:rsidR="000249B0" w:rsidRDefault="003C77B5" w:rsidP="0021125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M</w:t>
            </w:r>
            <w:r w:rsidR="00656A93">
              <w:rPr>
                <w:rFonts w:cs="宋体"/>
                <w:sz w:val="21"/>
                <w:szCs w:val="21"/>
              </w:rPr>
              <w:t>ovieL</w:t>
            </w:r>
            <w:r w:rsidR="00987228" w:rsidRPr="005F6345">
              <w:rPr>
                <w:rFonts w:cs="宋体"/>
                <w:sz w:val="21"/>
                <w:szCs w:val="21"/>
              </w:rPr>
              <w:t>ist</w:t>
            </w:r>
            <w:r w:rsidR="00BA17CA" w:rsidRPr="005F6345">
              <w:rPr>
                <w:rFonts w:cs="宋体" w:hint="eastAsia"/>
                <w:sz w:val="21"/>
                <w:szCs w:val="21"/>
              </w:rPr>
              <w:t>)</w:t>
            </w:r>
            <w:r w:rsidR="00BA17CA" w:rsidRPr="005F6345">
              <w:rPr>
                <w:rFonts w:cs="宋体"/>
                <w:sz w:val="21"/>
                <w:szCs w:val="21"/>
              </w:rPr>
              <w:t>中删除</w:t>
            </w:r>
            <w:r w:rsidR="00BA17CA" w:rsidRPr="005F6345">
              <w:rPr>
                <w:rFonts w:cs="宋体" w:hint="eastAsia"/>
                <w:sz w:val="21"/>
                <w:szCs w:val="21"/>
              </w:rPr>
              <w:t>影人</w:t>
            </w:r>
            <w:r w:rsidR="00BA17CA" w:rsidRPr="005F6345">
              <w:rPr>
                <w:rFonts w:cs="宋体"/>
                <w:sz w:val="21"/>
                <w:szCs w:val="21"/>
              </w:rPr>
              <w:t>相关信息，</w:t>
            </w:r>
            <w:r w:rsidR="005A36E8">
              <w:rPr>
                <w:rFonts w:cs="宋体" w:hint="eastAsia"/>
                <w:sz w:val="21"/>
                <w:szCs w:val="21"/>
              </w:rPr>
              <w:t>从影人职业</w:t>
            </w:r>
            <w:r w:rsidR="005A36E8">
              <w:rPr>
                <w:rFonts w:cs="宋体"/>
                <w:sz w:val="21"/>
                <w:szCs w:val="21"/>
              </w:rPr>
              <w:t>信息表</w:t>
            </w:r>
            <w:r w:rsidR="005A36E8">
              <w:rPr>
                <w:rFonts w:cs="宋体" w:hint="eastAsia"/>
                <w:sz w:val="21"/>
                <w:szCs w:val="21"/>
              </w:rPr>
              <w:t>(</w:t>
            </w:r>
            <w:r w:rsidR="00D72A42">
              <w:rPr>
                <w:rFonts w:cs="宋体"/>
                <w:sz w:val="21"/>
                <w:szCs w:val="21"/>
              </w:rPr>
              <w:t>Filmmak</w:t>
            </w:r>
          </w:p>
          <w:p w:rsidR="000249B0" w:rsidRDefault="00D72A42" w:rsidP="0021125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erJo</w:t>
            </w:r>
            <w:r w:rsidR="00211250">
              <w:rPr>
                <w:rFonts w:cs="宋体"/>
                <w:sz w:val="21"/>
                <w:szCs w:val="21"/>
              </w:rPr>
              <w:t>bli</w:t>
            </w:r>
            <w:r w:rsidR="005A36E8">
              <w:rPr>
                <w:rFonts w:cs="宋体"/>
                <w:sz w:val="21"/>
                <w:szCs w:val="21"/>
              </w:rPr>
              <w:t>st</w:t>
            </w:r>
            <w:r w:rsidR="005A36E8">
              <w:rPr>
                <w:rFonts w:cs="宋体" w:hint="eastAsia"/>
                <w:sz w:val="21"/>
                <w:szCs w:val="21"/>
              </w:rPr>
              <w:t>)</w:t>
            </w:r>
            <w:r w:rsidR="005A36E8">
              <w:rPr>
                <w:rFonts w:cs="宋体"/>
                <w:sz w:val="21"/>
                <w:szCs w:val="21"/>
              </w:rPr>
              <w:t>中删除影人职业信息</w:t>
            </w:r>
            <w:r w:rsidR="005A36E8">
              <w:rPr>
                <w:rFonts w:cs="宋体" w:hint="eastAsia"/>
                <w:sz w:val="21"/>
                <w:szCs w:val="21"/>
              </w:rPr>
              <w:t>，</w:t>
            </w:r>
            <w:r w:rsidR="000249B0">
              <w:rPr>
                <w:rFonts w:cs="宋体"/>
                <w:sz w:val="21"/>
                <w:szCs w:val="21"/>
              </w:rPr>
              <w:t>从影人信息</w:t>
            </w:r>
            <w:r w:rsidR="000249B0">
              <w:rPr>
                <w:rFonts w:cs="宋体" w:hint="eastAsia"/>
                <w:sz w:val="21"/>
                <w:szCs w:val="21"/>
              </w:rPr>
              <w:t>表</w:t>
            </w:r>
            <w:r w:rsidR="00E94757" w:rsidRPr="005F6345">
              <w:rPr>
                <w:rFonts w:cs="宋体" w:hint="eastAsia"/>
                <w:sz w:val="21"/>
                <w:szCs w:val="21"/>
              </w:rPr>
              <w:t>(</w:t>
            </w:r>
            <w:r w:rsidR="000249B0">
              <w:rPr>
                <w:rFonts w:cs="宋体" w:hint="eastAsia"/>
                <w:sz w:val="21"/>
                <w:szCs w:val="21"/>
              </w:rPr>
              <w:t>F</w:t>
            </w:r>
            <w:r w:rsidR="00E94757" w:rsidRPr="005F6345">
              <w:rPr>
                <w:rFonts w:cs="宋体"/>
                <w:sz w:val="21"/>
                <w:szCs w:val="21"/>
              </w:rPr>
              <w:t>ilmmaker</w:t>
            </w:r>
          </w:p>
          <w:p w:rsidR="00862C08" w:rsidRDefault="000249B0" w:rsidP="0021125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I</w:t>
            </w:r>
            <w:r w:rsidR="00E94757" w:rsidRPr="005F6345">
              <w:rPr>
                <w:rFonts w:cs="宋体"/>
                <w:sz w:val="21"/>
                <w:szCs w:val="21"/>
              </w:rPr>
              <w:t>nformat</w:t>
            </w:r>
            <w:r w:rsidR="009663AD" w:rsidRPr="005F6345">
              <w:rPr>
                <w:rFonts w:cs="宋体" w:hint="eastAsia"/>
                <w:sz w:val="21"/>
                <w:szCs w:val="21"/>
              </w:rPr>
              <w:t>i</w:t>
            </w:r>
            <w:r>
              <w:rPr>
                <w:rFonts w:cs="宋体"/>
                <w:sz w:val="21"/>
                <w:szCs w:val="21"/>
              </w:rPr>
              <w:t>onL</w:t>
            </w:r>
            <w:r w:rsidR="00E94757" w:rsidRPr="005F6345">
              <w:rPr>
                <w:rFonts w:cs="宋体"/>
                <w:sz w:val="21"/>
                <w:szCs w:val="21"/>
              </w:rPr>
              <w:t>ist</w:t>
            </w:r>
            <w:r w:rsidR="00E94757" w:rsidRPr="005F6345">
              <w:rPr>
                <w:rFonts w:cs="宋体" w:hint="eastAsia"/>
                <w:sz w:val="21"/>
                <w:szCs w:val="21"/>
              </w:rPr>
              <w:t>)</w:t>
            </w:r>
            <w:r w:rsidR="006B292A" w:rsidRPr="005F6345">
              <w:rPr>
                <w:rFonts w:cs="宋体"/>
                <w:sz w:val="21"/>
                <w:szCs w:val="21"/>
              </w:rPr>
              <w:t>中删除影人</w:t>
            </w:r>
            <w:r w:rsidR="006818D5" w:rsidRPr="005F6345">
              <w:rPr>
                <w:rFonts w:cs="宋体" w:hint="eastAsia"/>
                <w:sz w:val="21"/>
                <w:szCs w:val="21"/>
              </w:rPr>
              <w:t>,如果</w:t>
            </w:r>
            <w:r w:rsidR="006818D5" w:rsidRPr="005F6345">
              <w:rPr>
                <w:rFonts w:cs="宋体"/>
                <w:sz w:val="21"/>
                <w:szCs w:val="21"/>
              </w:rPr>
              <w:t>删除失败，执行子事件流</w:t>
            </w:r>
            <w:r w:rsidR="00206411" w:rsidRPr="005F6345">
              <w:rPr>
                <w:rFonts w:cs="宋体"/>
                <w:sz w:val="21"/>
                <w:szCs w:val="21"/>
              </w:rPr>
              <w:t>b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；</w:t>
            </w:r>
            <w:r w:rsidR="000F6E11" w:rsidRPr="005F6345">
              <w:rPr>
                <w:rFonts w:cs="宋体"/>
                <w:sz w:val="21"/>
                <w:szCs w:val="21"/>
              </w:rPr>
              <w:t>如果删除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成功</w:t>
            </w:r>
            <w:r w:rsidR="000F6E11" w:rsidRPr="005F6345">
              <w:rPr>
                <w:rFonts w:cs="宋体"/>
                <w:sz w:val="21"/>
                <w:szCs w:val="21"/>
              </w:rPr>
              <w:t>，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提示</w:t>
            </w:r>
            <w:r w:rsidR="000F6E11" w:rsidRPr="005F6345">
              <w:rPr>
                <w:rFonts w:cs="宋体"/>
                <w:sz w:val="21"/>
                <w:szCs w:val="21"/>
              </w:rPr>
              <w:t>删除成功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(</w:t>
            </w:r>
            <w:r w:rsidR="007D759A">
              <w:rPr>
                <w:rFonts w:cs="宋体"/>
                <w:sz w:val="21"/>
                <w:szCs w:val="21"/>
              </w:rPr>
              <w:t>DeleteS</w:t>
            </w:r>
            <w:r w:rsidR="000F6E11" w:rsidRPr="005F6345">
              <w:rPr>
                <w:rFonts w:cs="宋体"/>
                <w:sz w:val="21"/>
                <w:szCs w:val="21"/>
              </w:rPr>
              <w:t>uccess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)，显示</w:t>
            </w:r>
            <w:r w:rsidR="000F6E11" w:rsidRPr="005F6345">
              <w:rPr>
                <w:rFonts w:cs="宋体"/>
                <w:sz w:val="21"/>
                <w:szCs w:val="21"/>
              </w:rPr>
              <w:t>影人信息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管理</w:t>
            </w:r>
            <w:r w:rsidR="00862C08">
              <w:rPr>
                <w:rFonts w:cs="宋体" w:hint="eastAsia"/>
                <w:sz w:val="21"/>
                <w:szCs w:val="21"/>
              </w:rPr>
              <w:t>主</w:t>
            </w:r>
            <w:r w:rsidR="000F6E11" w:rsidRPr="005F6345">
              <w:rPr>
                <w:rFonts w:cs="宋体"/>
                <w:sz w:val="21"/>
                <w:szCs w:val="21"/>
              </w:rPr>
              <w:t>界面</w:t>
            </w:r>
            <w:r w:rsidR="000F6E11" w:rsidRPr="005F6345">
              <w:rPr>
                <w:rFonts w:cs="宋体" w:hint="eastAsia"/>
                <w:sz w:val="21"/>
                <w:szCs w:val="21"/>
              </w:rPr>
              <w:t>(</w:t>
            </w:r>
            <w:r w:rsidR="00862C08">
              <w:rPr>
                <w:rFonts w:cs="宋体" w:hint="eastAsia"/>
                <w:sz w:val="21"/>
                <w:szCs w:val="21"/>
              </w:rPr>
              <w:t>Administrator</w:t>
            </w:r>
          </w:p>
          <w:p w:rsidR="00DA23C6" w:rsidRPr="00862C08" w:rsidRDefault="00862C08" w:rsidP="0021125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Index)</w:t>
            </w:r>
          </w:p>
        </w:tc>
      </w:tr>
      <w:tr w:rsidR="00FB7669" w:rsidRPr="00771C03" w:rsidTr="00C95CE6">
        <w:tc>
          <w:tcPr>
            <w:tcW w:w="1907" w:type="dxa"/>
          </w:tcPr>
          <w:p w:rsidR="00FB7669" w:rsidRPr="006A617A" w:rsidRDefault="00FB7669" w:rsidP="00A15A7F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 w:rsidR="005E5A44"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FB7669" w:rsidRDefault="005E5A44" w:rsidP="00531994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</w:t>
            </w:r>
            <w:r w:rsidR="00C94EB0">
              <w:rPr>
                <w:rFonts w:cs="宋体"/>
                <w:szCs w:val="21"/>
              </w:rPr>
              <w:t>1</w:t>
            </w:r>
            <w:r w:rsidR="00C94EB0">
              <w:rPr>
                <w:rFonts w:cs="宋体" w:hint="eastAsia"/>
                <w:szCs w:val="21"/>
              </w:rPr>
              <w:t>.提示删除</w:t>
            </w:r>
            <w:r w:rsidR="00C94EB0">
              <w:rPr>
                <w:rFonts w:cs="宋体"/>
                <w:szCs w:val="21"/>
              </w:rPr>
              <w:t>失败</w:t>
            </w:r>
            <w:r w:rsidR="001B6FFB">
              <w:rPr>
                <w:rFonts w:cs="宋体" w:hint="eastAsia"/>
                <w:szCs w:val="21"/>
              </w:rPr>
              <w:t xml:space="preserve"> </w:t>
            </w:r>
            <w:r w:rsidR="0090758E">
              <w:rPr>
                <w:rFonts w:cs="宋体" w:hint="eastAsia"/>
                <w:szCs w:val="21"/>
              </w:rPr>
              <w:t>(</w:t>
            </w:r>
            <w:r w:rsidR="00786FA4">
              <w:rPr>
                <w:rFonts w:cs="宋体"/>
                <w:szCs w:val="21"/>
              </w:rPr>
              <w:t>DeleteF</w:t>
            </w:r>
            <w:r w:rsidR="0090758E">
              <w:rPr>
                <w:rFonts w:cs="宋体"/>
                <w:szCs w:val="21"/>
              </w:rPr>
              <w:t>ailed</w:t>
            </w:r>
            <w:r w:rsidR="0090758E">
              <w:rPr>
                <w:rFonts w:cs="宋体" w:hint="eastAsia"/>
                <w:szCs w:val="21"/>
              </w:rPr>
              <w:t>)</w:t>
            </w:r>
            <w:r w:rsidR="00C94EB0">
              <w:rPr>
                <w:rFonts w:cs="宋体"/>
                <w:szCs w:val="21"/>
              </w:rPr>
              <w:t>。</w:t>
            </w:r>
          </w:p>
          <w:p w:rsidR="00C675F7" w:rsidRDefault="005E5A44" w:rsidP="00531994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</w:t>
            </w:r>
            <w:r w:rsidR="00C675F7">
              <w:rPr>
                <w:rFonts w:cs="宋体"/>
                <w:szCs w:val="21"/>
              </w:rPr>
              <w:t>2</w:t>
            </w:r>
            <w:r w:rsidR="00C675F7">
              <w:rPr>
                <w:rFonts w:cs="宋体" w:hint="eastAsia"/>
                <w:szCs w:val="21"/>
              </w:rPr>
              <w:t>.管理员</w:t>
            </w:r>
            <w:r w:rsidR="00C675F7">
              <w:rPr>
                <w:rFonts w:cs="宋体"/>
                <w:szCs w:val="21"/>
              </w:rPr>
              <w:t>点击确定，系统返回主事件流</w:t>
            </w:r>
            <w:r w:rsidR="00D32212">
              <w:rPr>
                <w:rFonts w:cs="宋体" w:hint="eastAsia"/>
                <w:szCs w:val="21"/>
              </w:rPr>
              <w:t>1</w:t>
            </w:r>
            <w:r w:rsidR="00F02C9B">
              <w:rPr>
                <w:rFonts w:cs="宋体" w:hint="eastAsia"/>
                <w:szCs w:val="21"/>
              </w:rPr>
              <w:t>。</w:t>
            </w:r>
          </w:p>
        </w:tc>
      </w:tr>
    </w:tbl>
    <w:p w:rsidR="00593ECD" w:rsidRDefault="00593ECD" w:rsidP="00323A37"/>
    <w:p w:rsidR="007363D5" w:rsidRDefault="001B6FFB" w:rsidP="005A285F">
      <w:pPr>
        <w:ind w:firstLineChars="100" w:firstLine="210"/>
      </w:pPr>
      <w:r>
        <w:object w:dxaOrig="6645" w:dyaOrig="3510">
          <v:shape id="_x0000_i1073" type="#_x0000_t75" style="width:195.5pt;height:102pt" o:ole="">
            <v:imagedata r:id="rId116" o:title=""/>
          </v:shape>
          <o:OLEObject Type="Embed" ProgID="Visio.Drawing.15" ShapeID="_x0000_i1073" DrawAspect="Content" ObjectID="_1584446707" r:id="rId117"/>
        </w:object>
      </w:r>
      <w:r w:rsidR="00C93DA6">
        <w:object w:dxaOrig="6645" w:dyaOrig="3510">
          <v:shape id="_x0000_i1074" type="#_x0000_t75" style="width:195.5pt;height:102pt" o:ole="">
            <v:imagedata r:id="rId118" o:title=""/>
          </v:shape>
          <o:OLEObject Type="Embed" ProgID="Visio.Drawing.15" ShapeID="_x0000_i1074" DrawAspect="Content" ObjectID="_1584446708" r:id="rId119"/>
        </w:object>
      </w:r>
    </w:p>
    <w:p w:rsidR="007363D5" w:rsidRPr="00593ECD" w:rsidRDefault="007363D5" w:rsidP="007363D5">
      <w:pPr>
        <w:ind w:firstLineChars="450" w:firstLine="945"/>
      </w:pPr>
      <w:r>
        <w:rPr>
          <w:rFonts w:hint="eastAsia"/>
        </w:rPr>
        <w:t>图</w:t>
      </w:r>
      <w:r w:rsidR="005A285F">
        <w:rPr>
          <w:rFonts w:hint="eastAsia"/>
        </w:rPr>
        <w:t>3.2.17.1</w:t>
      </w:r>
      <w:r>
        <w:rPr>
          <w:rFonts w:hint="eastAsia"/>
        </w:rPr>
        <w:t>影人</w:t>
      </w:r>
      <w:r>
        <w:t>删除失败</w:t>
      </w:r>
      <w:r w:rsidR="00C93DA6">
        <w:t xml:space="preserve">              </w:t>
      </w:r>
      <w:r>
        <w:rPr>
          <w:rFonts w:hint="eastAsia"/>
        </w:rPr>
        <w:t>图3.2.17.2影人删除</w:t>
      </w:r>
      <w:r>
        <w:t>成功</w:t>
      </w:r>
    </w:p>
    <w:p w:rsidR="007363D5" w:rsidRPr="00593ECD" w:rsidRDefault="007363D5" w:rsidP="007363D5"/>
    <w:p w:rsidR="0016436B" w:rsidRDefault="00FC15F6" w:rsidP="00593ECD">
      <w:pPr>
        <w:pStyle w:val="3"/>
        <w:rPr>
          <w:sz w:val="28"/>
          <w:szCs w:val="28"/>
        </w:rPr>
      </w:pPr>
      <w:bookmarkStart w:id="103" w:name="_Toc508906964"/>
      <w:r>
        <w:rPr>
          <w:rFonts w:hint="eastAsia"/>
          <w:sz w:val="28"/>
          <w:szCs w:val="28"/>
        </w:rPr>
        <w:t>3.2.18</w:t>
      </w:r>
      <w:r w:rsidR="000A0996" w:rsidRPr="000A0996">
        <w:rPr>
          <w:rFonts w:hint="eastAsia"/>
          <w:sz w:val="28"/>
          <w:szCs w:val="28"/>
        </w:rPr>
        <w:t>影人</w:t>
      </w:r>
      <w:r w:rsidR="000A0996" w:rsidRPr="000A0996">
        <w:rPr>
          <w:sz w:val="28"/>
          <w:szCs w:val="28"/>
        </w:rPr>
        <w:t>修改</w:t>
      </w:r>
      <w:bookmarkEnd w:id="103"/>
    </w:p>
    <w:p w:rsidR="00CD27DA" w:rsidRPr="00CD27DA" w:rsidRDefault="00CD27DA" w:rsidP="00CD27DA">
      <w:pPr>
        <w:jc w:val="center"/>
      </w:pPr>
      <w:r>
        <w:rPr>
          <w:rFonts w:hint="eastAsia"/>
        </w:rPr>
        <w:t>3.2.1</w:t>
      </w:r>
      <w:r>
        <w:t>8</w:t>
      </w:r>
      <w:r>
        <w:rPr>
          <w:rFonts w:hint="eastAsia"/>
        </w:rPr>
        <w:t>影人</w:t>
      </w:r>
      <w:r>
        <w:t>修改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</w:t>
            </w:r>
            <w:r w:rsidRPr="00846123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846123" w:rsidRDefault="0004685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Flime</w:t>
            </w:r>
            <w:r w:rsidR="00D478A6" w:rsidRPr="00846123">
              <w:rPr>
                <w:rFonts w:cs="宋体"/>
                <w:sz w:val="21"/>
                <w:szCs w:val="21"/>
              </w:rPr>
              <w:t>makerReset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lastRenderedPageBreak/>
              <w:t>用例名称</w:t>
            </w:r>
          </w:p>
        </w:tc>
        <w:tc>
          <w:tcPr>
            <w:tcW w:w="6392" w:type="dxa"/>
            <w:gridSpan w:val="4"/>
          </w:tcPr>
          <w:p w:rsidR="00593ECD" w:rsidRPr="00846123" w:rsidRDefault="0008531C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影人修改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</w:t>
            </w:r>
            <w:r w:rsidRPr="00846123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846123" w:rsidRDefault="0017220E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用例</w:t>
            </w:r>
            <w:r w:rsidRPr="00846123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2017.8.</w:t>
            </w:r>
            <w:r w:rsidR="0017220E" w:rsidRPr="00846123">
              <w:rPr>
                <w:rFonts w:cs="宋体" w:hint="eastAsia"/>
                <w:sz w:val="21"/>
                <w:szCs w:val="21"/>
              </w:rPr>
              <w:t>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846123" w:rsidRDefault="0017220E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846123" w:rsidRDefault="00593ECD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846123" w:rsidRDefault="00846123" w:rsidP="00A15A7F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修改</w:t>
            </w:r>
            <w:r>
              <w:rPr>
                <w:rFonts w:cs="宋体" w:hint="eastAsia"/>
                <w:sz w:val="21"/>
                <w:szCs w:val="21"/>
              </w:rPr>
              <w:t>影人</w:t>
            </w:r>
            <w:r>
              <w:rPr>
                <w:rFonts w:cs="宋体"/>
                <w:sz w:val="21"/>
                <w:szCs w:val="21"/>
              </w:rPr>
              <w:t>信息</w:t>
            </w:r>
            <w:r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6A24C5" w:rsidRPr="00771C03" w:rsidTr="00A15A7F">
        <w:tc>
          <w:tcPr>
            <w:tcW w:w="1907" w:type="dxa"/>
          </w:tcPr>
          <w:p w:rsidR="006A24C5" w:rsidRPr="00846123" w:rsidRDefault="006A24C5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6A24C5" w:rsidRPr="007D1177" w:rsidRDefault="007946A0" w:rsidP="00B461B0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成功，</w:t>
            </w:r>
            <w:r w:rsidR="00B461B0">
              <w:rPr>
                <w:rFonts w:cs="宋体" w:hint="eastAsia"/>
                <w:sz w:val="21"/>
                <w:szCs w:val="21"/>
              </w:rPr>
              <w:t>管理员搜索</w:t>
            </w:r>
            <w:r w:rsidR="00B461B0">
              <w:rPr>
                <w:rFonts w:cs="宋体"/>
                <w:sz w:val="21"/>
                <w:szCs w:val="21"/>
              </w:rPr>
              <w:t>查询用例执行</w:t>
            </w:r>
            <w:r w:rsidR="00B461B0">
              <w:rPr>
                <w:rFonts w:cs="宋体" w:hint="eastAsia"/>
                <w:sz w:val="21"/>
                <w:szCs w:val="21"/>
              </w:rPr>
              <w:t>完成。</w:t>
            </w:r>
          </w:p>
        </w:tc>
      </w:tr>
      <w:tr w:rsidR="006A24C5" w:rsidRPr="00771C03" w:rsidTr="00A15A7F">
        <w:tc>
          <w:tcPr>
            <w:tcW w:w="1907" w:type="dxa"/>
          </w:tcPr>
          <w:p w:rsidR="006A24C5" w:rsidRPr="00846123" w:rsidRDefault="006A24C5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C2F7F" w:rsidRDefault="005C2F7F" w:rsidP="00FB7EF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更新影人信息表中的数据</w:t>
            </w:r>
            <w:r w:rsidR="008D2862">
              <w:rPr>
                <w:rFonts w:cs="宋体" w:hint="eastAsia"/>
                <w:sz w:val="21"/>
                <w:szCs w:val="21"/>
              </w:rPr>
              <w:t>，并返回</w:t>
            </w:r>
            <w:r>
              <w:rPr>
                <w:rFonts w:cs="宋体" w:hint="eastAsia"/>
                <w:sz w:val="21"/>
                <w:szCs w:val="21"/>
              </w:rPr>
              <w:t>管理员主界面（Administrator</w:t>
            </w:r>
          </w:p>
          <w:p w:rsidR="006A24C5" w:rsidRPr="00846123" w:rsidRDefault="005C2F7F" w:rsidP="00FB7EF8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Index</w:t>
            </w:r>
            <w:r>
              <w:rPr>
                <w:rFonts w:cs="宋体" w:hint="eastAsia"/>
                <w:sz w:val="21"/>
                <w:szCs w:val="21"/>
              </w:rPr>
              <w:t>）</w:t>
            </w:r>
          </w:p>
        </w:tc>
      </w:tr>
      <w:tr w:rsidR="0015090A" w:rsidRPr="00771C03" w:rsidTr="00A15A7F">
        <w:tc>
          <w:tcPr>
            <w:tcW w:w="1907" w:type="dxa"/>
            <w:vMerge w:val="restart"/>
          </w:tcPr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主</w:t>
            </w:r>
          </w:p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事</w:t>
            </w:r>
          </w:p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件</w:t>
            </w:r>
          </w:p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15090A" w:rsidRPr="00846123" w:rsidRDefault="0015090A" w:rsidP="006A24C5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15090A" w:rsidRPr="00846123" w:rsidRDefault="0015090A" w:rsidP="006A24C5">
            <w:pPr>
              <w:jc w:val="center"/>
              <w:rPr>
                <w:rFonts w:cs="宋体"/>
                <w:sz w:val="21"/>
                <w:szCs w:val="21"/>
              </w:rPr>
            </w:pPr>
            <w:r w:rsidRPr="00846123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A105AE" w:rsidRPr="00771C03" w:rsidTr="00A15A7F">
        <w:tc>
          <w:tcPr>
            <w:tcW w:w="1907" w:type="dxa"/>
            <w:vMerge/>
          </w:tcPr>
          <w:p w:rsidR="00A105AE" w:rsidRPr="00846123" w:rsidRDefault="00A105AE" w:rsidP="006A24C5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A105AE" w:rsidRDefault="00A105AE" w:rsidP="006A24C5">
            <w:pPr>
              <w:jc w:val="center"/>
              <w:rPr>
                <w:rFonts w:cs="宋体"/>
                <w:szCs w:val="21"/>
              </w:rPr>
            </w:pPr>
          </w:p>
        </w:tc>
        <w:tc>
          <w:tcPr>
            <w:tcW w:w="3211" w:type="dxa"/>
            <w:gridSpan w:val="2"/>
          </w:tcPr>
          <w:p w:rsidR="00A105AE" w:rsidRDefault="00A105AE" w:rsidP="00A105AE">
            <w:pPr>
              <w:rPr>
                <w:rFonts w:cs="宋体"/>
                <w:sz w:val="21"/>
                <w:szCs w:val="21"/>
              </w:rPr>
            </w:pPr>
            <w:r w:rsidRPr="00A105AE">
              <w:rPr>
                <w:rFonts w:cs="宋体" w:hint="eastAsia"/>
                <w:sz w:val="21"/>
                <w:szCs w:val="21"/>
              </w:rPr>
              <w:t>1、显示管理主界面（Administrat</w:t>
            </w:r>
          </w:p>
          <w:p w:rsidR="00A105AE" w:rsidRPr="00A105AE" w:rsidRDefault="00A105AE" w:rsidP="00A105AE">
            <w:pPr>
              <w:rPr>
                <w:rFonts w:cs="宋体"/>
                <w:sz w:val="21"/>
                <w:szCs w:val="21"/>
              </w:rPr>
            </w:pPr>
            <w:r w:rsidRPr="00A105AE">
              <w:rPr>
                <w:rFonts w:cs="宋体" w:hint="eastAsia"/>
                <w:sz w:val="21"/>
                <w:szCs w:val="21"/>
              </w:rPr>
              <w:t>orIndex）</w:t>
            </w:r>
          </w:p>
        </w:tc>
      </w:tr>
      <w:tr w:rsidR="0015090A" w:rsidRPr="00771C03" w:rsidTr="00A15A7F">
        <w:tc>
          <w:tcPr>
            <w:tcW w:w="1907" w:type="dxa"/>
            <w:vMerge/>
          </w:tcPr>
          <w:p w:rsidR="0015090A" w:rsidRPr="00846123" w:rsidRDefault="0015090A" w:rsidP="006A24C5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15090A" w:rsidRPr="00846123" w:rsidRDefault="00C14D17" w:rsidP="00BF627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15090A">
              <w:rPr>
                <w:rFonts w:cs="宋体" w:hint="eastAsia"/>
                <w:sz w:val="21"/>
                <w:szCs w:val="21"/>
              </w:rPr>
              <w:t>、</w:t>
            </w:r>
            <w:r w:rsidR="0015090A">
              <w:rPr>
                <w:rFonts w:cs="宋体"/>
                <w:sz w:val="21"/>
                <w:szCs w:val="21"/>
              </w:rPr>
              <w:t>点击要修改</w:t>
            </w:r>
            <w:r w:rsidR="0015090A">
              <w:rPr>
                <w:rFonts w:cs="宋体" w:hint="eastAsia"/>
                <w:sz w:val="21"/>
                <w:szCs w:val="21"/>
              </w:rPr>
              <w:t>影人标签</w:t>
            </w:r>
            <w:r w:rsidR="0015090A">
              <w:rPr>
                <w:rFonts w:cs="宋体"/>
                <w:sz w:val="21"/>
                <w:szCs w:val="21"/>
              </w:rPr>
              <w:t>后的修改按钮。</w:t>
            </w:r>
          </w:p>
        </w:tc>
        <w:tc>
          <w:tcPr>
            <w:tcW w:w="3211" w:type="dxa"/>
            <w:gridSpan w:val="2"/>
          </w:tcPr>
          <w:p w:rsidR="00215AE6" w:rsidRDefault="00C14D17" w:rsidP="004570E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15090A">
              <w:rPr>
                <w:rFonts w:cs="宋体" w:hint="eastAsia"/>
                <w:sz w:val="21"/>
                <w:szCs w:val="21"/>
              </w:rPr>
              <w:t>、显示</w:t>
            </w:r>
            <w:r w:rsidR="00AC25CF">
              <w:rPr>
                <w:rFonts w:cs="宋体"/>
                <w:sz w:val="21"/>
                <w:szCs w:val="21"/>
              </w:rPr>
              <w:t>影人修改界</w:t>
            </w:r>
            <w:r w:rsidR="00AC25CF">
              <w:rPr>
                <w:rFonts w:cs="宋体" w:hint="eastAsia"/>
                <w:sz w:val="21"/>
                <w:szCs w:val="21"/>
              </w:rPr>
              <w:t>面</w:t>
            </w:r>
            <w:r w:rsidR="0015090A">
              <w:rPr>
                <w:rFonts w:cs="宋体" w:hint="eastAsia"/>
                <w:sz w:val="21"/>
                <w:szCs w:val="21"/>
              </w:rPr>
              <w:t>(</w:t>
            </w:r>
            <w:r w:rsidR="00215AE6">
              <w:rPr>
                <w:rFonts w:cs="宋体" w:hint="eastAsia"/>
                <w:sz w:val="21"/>
                <w:szCs w:val="21"/>
              </w:rPr>
              <w:t>ResetFil</w:t>
            </w:r>
          </w:p>
          <w:p w:rsidR="0015090A" w:rsidRPr="00A41D4D" w:rsidRDefault="00215AE6" w:rsidP="004570E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mmaker</w:t>
            </w:r>
            <w:r w:rsidR="0015090A">
              <w:rPr>
                <w:rFonts w:cs="宋体" w:hint="eastAsia"/>
                <w:sz w:val="21"/>
                <w:szCs w:val="21"/>
              </w:rPr>
              <w:t>)，</w:t>
            </w:r>
            <w:r w:rsidR="00922DA6" w:rsidRPr="00A41D4D">
              <w:rPr>
                <w:rFonts w:cs="宋体"/>
                <w:szCs w:val="21"/>
              </w:rPr>
              <w:t xml:space="preserve"> </w:t>
            </w:r>
            <w:r w:rsidR="00922DA6">
              <w:rPr>
                <w:rFonts w:cs="宋体" w:hint="eastAsia"/>
                <w:sz w:val="21"/>
                <w:szCs w:val="21"/>
              </w:rPr>
              <w:t>并在页面中显示当前的影人信息。</w:t>
            </w:r>
          </w:p>
        </w:tc>
      </w:tr>
      <w:tr w:rsidR="0015090A" w:rsidRPr="00771C03" w:rsidTr="00A15A7F">
        <w:tc>
          <w:tcPr>
            <w:tcW w:w="1907" w:type="dxa"/>
            <w:vMerge/>
          </w:tcPr>
          <w:p w:rsidR="0015090A" w:rsidRPr="00846123" w:rsidRDefault="0015090A" w:rsidP="00902882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15090A" w:rsidRPr="00902882" w:rsidRDefault="005F51BC" w:rsidP="0090288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15090A">
              <w:rPr>
                <w:rFonts w:cs="宋体" w:hint="eastAsia"/>
                <w:sz w:val="21"/>
                <w:szCs w:val="21"/>
              </w:rPr>
              <w:t>、</w:t>
            </w:r>
            <w:r w:rsidR="0015090A">
              <w:rPr>
                <w:rFonts w:cs="宋体"/>
                <w:sz w:val="21"/>
                <w:szCs w:val="21"/>
              </w:rPr>
              <w:t>输入要修改的信息</w:t>
            </w:r>
            <w:r w:rsidR="00E64BA8">
              <w:rPr>
                <w:rFonts w:cs="宋体" w:hint="eastAsia"/>
                <w:sz w:val="21"/>
                <w:szCs w:val="21"/>
              </w:rPr>
              <w:t>,</w:t>
            </w:r>
            <w:r w:rsidR="00E64BA8" w:rsidRPr="00AA1BDE">
              <w:rPr>
                <w:rFonts w:cs="宋体"/>
                <w:sz w:val="21"/>
                <w:szCs w:val="21"/>
              </w:rPr>
              <w:t xml:space="preserve"> 点击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修改</w:t>
            </w:r>
            <w:r w:rsidR="00E64BA8" w:rsidRPr="00AA1BDE">
              <w:rPr>
                <w:rFonts w:cs="宋体"/>
                <w:sz w:val="21"/>
                <w:szCs w:val="21"/>
              </w:rPr>
              <w:t>按钮。</w:t>
            </w:r>
          </w:p>
        </w:tc>
        <w:tc>
          <w:tcPr>
            <w:tcW w:w="3211" w:type="dxa"/>
            <w:gridSpan w:val="2"/>
          </w:tcPr>
          <w:p w:rsidR="0015090A" w:rsidRPr="00852423" w:rsidRDefault="005F51BC" w:rsidP="008D2862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4</w:t>
            </w:r>
            <w:r w:rsidR="0015090A" w:rsidRPr="00852423">
              <w:rPr>
                <w:rFonts w:cs="宋体" w:hint="eastAsia"/>
                <w:sz w:val="21"/>
                <w:szCs w:val="21"/>
              </w:rPr>
              <w:t>、判断</w:t>
            </w:r>
            <w:r w:rsidR="0015090A">
              <w:rPr>
                <w:rFonts w:cs="宋体" w:hint="eastAsia"/>
                <w:sz w:val="21"/>
                <w:szCs w:val="21"/>
              </w:rPr>
              <w:t>要修改</w:t>
            </w:r>
            <w:r w:rsidR="0015090A">
              <w:rPr>
                <w:rFonts w:cs="宋体"/>
                <w:sz w:val="21"/>
                <w:szCs w:val="21"/>
              </w:rPr>
              <w:t>的</w:t>
            </w:r>
            <w:r w:rsidR="00EE644B">
              <w:rPr>
                <w:rFonts w:cs="宋体"/>
                <w:sz w:val="21"/>
                <w:szCs w:val="21"/>
              </w:rPr>
              <w:t>影人名</w:t>
            </w:r>
            <w:r w:rsidR="00EE644B">
              <w:rPr>
                <w:rFonts w:cs="宋体" w:hint="eastAsia"/>
                <w:sz w:val="21"/>
                <w:szCs w:val="21"/>
              </w:rPr>
              <w:t>、影人</w:t>
            </w:r>
            <w:r w:rsidR="00EE644B">
              <w:rPr>
                <w:rFonts w:cs="宋体"/>
                <w:sz w:val="21"/>
                <w:szCs w:val="21"/>
              </w:rPr>
              <w:t>出生地或</w:t>
            </w:r>
            <w:r w:rsidR="0015090A" w:rsidRPr="00852423">
              <w:rPr>
                <w:rFonts w:cs="宋体"/>
                <w:sz w:val="21"/>
                <w:szCs w:val="21"/>
              </w:rPr>
              <w:t>影人介绍</w:t>
            </w:r>
            <w:r w:rsidR="0015090A" w:rsidRPr="00852423">
              <w:rPr>
                <w:rFonts w:cs="宋体" w:hint="eastAsia"/>
                <w:sz w:val="21"/>
                <w:szCs w:val="21"/>
              </w:rPr>
              <w:t>格式</w:t>
            </w:r>
            <w:r w:rsidR="0015090A" w:rsidRPr="00852423">
              <w:rPr>
                <w:rFonts w:cs="宋体"/>
                <w:sz w:val="21"/>
                <w:szCs w:val="21"/>
              </w:rPr>
              <w:t>是否符合规范，如果不符合，执行子事件流</w:t>
            </w:r>
            <w:r w:rsidR="0015090A">
              <w:rPr>
                <w:rFonts w:cs="宋体"/>
                <w:sz w:val="21"/>
                <w:szCs w:val="21"/>
              </w:rPr>
              <w:t>b</w:t>
            </w:r>
            <w:r w:rsidR="00E64BA8">
              <w:rPr>
                <w:rFonts w:cs="宋体"/>
                <w:sz w:val="21"/>
                <w:szCs w:val="21"/>
              </w:rPr>
              <w:t>,</w:t>
            </w:r>
            <w:r w:rsidR="00E64BA8" w:rsidRPr="00AA1BDE">
              <w:rPr>
                <w:rFonts w:cs="宋体" w:hint="eastAsia"/>
                <w:sz w:val="21"/>
                <w:szCs w:val="21"/>
              </w:rPr>
              <w:t xml:space="preserve"> 根据管理员</w:t>
            </w:r>
            <w:r w:rsidR="00E64BA8" w:rsidRPr="00AA1BDE">
              <w:rPr>
                <w:rFonts w:cs="宋体"/>
                <w:sz w:val="21"/>
                <w:szCs w:val="21"/>
              </w:rPr>
              <w:t>输入的信息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形成</w:t>
            </w:r>
            <w:r w:rsidR="00E64BA8" w:rsidRPr="00AA1BDE">
              <w:rPr>
                <w:rFonts w:cs="宋体"/>
                <w:sz w:val="21"/>
                <w:szCs w:val="21"/>
              </w:rPr>
              <w:t>影人信息实例，更新影人信息表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(</w:t>
            </w:r>
            <w:r w:rsidR="009D4116">
              <w:rPr>
                <w:rFonts w:cs="宋体" w:hint="eastAsia"/>
                <w:sz w:val="21"/>
                <w:szCs w:val="21"/>
              </w:rPr>
              <w:t>M</w:t>
            </w:r>
            <w:r w:rsidR="009D4116">
              <w:rPr>
                <w:rFonts w:cs="宋体"/>
                <w:sz w:val="21"/>
                <w:szCs w:val="21"/>
              </w:rPr>
              <w:t>ovieInformationL</w:t>
            </w:r>
            <w:r w:rsidR="00E64BA8" w:rsidRPr="00AA1BDE">
              <w:rPr>
                <w:rFonts w:cs="宋体"/>
                <w:sz w:val="21"/>
                <w:szCs w:val="21"/>
              </w:rPr>
              <w:t>ist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)和</w:t>
            </w:r>
            <w:r w:rsidR="00E64BA8">
              <w:rPr>
                <w:rFonts w:cs="宋体"/>
                <w:sz w:val="21"/>
                <w:szCs w:val="21"/>
              </w:rPr>
              <w:t>影人职业信息</w:t>
            </w:r>
            <w:r w:rsidR="00C94EFE">
              <w:rPr>
                <w:rFonts w:cs="宋体"/>
                <w:sz w:val="21"/>
                <w:szCs w:val="21"/>
              </w:rPr>
              <w:t>(FilmmakerJ</w:t>
            </w:r>
            <w:r w:rsidR="00E64BA8" w:rsidRPr="00AA1BDE">
              <w:rPr>
                <w:rFonts w:cs="宋体"/>
                <w:sz w:val="21"/>
                <w:szCs w:val="21"/>
              </w:rPr>
              <w:t>oblist)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，如果</w:t>
            </w:r>
            <w:r w:rsidR="00E64BA8" w:rsidRPr="00AA1BDE">
              <w:rPr>
                <w:rFonts w:cs="宋体"/>
                <w:sz w:val="21"/>
                <w:szCs w:val="21"/>
              </w:rPr>
              <w:t>更新失败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，</w:t>
            </w:r>
            <w:r w:rsidR="00E64BA8" w:rsidRPr="00AA1BDE">
              <w:rPr>
                <w:rFonts w:cs="宋体"/>
                <w:sz w:val="21"/>
                <w:szCs w:val="21"/>
              </w:rPr>
              <w:t>执行子事件流</w:t>
            </w:r>
            <w:r w:rsidR="0033456D">
              <w:rPr>
                <w:rFonts w:cs="宋体"/>
                <w:sz w:val="21"/>
                <w:szCs w:val="21"/>
              </w:rPr>
              <w:t>b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；</w:t>
            </w:r>
            <w:r w:rsidR="00E64BA8" w:rsidRPr="00AA1BDE">
              <w:rPr>
                <w:rFonts w:cs="宋体"/>
                <w:sz w:val="21"/>
                <w:szCs w:val="21"/>
              </w:rPr>
              <w:t>如果更新成功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，提示</w:t>
            </w:r>
            <w:r w:rsidR="00E64BA8" w:rsidRPr="00AA1BDE">
              <w:rPr>
                <w:rFonts w:cs="宋体"/>
                <w:sz w:val="21"/>
                <w:szCs w:val="21"/>
              </w:rPr>
              <w:t>修改成功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(</w:t>
            </w:r>
            <w:r w:rsidR="00442B0E">
              <w:rPr>
                <w:rFonts w:cs="宋体"/>
                <w:sz w:val="21"/>
                <w:szCs w:val="21"/>
              </w:rPr>
              <w:t>ResetS</w:t>
            </w:r>
            <w:r w:rsidR="00E64BA8" w:rsidRPr="00AA1BDE">
              <w:rPr>
                <w:rFonts w:cs="宋体"/>
                <w:sz w:val="21"/>
                <w:szCs w:val="21"/>
              </w:rPr>
              <w:t>uccess</w:t>
            </w:r>
            <w:r w:rsidR="00E64BA8" w:rsidRPr="00AA1BDE">
              <w:rPr>
                <w:rFonts w:cs="宋体" w:hint="eastAsia"/>
                <w:sz w:val="21"/>
                <w:szCs w:val="21"/>
              </w:rPr>
              <w:t>)</w:t>
            </w:r>
            <w:r w:rsidR="00E64BA8" w:rsidRPr="00AA1BDE">
              <w:rPr>
                <w:rFonts w:cs="宋体"/>
                <w:sz w:val="21"/>
                <w:szCs w:val="21"/>
              </w:rPr>
              <w:t>，</w:t>
            </w:r>
            <w:r w:rsidR="008D2862">
              <w:rPr>
                <w:rFonts w:cs="宋体" w:hint="eastAsia"/>
                <w:sz w:val="21"/>
                <w:szCs w:val="21"/>
              </w:rPr>
              <w:t>返回</w:t>
            </w:r>
            <w:r w:rsidR="00891917">
              <w:rPr>
                <w:rFonts w:cs="宋体" w:hint="eastAsia"/>
                <w:sz w:val="21"/>
                <w:szCs w:val="21"/>
              </w:rPr>
              <w:t>管理员主界面（AdministratorIndex）</w:t>
            </w:r>
            <w:r w:rsidR="0015090A" w:rsidRPr="00852423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821544" w:rsidRPr="00771C03" w:rsidTr="00C95CE6">
        <w:tc>
          <w:tcPr>
            <w:tcW w:w="1907" w:type="dxa"/>
          </w:tcPr>
          <w:p w:rsidR="00821544" w:rsidRPr="00A82D31" w:rsidRDefault="00821544" w:rsidP="00821544">
            <w:pPr>
              <w:rPr>
                <w:rFonts w:cs="宋体"/>
                <w:sz w:val="21"/>
                <w:szCs w:val="21"/>
              </w:rPr>
            </w:pPr>
            <w:r w:rsidRPr="00A82D31">
              <w:rPr>
                <w:rFonts w:cs="宋体" w:hint="eastAsia"/>
                <w:sz w:val="21"/>
                <w:szCs w:val="21"/>
              </w:rPr>
              <w:t>子事件流</w:t>
            </w:r>
            <w:r w:rsidRPr="00A82D31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821544" w:rsidRPr="00A82D31" w:rsidRDefault="00E95F9A" w:rsidP="00821544">
            <w:pPr>
              <w:jc w:val="left"/>
              <w:rPr>
                <w:rFonts w:cs="宋体"/>
                <w:sz w:val="21"/>
                <w:szCs w:val="21"/>
              </w:rPr>
            </w:pPr>
            <w:r w:rsidRPr="00A82D31">
              <w:rPr>
                <w:rFonts w:cs="宋体"/>
                <w:sz w:val="21"/>
                <w:szCs w:val="21"/>
              </w:rPr>
              <w:t>a</w:t>
            </w:r>
            <w:r w:rsidR="00821544" w:rsidRPr="00A82D31">
              <w:rPr>
                <w:rFonts w:cs="宋体"/>
                <w:sz w:val="21"/>
                <w:szCs w:val="21"/>
              </w:rPr>
              <w:t>1.</w:t>
            </w:r>
            <w:r w:rsidR="00821544" w:rsidRPr="00A82D31">
              <w:rPr>
                <w:rFonts w:cs="宋体" w:hint="eastAsia"/>
                <w:sz w:val="21"/>
                <w:szCs w:val="21"/>
              </w:rPr>
              <w:t>提示</w:t>
            </w:r>
            <w:r w:rsidR="00821544" w:rsidRPr="00A82D31">
              <w:rPr>
                <w:rFonts w:cs="宋体"/>
                <w:sz w:val="21"/>
                <w:szCs w:val="21"/>
              </w:rPr>
              <w:t>影人名、影人介绍、影人出生地不</w:t>
            </w:r>
            <w:r w:rsidR="000F22D3" w:rsidRPr="00A82D31">
              <w:rPr>
                <w:rFonts w:cs="宋体" w:hint="eastAsia"/>
                <w:sz w:val="21"/>
                <w:szCs w:val="21"/>
              </w:rPr>
              <w:t>正确(</w:t>
            </w:r>
            <w:r w:rsidR="00A82D31">
              <w:rPr>
                <w:rFonts w:cs="宋体" w:hint="eastAsia"/>
                <w:sz w:val="21"/>
                <w:szCs w:val="21"/>
              </w:rPr>
              <w:t>F</w:t>
            </w:r>
            <w:r w:rsidR="00A82D31">
              <w:rPr>
                <w:rFonts w:cs="宋体"/>
                <w:sz w:val="21"/>
                <w:szCs w:val="21"/>
              </w:rPr>
              <w:t>ormatW</w:t>
            </w:r>
            <w:r w:rsidR="000F22D3" w:rsidRPr="00A82D31">
              <w:rPr>
                <w:rFonts w:cs="宋体"/>
                <w:sz w:val="21"/>
                <w:szCs w:val="21"/>
              </w:rPr>
              <w:t>rong</w:t>
            </w:r>
            <w:r w:rsidR="000F22D3" w:rsidRPr="00A82D31">
              <w:rPr>
                <w:rFonts w:cs="宋体" w:hint="eastAsia"/>
                <w:sz w:val="21"/>
                <w:szCs w:val="21"/>
              </w:rPr>
              <w:t>)</w:t>
            </w:r>
            <w:r w:rsidR="00821544" w:rsidRPr="00A82D31">
              <w:rPr>
                <w:rFonts w:cs="宋体"/>
                <w:sz w:val="21"/>
                <w:szCs w:val="21"/>
              </w:rPr>
              <w:t>。</w:t>
            </w:r>
          </w:p>
          <w:p w:rsidR="00821544" w:rsidRPr="00A82D31" w:rsidRDefault="00E95F9A" w:rsidP="00821544">
            <w:pPr>
              <w:jc w:val="left"/>
              <w:rPr>
                <w:rFonts w:cs="宋体"/>
                <w:sz w:val="21"/>
                <w:szCs w:val="21"/>
              </w:rPr>
            </w:pPr>
            <w:r w:rsidRPr="00A82D31">
              <w:rPr>
                <w:rFonts w:cs="宋体"/>
                <w:sz w:val="21"/>
                <w:szCs w:val="21"/>
              </w:rPr>
              <w:t>a</w:t>
            </w:r>
            <w:r w:rsidR="00821544" w:rsidRPr="00A82D31">
              <w:rPr>
                <w:rFonts w:cs="宋体"/>
                <w:sz w:val="21"/>
                <w:szCs w:val="21"/>
              </w:rPr>
              <w:t>2.</w:t>
            </w:r>
            <w:r w:rsidR="00CF69BB" w:rsidRPr="00A82D31">
              <w:rPr>
                <w:rFonts w:cs="宋体" w:hint="eastAsia"/>
                <w:sz w:val="21"/>
                <w:szCs w:val="21"/>
              </w:rPr>
              <w:t>管理员</w:t>
            </w:r>
            <w:r w:rsidR="00CF69BB" w:rsidRPr="00A82D31">
              <w:rPr>
                <w:rFonts w:cs="宋体"/>
                <w:sz w:val="21"/>
                <w:szCs w:val="21"/>
              </w:rPr>
              <w:t>点击确定，</w:t>
            </w:r>
            <w:r w:rsidR="00821544" w:rsidRPr="00A82D31">
              <w:rPr>
                <w:rFonts w:cs="宋体" w:hint="eastAsia"/>
                <w:sz w:val="21"/>
                <w:szCs w:val="21"/>
              </w:rPr>
              <w:t>返回</w:t>
            </w:r>
            <w:r w:rsidR="00821544" w:rsidRPr="00A82D31">
              <w:rPr>
                <w:rFonts w:cs="宋体"/>
                <w:sz w:val="21"/>
                <w:szCs w:val="21"/>
              </w:rPr>
              <w:t>主事件流</w:t>
            </w:r>
            <w:r w:rsidR="00D07DD6" w:rsidRPr="00A82D31">
              <w:rPr>
                <w:rFonts w:cs="宋体" w:hint="eastAsia"/>
                <w:sz w:val="21"/>
                <w:szCs w:val="21"/>
              </w:rPr>
              <w:t>3</w:t>
            </w:r>
            <w:r w:rsidR="00821544" w:rsidRPr="00A82D31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821544" w:rsidRPr="00771C03" w:rsidTr="00C95CE6">
        <w:tc>
          <w:tcPr>
            <w:tcW w:w="1907" w:type="dxa"/>
          </w:tcPr>
          <w:p w:rsidR="00821544" w:rsidRPr="00A82D31" w:rsidRDefault="00821544" w:rsidP="00821544">
            <w:pPr>
              <w:rPr>
                <w:rFonts w:cs="宋体"/>
                <w:sz w:val="21"/>
                <w:szCs w:val="21"/>
              </w:rPr>
            </w:pPr>
            <w:r w:rsidRPr="00A82D31">
              <w:rPr>
                <w:rFonts w:cs="宋体" w:hint="eastAsia"/>
                <w:sz w:val="21"/>
                <w:szCs w:val="21"/>
              </w:rPr>
              <w:t>子事件流</w:t>
            </w:r>
            <w:r w:rsidR="009009E8" w:rsidRPr="00A82D31">
              <w:rPr>
                <w:rFonts w:cs="宋体"/>
                <w:sz w:val="21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821544" w:rsidRPr="00A82D31" w:rsidRDefault="00E95F9A" w:rsidP="00821544">
            <w:pPr>
              <w:jc w:val="left"/>
              <w:rPr>
                <w:rFonts w:cs="宋体"/>
                <w:sz w:val="21"/>
                <w:szCs w:val="21"/>
              </w:rPr>
            </w:pPr>
            <w:r w:rsidRPr="00A82D31">
              <w:rPr>
                <w:rFonts w:cs="宋体"/>
                <w:sz w:val="21"/>
                <w:szCs w:val="21"/>
              </w:rPr>
              <w:t>b</w:t>
            </w:r>
            <w:r w:rsidR="00821544" w:rsidRPr="00A82D31">
              <w:rPr>
                <w:rFonts w:cs="宋体"/>
                <w:sz w:val="21"/>
                <w:szCs w:val="21"/>
              </w:rPr>
              <w:t>1</w:t>
            </w:r>
            <w:r w:rsidR="00821544" w:rsidRPr="00A82D31">
              <w:rPr>
                <w:rFonts w:cs="宋体" w:hint="eastAsia"/>
                <w:sz w:val="21"/>
                <w:szCs w:val="21"/>
              </w:rPr>
              <w:t>.提示</w:t>
            </w:r>
            <w:r w:rsidR="00821544" w:rsidRPr="00A82D31">
              <w:rPr>
                <w:rFonts w:cs="宋体"/>
                <w:sz w:val="21"/>
                <w:szCs w:val="21"/>
              </w:rPr>
              <w:t>更新失败</w:t>
            </w:r>
            <w:r w:rsidR="00821544" w:rsidRPr="00A82D31">
              <w:rPr>
                <w:rFonts w:cs="宋体" w:hint="eastAsia"/>
                <w:sz w:val="21"/>
                <w:szCs w:val="21"/>
              </w:rPr>
              <w:t>，</w:t>
            </w:r>
            <w:r w:rsidR="00821544" w:rsidRPr="00A82D31">
              <w:rPr>
                <w:rFonts w:cs="宋体"/>
                <w:sz w:val="21"/>
                <w:szCs w:val="21"/>
              </w:rPr>
              <w:t>请稍后再试</w:t>
            </w:r>
            <w:r w:rsidR="00821544" w:rsidRPr="00A82D31">
              <w:rPr>
                <w:rFonts w:cs="宋体" w:hint="eastAsia"/>
                <w:sz w:val="21"/>
                <w:szCs w:val="21"/>
              </w:rPr>
              <w:t>(</w:t>
            </w:r>
            <w:r w:rsidR="00A82D31">
              <w:rPr>
                <w:rFonts w:cs="宋体"/>
                <w:sz w:val="21"/>
                <w:szCs w:val="21"/>
              </w:rPr>
              <w:t>ResetF</w:t>
            </w:r>
            <w:r w:rsidR="00821544" w:rsidRPr="00A82D31">
              <w:rPr>
                <w:rFonts w:cs="宋体"/>
                <w:sz w:val="21"/>
                <w:szCs w:val="21"/>
              </w:rPr>
              <w:t>ailed</w:t>
            </w:r>
            <w:r w:rsidR="00821544" w:rsidRPr="00A82D31">
              <w:rPr>
                <w:rFonts w:cs="宋体" w:hint="eastAsia"/>
                <w:sz w:val="21"/>
                <w:szCs w:val="21"/>
              </w:rPr>
              <w:t>)</w:t>
            </w:r>
            <w:r w:rsidR="00821544" w:rsidRPr="00A82D31">
              <w:rPr>
                <w:rFonts w:cs="宋体"/>
                <w:sz w:val="21"/>
                <w:szCs w:val="21"/>
              </w:rPr>
              <w:t>。</w:t>
            </w:r>
          </w:p>
          <w:p w:rsidR="00821544" w:rsidRPr="00A82D31" w:rsidRDefault="00E95F9A" w:rsidP="00821544">
            <w:pPr>
              <w:jc w:val="left"/>
              <w:rPr>
                <w:rFonts w:cs="宋体"/>
                <w:sz w:val="21"/>
                <w:szCs w:val="21"/>
              </w:rPr>
            </w:pPr>
            <w:r w:rsidRPr="00A82D31">
              <w:rPr>
                <w:rFonts w:cs="宋体"/>
                <w:sz w:val="21"/>
                <w:szCs w:val="21"/>
              </w:rPr>
              <w:t>b</w:t>
            </w:r>
            <w:r w:rsidR="00821544" w:rsidRPr="00A82D31">
              <w:rPr>
                <w:rFonts w:cs="宋体"/>
                <w:sz w:val="21"/>
                <w:szCs w:val="21"/>
              </w:rPr>
              <w:t>2.</w:t>
            </w:r>
            <w:r w:rsidR="00821544" w:rsidRPr="00A82D31">
              <w:rPr>
                <w:rFonts w:cs="宋体" w:hint="eastAsia"/>
                <w:sz w:val="21"/>
                <w:szCs w:val="21"/>
              </w:rPr>
              <w:t>管理员</w:t>
            </w:r>
            <w:r w:rsidR="00821544" w:rsidRPr="00A82D31">
              <w:rPr>
                <w:rFonts w:cs="宋体"/>
                <w:sz w:val="21"/>
                <w:szCs w:val="21"/>
              </w:rPr>
              <w:t>点击确定，返回主事件流</w:t>
            </w:r>
            <w:r w:rsidR="00A82D31">
              <w:rPr>
                <w:rFonts w:cs="宋体" w:hint="eastAsia"/>
                <w:sz w:val="21"/>
                <w:szCs w:val="21"/>
              </w:rPr>
              <w:t>3</w:t>
            </w:r>
            <w:r w:rsidR="00821544" w:rsidRPr="00A82D31">
              <w:rPr>
                <w:rFonts w:cs="宋体" w:hint="eastAsia"/>
                <w:sz w:val="21"/>
                <w:szCs w:val="21"/>
              </w:rPr>
              <w:t>。</w:t>
            </w:r>
          </w:p>
        </w:tc>
      </w:tr>
    </w:tbl>
    <w:p w:rsidR="00593ECD" w:rsidRDefault="00281897" w:rsidP="00593ECD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注：主事件流5格式</w:t>
      </w:r>
      <w:r>
        <w:t>的判断标准参见本文档</w:t>
      </w:r>
      <w:r>
        <w:rPr>
          <w:rFonts w:hint="eastAsia"/>
        </w:rPr>
        <w:t>3.2.16.5影人</w:t>
      </w:r>
      <w:r w:rsidR="00753F45">
        <w:rPr>
          <w:rFonts w:hint="eastAsia"/>
        </w:rPr>
        <w:t>修改</w:t>
      </w:r>
      <w:r w:rsidR="00753F45">
        <w:t>数据项描述。</w:t>
      </w:r>
    </w:p>
    <w:p w:rsidR="00EE3988" w:rsidRDefault="00F606EF" w:rsidP="00593ECD">
      <w:r>
        <w:object w:dxaOrig="21285" w:dyaOrig="15735">
          <v:shape id="_x0000_i1075" type="#_x0000_t75" style="width:415pt;height:307pt" o:ole="">
            <v:imagedata r:id="rId120" o:title=""/>
          </v:shape>
          <o:OLEObject Type="Embed" ProgID="Visio.Drawing.15" ShapeID="_x0000_i1075" DrawAspect="Content" ObjectID="_1584446709" r:id="rId121"/>
        </w:object>
      </w:r>
    </w:p>
    <w:p w:rsidR="00F606EF" w:rsidRDefault="00F606EF" w:rsidP="00F606EF">
      <w:pPr>
        <w:jc w:val="center"/>
        <w:rPr>
          <w:rFonts w:cs="宋体"/>
          <w:szCs w:val="21"/>
        </w:rPr>
      </w:pPr>
      <w:r>
        <w:rPr>
          <w:rFonts w:hint="eastAsia"/>
        </w:rPr>
        <w:t>图3.2.18.1</w:t>
      </w:r>
      <w:r>
        <w:rPr>
          <w:rFonts w:cs="宋体"/>
          <w:szCs w:val="21"/>
        </w:rPr>
        <w:t>影人名、影人介绍、影人出生地</w:t>
      </w:r>
      <w:r>
        <w:rPr>
          <w:rFonts w:cs="宋体" w:hint="eastAsia"/>
          <w:szCs w:val="21"/>
        </w:rPr>
        <w:t>或</w:t>
      </w:r>
      <w:r>
        <w:rPr>
          <w:rFonts w:cs="宋体"/>
          <w:szCs w:val="21"/>
        </w:rPr>
        <w:t>影人头像不符合规范</w:t>
      </w:r>
      <w:r>
        <w:rPr>
          <w:rFonts w:cs="宋体" w:hint="eastAsia"/>
          <w:szCs w:val="21"/>
        </w:rPr>
        <w:t>。</w:t>
      </w:r>
    </w:p>
    <w:p w:rsidR="00F606EF" w:rsidRDefault="00F606EF" w:rsidP="00F606EF">
      <w:r>
        <w:t xml:space="preserve">  </w:t>
      </w:r>
      <w:r w:rsidR="00DD49DD">
        <w:object w:dxaOrig="6645" w:dyaOrig="3510">
          <v:shape id="_x0000_i1076" type="#_x0000_t75" style="width:192pt;height:102pt" o:ole="">
            <v:imagedata r:id="rId122" o:title=""/>
          </v:shape>
          <o:OLEObject Type="Embed" ProgID="Visio.Drawing.15" ShapeID="_x0000_i1076" DrawAspect="Content" ObjectID="_1584446710" r:id="rId123"/>
        </w:object>
      </w:r>
      <w:r w:rsidR="007816D9">
        <w:object w:dxaOrig="6645" w:dyaOrig="3510">
          <v:shape id="_x0000_i1077" type="#_x0000_t75" style="width:192pt;height:102pt" o:ole="">
            <v:imagedata r:id="rId124" o:title=""/>
          </v:shape>
          <o:OLEObject Type="Embed" ProgID="Visio.Drawing.15" ShapeID="_x0000_i1077" DrawAspect="Content" ObjectID="_1584446711" r:id="rId125"/>
        </w:object>
      </w:r>
    </w:p>
    <w:p w:rsidR="00F606EF" w:rsidRDefault="00F606EF" w:rsidP="007816D9">
      <w:pPr>
        <w:ind w:firstLineChars="350" w:firstLine="735"/>
        <w:rPr>
          <w:rFonts w:cs="宋体"/>
          <w:szCs w:val="21"/>
        </w:rPr>
      </w:pPr>
      <w:r>
        <w:rPr>
          <w:rFonts w:hint="eastAsia"/>
        </w:rPr>
        <w:t>图3.2.18.2</w:t>
      </w:r>
      <w:r w:rsidR="007816D9">
        <w:rPr>
          <w:rFonts w:hint="eastAsia"/>
        </w:rPr>
        <w:t>更新</w:t>
      </w:r>
      <w:r w:rsidR="007816D9">
        <w:t>成功</w:t>
      </w:r>
      <w:r>
        <w:rPr>
          <w:rFonts w:hint="eastAsia"/>
        </w:rPr>
        <w:t xml:space="preserve">               图3.2.18.3</w:t>
      </w:r>
      <w:r w:rsidR="008701CE">
        <w:t>更新失败</w:t>
      </w:r>
    </w:p>
    <w:p w:rsidR="00F606EF" w:rsidRDefault="00F606EF" w:rsidP="00F606EF">
      <w:pPr>
        <w:jc w:val="center"/>
      </w:pPr>
    </w:p>
    <w:p w:rsidR="0016436B" w:rsidRDefault="00924423" w:rsidP="00593ECD">
      <w:pPr>
        <w:pStyle w:val="3"/>
        <w:rPr>
          <w:sz w:val="28"/>
          <w:szCs w:val="28"/>
        </w:rPr>
      </w:pPr>
      <w:bookmarkStart w:id="104" w:name="_Toc508906965"/>
      <w:r>
        <w:rPr>
          <w:rFonts w:hint="eastAsia"/>
          <w:sz w:val="28"/>
          <w:szCs w:val="28"/>
        </w:rPr>
        <w:t>3.2.19</w:t>
      </w:r>
      <w:r w:rsidR="000A0996" w:rsidRPr="000A0996">
        <w:rPr>
          <w:rFonts w:hint="eastAsia"/>
          <w:sz w:val="28"/>
          <w:szCs w:val="28"/>
        </w:rPr>
        <w:t>影片</w:t>
      </w:r>
      <w:r w:rsidR="000A0996" w:rsidRPr="000A0996">
        <w:rPr>
          <w:sz w:val="28"/>
          <w:szCs w:val="28"/>
        </w:rPr>
        <w:t>录入</w:t>
      </w:r>
      <w:bookmarkEnd w:id="104"/>
    </w:p>
    <w:p w:rsidR="005163A0" w:rsidRPr="0050422E" w:rsidRDefault="005163A0" w:rsidP="005163A0">
      <w:pPr>
        <w:jc w:val="center"/>
      </w:pPr>
      <w:r>
        <w:rPr>
          <w:rFonts w:hint="eastAsia"/>
        </w:rPr>
        <w:t>3.2.1</w:t>
      </w:r>
      <w:r w:rsidR="000E220B">
        <w:t>9</w:t>
      </w:r>
      <w:r>
        <w:rPr>
          <w:rFonts w:hint="eastAsia"/>
        </w:rPr>
        <w:t>影片</w:t>
      </w:r>
      <w:r>
        <w:t>录入用例表</w:t>
      </w:r>
    </w:p>
    <w:p w:rsidR="005163A0" w:rsidRPr="005163A0" w:rsidRDefault="005163A0" w:rsidP="005163A0"/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</w:t>
            </w:r>
            <w:r w:rsidRPr="0078123A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78123A" w:rsidRDefault="003055A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/>
                <w:sz w:val="21"/>
                <w:szCs w:val="21"/>
              </w:rPr>
              <w:t>MovieAdd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78123A" w:rsidRDefault="003055A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影片录入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</w:t>
            </w:r>
            <w:r w:rsidRPr="0078123A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78123A" w:rsidRDefault="00D3390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用例</w:t>
            </w:r>
            <w:r w:rsidRPr="0078123A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78123A" w:rsidRDefault="00C64E84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8.3</w:t>
            </w:r>
            <w:r w:rsidR="00D33905" w:rsidRPr="0078123A">
              <w:rPr>
                <w:rFonts w:cs="宋体" w:hint="eastAsia"/>
                <w:sz w:val="21"/>
                <w:szCs w:val="21"/>
              </w:rPr>
              <w:t>.</w:t>
            </w:r>
            <w:r>
              <w:rPr>
                <w:rFonts w:cs="宋体"/>
                <w:sz w:val="21"/>
                <w:szCs w:val="21"/>
              </w:rPr>
              <w:t>1</w:t>
            </w:r>
            <w:r>
              <w:rPr>
                <w:rFonts w:cs="宋体" w:hint="eastAsia"/>
                <w:sz w:val="21"/>
                <w:szCs w:val="21"/>
              </w:rPr>
              <w:t>2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78123A" w:rsidRDefault="00D3390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78123A" w:rsidRDefault="00D33905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添加</w:t>
            </w:r>
            <w:r w:rsidRPr="0078123A">
              <w:rPr>
                <w:rFonts w:cs="宋体"/>
                <w:sz w:val="21"/>
                <w:szCs w:val="21"/>
              </w:rPr>
              <w:t>影片信息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78123A" w:rsidRDefault="00DF6527" w:rsidP="00B76B61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</w:t>
            </w:r>
            <w:r>
              <w:rPr>
                <w:rFonts w:cs="宋体" w:hint="eastAsia"/>
                <w:sz w:val="21"/>
                <w:szCs w:val="21"/>
              </w:rPr>
              <w:t>成功</w:t>
            </w:r>
            <w:r>
              <w:rPr>
                <w:rFonts w:cs="宋体"/>
                <w:sz w:val="21"/>
                <w:szCs w:val="21"/>
              </w:rPr>
              <w:t>，</w:t>
            </w:r>
            <w:r w:rsidR="0041065B">
              <w:rPr>
                <w:rFonts w:cs="宋体" w:hint="eastAsia"/>
                <w:sz w:val="21"/>
                <w:szCs w:val="21"/>
              </w:rPr>
              <w:t>系统</w:t>
            </w:r>
            <w:r w:rsidR="000D240A">
              <w:rPr>
                <w:rFonts w:cs="宋体"/>
                <w:sz w:val="21"/>
                <w:szCs w:val="21"/>
              </w:rPr>
              <w:t>处于</w:t>
            </w:r>
            <w:r w:rsidR="000D240A">
              <w:rPr>
                <w:rFonts w:cs="宋体" w:hint="eastAsia"/>
                <w:sz w:val="21"/>
                <w:szCs w:val="21"/>
              </w:rPr>
              <w:t>影片</w:t>
            </w:r>
            <w:r w:rsidR="0041065B">
              <w:rPr>
                <w:rFonts w:cs="宋体"/>
                <w:sz w:val="21"/>
                <w:szCs w:val="21"/>
              </w:rPr>
              <w:t>录入界面</w:t>
            </w:r>
            <w:r w:rsidR="001C1CD3">
              <w:rPr>
                <w:rFonts w:cs="宋体" w:hint="eastAsia"/>
                <w:sz w:val="21"/>
                <w:szCs w:val="21"/>
              </w:rPr>
              <w:t>(</w:t>
            </w:r>
            <w:r w:rsidR="00B76B61">
              <w:rPr>
                <w:rFonts w:cs="宋体"/>
                <w:sz w:val="21"/>
                <w:szCs w:val="21"/>
              </w:rPr>
              <w:t>A</w:t>
            </w:r>
            <w:r w:rsidR="00E30957">
              <w:rPr>
                <w:rFonts w:cs="宋体" w:hint="eastAsia"/>
                <w:sz w:val="21"/>
                <w:szCs w:val="21"/>
              </w:rPr>
              <w:t>ddMovie</w:t>
            </w:r>
            <w:r w:rsidR="001C1CD3">
              <w:rPr>
                <w:rFonts w:cs="宋体" w:hint="eastAsia"/>
                <w:sz w:val="21"/>
                <w:szCs w:val="21"/>
              </w:rPr>
              <w:t>)</w:t>
            </w:r>
            <w:r w:rsidR="00B756CB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78123A" w:rsidRDefault="00593ECD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78123A" w:rsidRDefault="000F176E" w:rsidP="00216279">
            <w:pPr>
              <w:tabs>
                <w:tab w:val="left" w:pos="1337"/>
              </w:tabs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往影片信息表中插入一条数据</w:t>
            </w:r>
            <w:r w:rsidR="004435D6">
              <w:rPr>
                <w:rFonts w:cs="宋体" w:hint="eastAsia"/>
                <w:sz w:val="21"/>
                <w:szCs w:val="21"/>
              </w:rPr>
              <w:t>，显示影片录入界面（AddMovie）</w:t>
            </w:r>
            <w:r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CF0D01" w:rsidRPr="00771C03" w:rsidTr="00A15A7F">
        <w:tc>
          <w:tcPr>
            <w:tcW w:w="1907" w:type="dxa"/>
            <w:vMerge w:val="restart"/>
          </w:tcPr>
          <w:p w:rsidR="00CF0D01" w:rsidRPr="0078123A" w:rsidRDefault="00FD2A15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lastRenderedPageBreak/>
              <w:t>安</w:t>
            </w:r>
            <w:r w:rsidR="00CF0D01" w:rsidRPr="0078123A">
              <w:rPr>
                <w:rFonts w:cs="宋体" w:hint="eastAsia"/>
                <w:sz w:val="21"/>
                <w:szCs w:val="21"/>
              </w:rPr>
              <w:t>主</w:t>
            </w:r>
          </w:p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事</w:t>
            </w:r>
          </w:p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件</w:t>
            </w:r>
          </w:p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CF0D01" w:rsidRPr="0078123A" w:rsidRDefault="00CF0D01" w:rsidP="00A15A7F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CF0D01" w:rsidRPr="0078123A" w:rsidRDefault="00CF0D01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78123A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CF0D01" w:rsidRPr="00771C03" w:rsidTr="00A15A7F">
        <w:tc>
          <w:tcPr>
            <w:tcW w:w="1907" w:type="dxa"/>
            <w:vMerge/>
          </w:tcPr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CF0D01" w:rsidRPr="0078123A" w:rsidRDefault="00CF0D01" w:rsidP="00A15A7F">
            <w:pPr>
              <w:jc w:val="left"/>
              <w:rPr>
                <w:rFonts w:cs="宋体"/>
                <w:sz w:val="21"/>
                <w:szCs w:val="21"/>
              </w:rPr>
            </w:pPr>
          </w:p>
        </w:tc>
        <w:tc>
          <w:tcPr>
            <w:tcW w:w="3211" w:type="dxa"/>
            <w:gridSpan w:val="2"/>
          </w:tcPr>
          <w:p w:rsidR="00CF0D01" w:rsidRPr="00883BC3" w:rsidRDefault="00883BC3" w:rsidP="00475A24">
            <w:pPr>
              <w:jc w:val="left"/>
              <w:rPr>
                <w:rFonts w:cs="宋体"/>
                <w:sz w:val="21"/>
                <w:szCs w:val="21"/>
              </w:rPr>
            </w:pPr>
            <w:r w:rsidRPr="00883BC3">
              <w:rPr>
                <w:rFonts w:cs="宋体" w:hint="eastAsia"/>
                <w:sz w:val="21"/>
                <w:szCs w:val="21"/>
              </w:rPr>
              <w:t>1、显示影片录入界面</w:t>
            </w:r>
          </w:p>
        </w:tc>
      </w:tr>
      <w:tr w:rsidR="00CF0D01" w:rsidRPr="00771C03" w:rsidTr="00A15A7F">
        <w:tc>
          <w:tcPr>
            <w:tcW w:w="1907" w:type="dxa"/>
            <w:vMerge/>
          </w:tcPr>
          <w:p w:rsidR="00CF0D01" w:rsidRPr="0078123A" w:rsidRDefault="00CF0D01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CF0D01" w:rsidRPr="0078123A" w:rsidRDefault="00CF0D01" w:rsidP="00690746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、</w:t>
            </w:r>
            <w:r>
              <w:rPr>
                <w:rFonts w:cs="宋体"/>
                <w:sz w:val="21"/>
                <w:szCs w:val="21"/>
              </w:rPr>
              <w:t>输入</w:t>
            </w:r>
            <w:r>
              <w:rPr>
                <w:rFonts w:cs="宋体" w:hint="eastAsia"/>
                <w:sz w:val="21"/>
                <w:szCs w:val="21"/>
              </w:rPr>
              <w:t>影片</w:t>
            </w:r>
            <w:r>
              <w:rPr>
                <w:rFonts w:cs="宋体"/>
                <w:sz w:val="21"/>
                <w:szCs w:val="21"/>
              </w:rPr>
              <w:t>名</w:t>
            </w:r>
            <w:r>
              <w:rPr>
                <w:rFonts w:cs="宋体" w:hint="eastAsia"/>
                <w:sz w:val="21"/>
                <w:szCs w:val="21"/>
              </w:rPr>
              <w:t>、影人名、</w:t>
            </w:r>
            <w:r>
              <w:rPr>
                <w:rFonts w:cs="宋体"/>
                <w:sz w:val="21"/>
                <w:szCs w:val="21"/>
              </w:rPr>
              <w:t>影片介绍，</w:t>
            </w:r>
            <w:r>
              <w:rPr>
                <w:rFonts w:cs="宋体" w:hint="eastAsia"/>
                <w:sz w:val="21"/>
                <w:szCs w:val="21"/>
              </w:rPr>
              <w:t>上传</w:t>
            </w:r>
            <w:r>
              <w:rPr>
                <w:rFonts w:cs="宋体"/>
                <w:sz w:val="21"/>
                <w:szCs w:val="21"/>
              </w:rPr>
              <w:t>影片封面，</w:t>
            </w:r>
            <w:r>
              <w:rPr>
                <w:rFonts w:cs="宋体" w:hint="eastAsia"/>
                <w:sz w:val="21"/>
                <w:szCs w:val="21"/>
              </w:rPr>
              <w:t>上映时间和</w:t>
            </w:r>
            <w:r>
              <w:rPr>
                <w:rFonts w:cs="宋体"/>
                <w:sz w:val="21"/>
                <w:szCs w:val="21"/>
              </w:rPr>
              <w:t>片</w:t>
            </w:r>
            <w:r>
              <w:rPr>
                <w:rFonts w:cs="宋体" w:hint="eastAsia"/>
                <w:sz w:val="21"/>
                <w:szCs w:val="21"/>
              </w:rPr>
              <w:t>长</w:t>
            </w:r>
            <w:r w:rsidR="00916F2B">
              <w:rPr>
                <w:rFonts w:cs="宋体" w:hint="eastAsia"/>
                <w:sz w:val="21"/>
                <w:szCs w:val="21"/>
              </w:rPr>
              <w:t>，</w:t>
            </w:r>
            <w:r w:rsidR="00916F2B">
              <w:rPr>
                <w:rFonts w:cs="宋体"/>
                <w:sz w:val="21"/>
                <w:szCs w:val="21"/>
              </w:rPr>
              <w:t>点击录入</w:t>
            </w:r>
            <w:r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602326" w:rsidRDefault="00CF0D01" w:rsidP="0084718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>
              <w:rPr>
                <w:rFonts w:cs="宋体" w:hint="eastAsia"/>
                <w:sz w:val="21"/>
                <w:szCs w:val="21"/>
              </w:rPr>
              <w:t>、</w:t>
            </w:r>
            <w:r w:rsidR="009B4D7C">
              <w:rPr>
                <w:rFonts w:cs="宋体" w:hint="eastAsia"/>
                <w:sz w:val="21"/>
                <w:szCs w:val="21"/>
              </w:rPr>
              <w:t>判断</w:t>
            </w:r>
            <w:r w:rsidR="009B4D7C">
              <w:rPr>
                <w:rFonts w:cs="宋体"/>
                <w:sz w:val="21"/>
                <w:szCs w:val="21"/>
              </w:rPr>
              <w:t>影评类型、语言和上映时间是否</w:t>
            </w:r>
            <w:r w:rsidR="009575F7">
              <w:rPr>
                <w:rFonts w:cs="宋体" w:hint="eastAsia"/>
                <w:sz w:val="21"/>
                <w:szCs w:val="21"/>
              </w:rPr>
              <w:t>存在</w:t>
            </w:r>
            <w:r w:rsidR="009575F7">
              <w:rPr>
                <w:rFonts w:cs="宋体"/>
                <w:sz w:val="21"/>
                <w:szCs w:val="21"/>
              </w:rPr>
              <w:t>空值</w:t>
            </w:r>
            <w:r w:rsidR="009B4D7C">
              <w:rPr>
                <w:rFonts w:cs="宋体"/>
                <w:sz w:val="21"/>
                <w:szCs w:val="21"/>
              </w:rPr>
              <w:t>，如果</w:t>
            </w:r>
            <w:r w:rsidR="00883BC3">
              <w:rPr>
                <w:rFonts w:cs="宋体" w:hint="eastAsia"/>
                <w:sz w:val="21"/>
                <w:szCs w:val="21"/>
              </w:rPr>
              <w:t>为空，</w:t>
            </w:r>
            <w:r w:rsidR="009B4D7C">
              <w:rPr>
                <w:rFonts w:cs="宋体"/>
                <w:sz w:val="21"/>
                <w:szCs w:val="21"/>
              </w:rPr>
              <w:t>执行子事件流a</w:t>
            </w:r>
            <w:r w:rsidR="009B4D7C">
              <w:rPr>
                <w:rFonts w:cs="宋体" w:hint="eastAsia"/>
                <w:sz w:val="21"/>
                <w:szCs w:val="21"/>
              </w:rPr>
              <w:t>；</w:t>
            </w:r>
            <w:r w:rsidR="00B56E47">
              <w:rPr>
                <w:rFonts w:cs="宋体"/>
                <w:sz w:val="21"/>
                <w:szCs w:val="21"/>
              </w:rPr>
              <w:t>如果不</w:t>
            </w:r>
            <w:r w:rsidR="00883BC3">
              <w:rPr>
                <w:rFonts w:cs="宋体" w:hint="eastAsia"/>
                <w:sz w:val="21"/>
                <w:szCs w:val="21"/>
              </w:rPr>
              <w:t>为空</w:t>
            </w:r>
            <w:r w:rsidR="009B4D7C">
              <w:rPr>
                <w:rFonts w:cs="宋体"/>
                <w:sz w:val="21"/>
                <w:szCs w:val="21"/>
              </w:rPr>
              <w:t>，</w:t>
            </w:r>
            <w:r>
              <w:rPr>
                <w:rFonts w:cs="宋体"/>
                <w:sz w:val="21"/>
                <w:szCs w:val="21"/>
              </w:rPr>
              <w:t>判断影片名、影人名、</w:t>
            </w:r>
            <w:r>
              <w:rPr>
                <w:rFonts w:cs="宋体" w:hint="eastAsia"/>
                <w:sz w:val="21"/>
                <w:szCs w:val="21"/>
              </w:rPr>
              <w:t>影片</w:t>
            </w:r>
            <w:r>
              <w:rPr>
                <w:rFonts w:cs="宋体"/>
                <w:sz w:val="21"/>
                <w:szCs w:val="21"/>
              </w:rPr>
              <w:t>介绍</w:t>
            </w:r>
            <w:r>
              <w:rPr>
                <w:rFonts w:cs="宋体" w:hint="eastAsia"/>
                <w:sz w:val="21"/>
                <w:szCs w:val="21"/>
              </w:rPr>
              <w:t>格式</w:t>
            </w:r>
            <w:r>
              <w:rPr>
                <w:rFonts w:cs="宋体"/>
                <w:sz w:val="21"/>
                <w:szCs w:val="21"/>
              </w:rPr>
              <w:t>是否符合规范，如果不符合，执行子事件流</w:t>
            </w:r>
            <w:r w:rsidR="009B4D7C">
              <w:rPr>
                <w:rFonts w:cs="宋体"/>
                <w:sz w:val="21"/>
                <w:szCs w:val="21"/>
              </w:rPr>
              <w:t>b</w:t>
            </w:r>
            <w:r w:rsidR="00916F2B">
              <w:rPr>
                <w:rFonts w:cs="宋体" w:hint="eastAsia"/>
                <w:sz w:val="21"/>
                <w:szCs w:val="21"/>
              </w:rPr>
              <w:t>；</w:t>
            </w:r>
            <w:r w:rsidR="00916F2B">
              <w:rPr>
                <w:rFonts w:cs="宋体"/>
                <w:sz w:val="21"/>
                <w:szCs w:val="21"/>
              </w:rPr>
              <w:t>如果符合，</w:t>
            </w:r>
            <w:r w:rsidR="00B5649C" w:rsidRPr="00FD2A15">
              <w:rPr>
                <w:rFonts w:cs="宋体" w:hint="eastAsia"/>
                <w:sz w:val="21"/>
                <w:szCs w:val="21"/>
              </w:rPr>
              <w:t>根据</w:t>
            </w:r>
            <w:r w:rsidR="00B5649C" w:rsidRPr="00FD2A15">
              <w:rPr>
                <w:rFonts w:cs="宋体"/>
                <w:sz w:val="21"/>
                <w:szCs w:val="21"/>
              </w:rPr>
              <w:t>影片名查询影片信息表</w:t>
            </w:r>
            <w:r w:rsidR="00B5649C" w:rsidRPr="00FD2A15">
              <w:rPr>
                <w:rFonts w:cs="宋体" w:hint="eastAsia"/>
                <w:sz w:val="21"/>
                <w:szCs w:val="21"/>
              </w:rPr>
              <w:t>(</w:t>
            </w:r>
            <w:r w:rsidR="00883BC3">
              <w:rPr>
                <w:rFonts w:cs="宋体" w:hint="eastAsia"/>
                <w:sz w:val="21"/>
                <w:szCs w:val="21"/>
              </w:rPr>
              <w:t>M</w:t>
            </w:r>
            <w:r w:rsidR="00883BC3">
              <w:rPr>
                <w:rFonts w:cs="宋体"/>
                <w:sz w:val="21"/>
                <w:szCs w:val="21"/>
              </w:rPr>
              <w:t>ovieI</w:t>
            </w:r>
            <w:r w:rsidR="00B5649C" w:rsidRPr="00FD2A15">
              <w:rPr>
                <w:rFonts w:cs="宋体"/>
                <w:sz w:val="21"/>
                <w:szCs w:val="21"/>
              </w:rPr>
              <w:t>nf</w:t>
            </w:r>
          </w:p>
          <w:p w:rsidR="00E96BBD" w:rsidRDefault="00B5649C" w:rsidP="0084718E">
            <w:pPr>
              <w:jc w:val="left"/>
              <w:rPr>
                <w:rFonts w:cs="宋体"/>
                <w:sz w:val="21"/>
                <w:szCs w:val="21"/>
              </w:rPr>
            </w:pPr>
            <w:r w:rsidRPr="00FD2A15">
              <w:rPr>
                <w:rFonts w:cs="宋体"/>
                <w:sz w:val="21"/>
                <w:szCs w:val="21"/>
              </w:rPr>
              <w:t>or</w:t>
            </w:r>
            <w:r w:rsidR="00883BC3">
              <w:rPr>
                <w:rFonts w:cs="宋体"/>
                <w:sz w:val="21"/>
                <w:szCs w:val="21"/>
              </w:rPr>
              <w:t>mationL</w:t>
            </w:r>
            <w:r w:rsidRPr="00FD2A15">
              <w:rPr>
                <w:rFonts w:cs="宋体"/>
                <w:sz w:val="21"/>
                <w:szCs w:val="21"/>
              </w:rPr>
              <w:t>ist</w:t>
            </w:r>
            <w:r w:rsidRPr="00FD2A15">
              <w:rPr>
                <w:rFonts w:cs="宋体" w:hint="eastAsia"/>
                <w:sz w:val="21"/>
                <w:szCs w:val="21"/>
              </w:rPr>
              <w:t>)判断</w:t>
            </w:r>
            <w:r w:rsidRPr="00FD2A15">
              <w:rPr>
                <w:rFonts w:cs="宋体"/>
                <w:sz w:val="21"/>
                <w:szCs w:val="21"/>
              </w:rPr>
              <w:t>影片是否存在，如果存在，执行子事件流</w:t>
            </w:r>
            <w:r w:rsidR="0084718E">
              <w:rPr>
                <w:rFonts w:cs="宋体"/>
                <w:sz w:val="21"/>
                <w:szCs w:val="21"/>
              </w:rPr>
              <w:t>c</w:t>
            </w:r>
            <w:r w:rsidR="00481A63">
              <w:rPr>
                <w:rFonts w:cs="宋体" w:hint="eastAsia"/>
                <w:sz w:val="21"/>
                <w:szCs w:val="21"/>
              </w:rPr>
              <w:t>；</w:t>
            </w:r>
            <w:r w:rsidR="00481A63">
              <w:rPr>
                <w:rFonts w:cs="宋体"/>
                <w:sz w:val="21"/>
                <w:szCs w:val="21"/>
              </w:rPr>
              <w:t>如果不存在，</w:t>
            </w:r>
            <w:r w:rsidR="00481A63" w:rsidRPr="00FD2A15">
              <w:rPr>
                <w:rFonts w:cs="宋体"/>
                <w:sz w:val="21"/>
                <w:szCs w:val="21"/>
              </w:rPr>
              <w:t>根据影人</w:t>
            </w:r>
            <w:r w:rsidR="00481A63" w:rsidRPr="00FD2A15">
              <w:rPr>
                <w:rFonts w:cs="宋体" w:hint="eastAsia"/>
                <w:sz w:val="21"/>
                <w:szCs w:val="21"/>
              </w:rPr>
              <w:t>名</w:t>
            </w:r>
            <w:r w:rsidR="00481A63" w:rsidRPr="00FD2A15">
              <w:rPr>
                <w:rFonts w:cs="宋体"/>
                <w:sz w:val="21"/>
                <w:szCs w:val="21"/>
              </w:rPr>
              <w:t>和影人</w:t>
            </w:r>
            <w:r w:rsidR="00481A63" w:rsidRPr="00FD2A15">
              <w:rPr>
                <w:rFonts w:cs="宋体" w:hint="eastAsia"/>
                <w:sz w:val="21"/>
                <w:szCs w:val="21"/>
              </w:rPr>
              <w:t>职业</w:t>
            </w:r>
            <w:r w:rsidR="00481A63">
              <w:rPr>
                <w:rFonts w:cs="宋体" w:hint="eastAsia"/>
                <w:sz w:val="21"/>
                <w:szCs w:val="21"/>
              </w:rPr>
              <w:t>查询影人信息表(</w:t>
            </w:r>
            <w:r w:rsidR="00DC3021">
              <w:rPr>
                <w:rFonts w:cs="宋体"/>
                <w:sz w:val="21"/>
                <w:szCs w:val="21"/>
              </w:rPr>
              <w:t>MovieI</w:t>
            </w:r>
            <w:r w:rsidR="00481A63">
              <w:rPr>
                <w:rFonts w:cs="宋体"/>
                <w:sz w:val="21"/>
                <w:szCs w:val="21"/>
              </w:rPr>
              <w:t>nf</w:t>
            </w:r>
          </w:p>
          <w:p w:rsidR="00880726" w:rsidRDefault="00481A63" w:rsidP="0084718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ormaiton</w:t>
            </w:r>
            <w:r w:rsidR="00DC3021">
              <w:rPr>
                <w:rFonts w:cs="宋体"/>
                <w:sz w:val="21"/>
                <w:szCs w:val="21"/>
              </w:rPr>
              <w:t>L</w:t>
            </w:r>
            <w:r w:rsidR="00B56E47">
              <w:rPr>
                <w:rFonts w:cs="宋体"/>
                <w:sz w:val="21"/>
                <w:szCs w:val="21"/>
              </w:rPr>
              <w:t>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B56E47">
              <w:rPr>
                <w:rFonts w:cs="宋体"/>
                <w:sz w:val="21"/>
                <w:szCs w:val="21"/>
              </w:rPr>
              <w:t>判断影人是否存在，如果</w:t>
            </w:r>
            <w:r w:rsidRPr="00FD2A15">
              <w:rPr>
                <w:rFonts w:cs="宋体"/>
                <w:sz w:val="21"/>
                <w:szCs w:val="21"/>
              </w:rPr>
              <w:t>存在，执行子事件流</w:t>
            </w:r>
            <w:r w:rsidR="0084718E">
              <w:rPr>
                <w:rFonts w:cs="宋体"/>
                <w:sz w:val="21"/>
                <w:szCs w:val="21"/>
              </w:rPr>
              <w:t>d</w:t>
            </w:r>
            <w:r w:rsidR="00BF230A">
              <w:rPr>
                <w:rFonts w:cs="宋体" w:hint="eastAsia"/>
                <w:sz w:val="21"/>
                <w:szCs w:val="21"/>
              </w:rPr>
              <w:t>；</w:t>
            </w:r>
            <w:r w:rsidR="00BF230A">
              <w:rPr>
                <w:rFonts w:cs="宋体"/>
                <w:sz w:val="21"/>
                <w:szCs w:val="21"/>
              </w:rPr>
              <w:t>如果</w:t>
            </w:r>
            <w:r w:rsidR="00B56E47">
              <w:rPr>
                <w:rFonts w:cs="宋体" w:hint="eastAsia"/>
                <w:sz w:val="21"/>
                <w:szCs w:val="21"/>
              </w:rPr>
              <w:t>不</w:t>
            </w:r>
            <w:r w:rsidR="00BF230A">
              <w:rPr>
                <w:rFonts w:cs="宋体"/>
                <w:sz w:val="21"/>
                <w:szCs w:val="21"/>
              </w:rPr>
              <w:t>存在，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根据管理员</w:t>
            </w:r>
            <w:r w:rsidR="00BF230A" w:rsidRPr="00FD2A15">
              <w:rPr>
                <w:rFonts w:cs="宋体"/>
                <w:sz w:val="21"/>
                <w:szCs w:val="21"/>
              </w:rPr>
              <w:t>输入的信息形成</w:t>
            </w:r>
            <w:r w:rsidR="00BF230A">
              <w:rPr>
                <w:rFonts w:cs="宋体" w:hint="eastAsia"/>
                <w:sz w:val="21"/>
                <w:szCs w:val="21"/>
              </w:rPr>
              <w:t>影片</w:t>
            </w:r>
            <w:r w:rsidR="00BF230A">
              <w:rPr>
                <w:rFonts w:cs="宋体"/>
                <w:sz w:val="21"/>
                <w:szCs w:val="21"/>
              </w:rPr>
              <w:t>信息实例，</w:t>
            </w:r>
            <w:r w:rsidR="00536026">
              <w:rPr>
                <w:rFonts w:cs="宋体" w:hint="eastAsia"/>
                <w:sz w:val="21"/>
                <w:szCs w:val="21"/>
              </w:rPr>
              <w:t>根据</w:t>
            </w:r>
            <w:r w:rsidR="00536026">
              <w:rPr>
                <w:rFonts w:cs="宋体"/>
                <w:sz w:val="21"/>
                <w:szCs w:val="21"/>
              </w:rPr>
              <w:t>实例将</w:t>
            </w:r>
            <w:r w:rsidR="00536026">
              <w:rPr>
                <w:rFonts w:cs="宋体" w:hint="eastAsia"/>
                <w:sz w:val="21"/>
                <w:szCs w:val="21"/>
              </w:rPr>
              <w:t>影片</w:t>
            </w:r>
            <w:r w:rsidR="00536026">
              <w:rPr>
                <w:rFonts w:cs="宋体"/>
                <w:sz w:val="21"/>
                <w:szCs w:val="21"/>
              </w:rPr>
              <w:t>信息</w:t>
            </w:r>
            <w:r w:rsidR="00BF230A">
              <w:rPr>
                <w:rFonts w:cs="宋体"/>
                <w:sz w:val="21"/>
                <w:szCs w:val="21"/>
              </w:rPr>
              <w:t>存入影片信息表</w:t>
            </w:r>
            <w:r w:rsidR="00BF230A">
              <w:rPr>
                <w:rFonts w:cs="宋体" w:hint="eastAsia"/>
                <w:sz w:val="21"/>
                <w:szCs w:val="21"/>
              </w:rPr>
              <w:t>(</w:t>
            </w:r>
            <w:r w:rsidR="00D47C3C">
              <w:rPr>
                <w:rFonts w:cs="宋体"/>
                <w:sz w:val="21"/>
                <w:szCs w:val="21"/>
              </w:rPr>
              <w:t>Movie</w:t>
            </w:r>
            <w:r w:rsidR="00D47C3C">
              <w:rPr>
                <w:rFonts w:cs="宋体" w:hint="eastAsia"/>
                <w:sz w:val="21"/>
                <w:szCs w:val="21"/>
              </w:rPr>
              <w:t>I</w:t>
            </w:r>
            <w:r w:rsidR="00BF230A">
              <w:rPr>
                <w:rFonts w:cs="宋体"/>
                <w:sz w:val="21"/>
                <w:szCs w:val="21"/>
              </w:rPr>
              <w:t>n</w:t>
            </w:r>
            <w:r w:rsidR="00D47C3C">
              <w:rPr>
                <w:rFonts w:cs="宋体"/>
                <w:sz w:val="21"/>
                <w:szCs w:val="21"/>
              </w:rPr>
              <w:t>formation</w:t>
            </w:r>
            <w:r w:rsidR="00D47C3C">
              <w:rPr>
                <w:rFonts w:cs="宋体" w:hint="eastAsia"/>
                <w:sz w:val="21"/>
                <w:szCs w:val="21"/>
              </w:rPr>
              <w:t>L</w:t>
            </w:r>
            <w:r w:rsidR="00BF230A">
              <w:rPr>
                <w:rFonts w:cs="宋体"/>
                <w:sz w:val="21"/>
                <w:szCs w:val="21"/>
              </w:rPr>
              <w:t>ist</w:t>
            </w:r>
            <w:r w:rsidR="00BF230A">
              <w:rPr>
                <w:rFonts w:cs="宋体" w:hint="eastAsia"/>
                <w:sz w:val="21"/>
                <w:szCs w:val="21"/>
              </w:rPr>
              <w:t>)</w:t>
            </w:r>
            <w:r w:rsidR="00BF230A">
              <w:rPr>
                <w:rFonts w:cs="宋体"/>
                <w:sz w:val="21"/>
                <w:szCs w:val="21"/>
              </w:rPr>
              <w:t>中</w:t>
            </w:r>
            <w:r w:rsidR="00536026">
              <w:rPr>
                <w:rFonts w:cs="宋体" w:hint="eastAsia"/>
                <w:sz w:val="21"/>
                <w:szCs w:val="21"/>
              </w:rPr>
              <w:t>，</w:t>
            </w:r>
            <w:r w:rsidR="00536026">
              <w:rPr>
                <w:rFonts w:cs="宋体"/>
                <w:sz w:val="21"/>
                <w:szCs w:val="21"/>
              </w:rPr>
              <w:t>将影片类型信息</w:t>
            </w:r>
            <w:r w:rsidR="00536026">
              <w:rPr>
                <w:rFonts w:cs="宋体" w:hint="eastAsia"/>
                <w:sz w:val="21"/>
                <w:szCs w:val="21"/>
              </w:rPr>
              <w:t>存入</w:t>
            </w:r>
            <w:r w:rsidR="00536026">
              <w:rPr>
                <w:rFonts w:cs="宋体"/>
                <w:sz w:val="21"/>
                <w:szCs w:val="21"/>
              </w:rPr>
              <w:t>影片</w:t>
            </w:r>
            <w:r w:rsidR="00536026">
              <w:rPr>
                <w:rFonts w:cs="宋体" w:hint="eastAsia"/>
                <w:sz w:val="21"/>
                <w:szCs w:val="21"/>
              </w:rPr>
              <w:t>类型</w:t>
            </w:r>
            <w:r w:rsidR="00536026">
              <w:rPr>
                <w:rFonts w:cs="宋体"/>
                <w:sz w:val="21"/>
                <w:szCs w:val="21"/>
              </w:rPr>
              <w:t>信息表</w:t>
            </w:r>
            <w:r w:rsidR="002F4E64">
              <w:rPr>
                <w:rFonts w:cs="宋体" w:hint="eastAsia"/>
                <w:sz w:val="21"/>
                <w:szCs w:val="21"/>
              </w:rPr>
              <w:t>(</w:t>
            </w:r>
            <w:r w:rsidR="008E427B">
              <w:rPr>
                <w:rFonts w:cs="宋体" w:hint="eastAsia"/>
                <w:sz w:val="21"/>
                <w:szCs w:val="21"/>
              </w:rPr>
              <w:t>M</w:t>
            </w:r>
            <w:r w:rsidR="002F4E64">
              <w:rPr>
                <w:rFonts w:cs="宋体"/>
                <w:sz w:val="21"/>
                <w:szCs w:val="21"/>
              </w:rPr>
              <w:t>ovie</w:t>
            </w:r>
            <w:r w:rsidR="008E427B">
              <w:rPr>
                <w:rFonts w:cs="宋体" w:hint="eastAsia"/>
                <w:sz w:val="21"/>
                <w:szCs w:val="21"/>
              </w:rPr>
              <w:t>T</w:t>
            </w:r>
            <w:r w:rsidR="008E427B">
              <w:rPr>
                <w:rFonts w:cs="宋体"/>
                <w:sz w:val="21"/>
                <w:szCs w:val="21"/>
              </w:rPr>
              <w:t>pe</w:t>
            </w:r>
            <w:r w:rsidR="008E427B">
              <w:rPr>
                <w:rFonts w:cs="宋体" w:hint="eastAsia"/>
                <w:sz w:val="21"/>
                <w:szCs w:val="21"/>
              </w:rPr>
              <w:t>L</w:t>
            </w:r>
            <w:r w:rsidR="002F4E64">
              <w:rPr>
                <w:rFonts w:cs="宋体"/>
                <w:sz w:val="21"/>
                <w:szCs w:val="21"/>
              </w:rPr>
              <w:t>ist</w:t>
            </w:r>
            <w:r w:rsidR="002F4E64">
              <w:rPr>
                <w:rFonts w:cs="宋体" w:hint="eastAsia"/>
                <w:sz w:val="21"/>
                <w:szCs w:val="21"/>
              </w:rPr>
              <w:t>)</w:t>
            </w:r>
            <w:r w:rsidR="00536026">
              <w:rPr>
                <w:rFonts w:cs="宋体"/>
                <w:sz w:val="21"/>
                <w:szCs w:val="21"/>
              </w:rPr>
              <w:t>中</w:t>
            </w:r>
            <w:r w:rsidR="001934A2">
              <w:rPr>
                <w:rFonts w:cs="宋体" w:hint="eastAsia"/>
                <w:sz w:val="21"/>
                <w:szCs w:val="21"/>
              </w:rPr>
              <w:t>，将影人</w:t>
            </w:r>
            <w:r w:rsidR="00A130BF">
              <w:rPr>
                <w:rFonts w:cs="宋体"/>
                <w:sz w:val="21"/>
                <w:szCs w:val="21"/>
              </w:rPr>
              <w:t>信息存入影人影片信息表</w:t>
            </w:r>
            <w:r w:rsidR="001934A2">
              <w:rPr>
                <w:rFonts w:cs="宋体" w:hint="eastAsia"/>
                <w:sz w:val="21"/>
                <w:szCs w:val="21"/>
              </w:rPr>
              <w:t>(</w:t>
            </w:r>
            <w:r w:rsidR="00880726">
              <w:rPr>
                <w:rFonts w:cs="宋体" w:hint="eastAsia"/>
                <w:sz w:val="21"/>
                <w:szCs w:val="21"/>
              </w:rPr>
              <w:t>F</w:t>
            </w:r>
            <w:r w:rsidR="00880726">
              <w:rPr>
                <w:rFonts w:cs="宋体"/>
                <w:sz w:val="21"/>
                <w:szCs w:val="21"/>
              </w:rPr>
              <w:t>ilmm</w:t>
            </w:r>
          </w:p>
          <w:p w:rsidR="00CF0D01" w:rsidRPr="00C95CE6" w:rsidRDefault="00880726" w:rsidP="0084718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kerM</w:t>
            </w:r>
            <w:r w:rsidR="00A130BF">
              <w:rPr>
                <w:rFonts w:cs="宋体"/>
                <w:sz w:val="21"/>
                <w:szCs w:val="21"/>
              </w:rPr>
              <w:t>o</w:t>
            </w:r>
            <w:r w:rsidR="001934A2">
              <w:rPr>
                <w:rFonts w:cs="宋体"/>
                <w:sz w:val="21"/>
                <w:szCs w:val="21"/>
              </w:rPr>
              <w:t>vie</w:t>
            </w:r>
            <w:r>
              <w:rPr>
                <w:rFonts w:cs="宋体"/>
                <w:sz w:val="21"/>
                <w:szCs w:val="21"/>
              </w:rPr>
              <w:t>L</w:t>
            </w:r>
            <w:r w:rsidR="001934A2">
              <w:rPr>
                <w:rFonts w:cs="宋体"/>
                <w:sz w:val="21"/>
                <w:szCs w:val="21"/>
              </w:rPr>
              <w:t>ist</w:t>
            </w:r>
            <w:r w:rsidR="001934A2">
              <w:rPr>
                <w:rFonts w:cs="宋体" w:hint="eastAsia"/>
                <w:sz w:val="21"/>
                <w:szCs w:val="21"/>
              </w:rPr>
              <w:t>)</w:t>
            </w:r>
            <w:r w:rsidR="00A130BF">
              <w:rPr>
                <w:rFonts w:cs="宋体" w:hint="eastAsia"/>
                <w:sz w:val="21"/>
                <w:szCs w:val="21"/>
              </w:rPr>
              <w:t>中</w:t>
            </w:r>
            <w:r w:rsidR="00B56E47">
              <w:rPr>
                <w:rFonts w:cs="宋体" w:hint="eastAsia"/>
                <w:sz w:val="21"/>
                <w:szCs w:val="21"/>
              </w:rPr>
              <w:t>，</w:t>
            </w:r>
            <w:r w:rsidR="00BF230A">
              <w:rPr>
                <w:rFonts w:cs="宋体" w:hint="eastAsia"/>
                <w:sz w:val="21"/>
                <w:szCs w:val="21"/>
              </w:rPr>
              <w:t>如果</w:t>
            </w:r>
            <w:r w:rsidR="00BF230A">
              <w:rPr>
                <w:rFonts w:cs="宋体"/>
                <w:sz w:val="21"/>
                <w:szCs w:val="21"/>
              </w:rPr>
              <w:t>保存失败，</w:t>
            </w:r>
            <w:r w:rsidR="00BF230A">
              <w:rPr>
                <w:rFonts w:cs="宋体" w:hint="eastAsia"/>
                <w:sz w:val="21"/>
                <w:szCs w:val="21"/>
              </w:rPr>
              <w:t>执行子事件流</w:t>
            </w:r>
            <w:r w:rsidR="007359D2">
              <w:rPr>
                <w:rFonts w:cs="宋体"/>
                <w:sz w:val="21"/>
                <w:szCs w:val="21"/>
              </w:rPr>
              <w:t>e</w:t>
            </w:r>
            <w:r w:rsidR="00BF230A">
              <w:rPr>
                <w:rFonts w:cs="宋体" w:hint="eastAsia"/>
                <w:sz w:val="21"/>
                <w:szCs w:val="21"/>
              </w:rPr>
              <w:t>；</w:t>
            </w:r>
            <w:r w:rsidR="00BF230A">
              <w:rPr>
                <w:rFonts w:cs="宋体"/>
                <w:sz w:val="21"/>
                <w:szCs w:val="21"/>
              </w:rPr>
              <w:t>如果保存成功</w:t>
            </w:r>
            <w:r w:rsidR="00BF230A">
              <w:rPr>
                <w:rFonts w:cs="宋体" w:hint="eastAsia"/>
                <w:sz w:val="21"/>
                <w:szCs w:val="21"/>
              </w:rPr>
              <w:t>，</w:t>
            </w:r>
            <w:r w:rsidR="00BF230A" w:rsidRPr="00FD2A15">
              <w:rPr>
                <w:rFonts w:cs="宋体"/>
                <w:sz w:val="21"/>
                <w:szCs w:val="21"/>
              </w:rPr>
              <w:t>提示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录入</w:t>
            </w:r>
            <w:r w:rsidR="00BF230A">
              <w:rPr>
                <w:rFonts w:cs="宋体" w:hint="eastAsia"/>
                <w:sz w:val="21"/>
                <w:szCs w:val="21"/>
              </w:rPr>
              <w:t>成功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(</w:t>
            </w:r>
            <w:r w:rsidR="00FF29B4">
              <w:rPr>
                <w:rFonts w:cs="宋体"/>
                <w:sz w:val="21"/>
                <w:szCs w:val="21"/>
              </w:rPr>
              <w:t>AddS</w:t>
            </w:r>
            <w:r w:rsidR="00BF230A" w:rsidRPr="00FD2A15">
              <w:rPr>
                <w:rFonts w:cs="宋体"/>
                <w:sz w:val="21"/>
                <w:szCs w:val="21"/>
              </w:rPr>
              <w:t>uccess)</w:t>
            </w:r>
            <w:r w:rsidR="00BF230A">
              <w:rPr>
                <w:rFonts w:cs="宋体"/>
                <w:sz w:val="21"/>
                <w:szCs w:val="21"/>
              </w:rPr>
              <w:t>,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显示影片</w:t>
            </w:r>
            <w:r w:rsidR="00BF230A" w:rsidRPr="00FD2A15">
              <w:rPr>
                <w:rFonts w:cs="宋体"/>
                <w:sz w:val="21"/>
                <w:szCs w:val="21"/>
              </w:rPr>
              <w:t>录入界面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(</w:t>
            </w:r>
            <w:r w:rsidR="00FF29B4">
              <w:rPr>
                <w:rFonts w:cs="宋体"/>
                <w:sz w:val="21"/>
                <w:szCs w:val="21"/>
              </w:rPr>
              <w:t>AddMovie</w:t>
            </w:r>
            <w:r w:rsidR="00BF230A" w:rsidRPr="00FD2A15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7508FF" w:rsidRPr="00771C03" w:rsidTr="00CD33F0">
        <w:tc>
          <w:tcPr>
            <w:tcW w:w="1907" w:type="dxa"/>
          </w:tcPr>
          <w:p w:rsidR="007508FF" w:rsidRPr="00B37AB0" w:rsidRDefault="007508FF" w:rsidP="00A15A7F">
            <w:pPr>
              <w:rPr>
                <w:rFonts w:cs="宋体"/>
                <w:sz w:val="21"/>
                <w:szCs w:val="21"/>
              </w:rPr>
            </w:pPr>
            <w:r w:rsidRPr="00B37AB0">
              <w:rPr>
                <w:rFonts w:cs="宋体" w:hint="eastAsia"/>
                <w:sz w:val="21"/>
                <w:szCs w:val="21"/>
              </w:rPr>
              <w:t>子事件流</w:t>
            </w:r>
            <w:r w:rsidRPr="00B37AB0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7508FF" w:rsidRPr="00B37AB0" w:rsidRDefault="007508FF" w:rsidP="00A15A7F">
            <w:pPr>
              <w:rPr>
                <w:rFonts w:cs="宋体"/>
                <w:sz w:val="21"/>
                <w:szCs w:val="21"/>
              </w:rPr>
            </w:pPr>
            <w:r w:rsidRPr="00B37AB0">
              <w:rPr>
                <w:rFonts w:cs="宋体" w:hint="eastAsia"/>
                <w:sz w:val="21"/>
                <w:szCs w:val="21"/>
              </w:rPr>
              <w:t>a1</w:t>
            </w:r>
            <w:r w:rsidRPr="00B37AB0">
              <w:rPr>
                <w:rFonts w:cs="宋体"/>
                <w:sz w:val="21"/>
                <w:szCs w:val="21"/>
              </w:rPr>
              <w:t>.</w:t>
            </w:r>
            <w:r w:rsidRPr="00B37AB0">
              <w:rPr>
                <w:rFonts w:cs="宋体" w:hint="eastAsia"/>
                <w:sz w:val="21"/>
                <w:szCs w:val="21"/>
              </w:rPr>
              <w:t>提示</w:t>
            </w:r>
            <w:r w:rsidRPr="00B37AB0">
              <w:rPr>
                <w:rFonts w:cs="宋体"/>
                <w:sz w:val="21"/>
                <w:szCs w:val="21"/>
              </w:rPr>
              <w:t>影评类型、语言和上映时间不能为空</w:t>
            </w:r>
            <w:r w:rsidR="00E540C6">
              <w:rPr>
                <w:rFonts w:cs="宋体" w:hint="eastAsia"/>
                <w:sz w:val="21"/>
                <w:szCs w:val="21"/>
              </w:rPr>
              <w:t>(</w:t>
            </w:r>
            <w:r w:rsidR="004D0043">
              <w:rPr>
                <w:rFonts w:cs="宋体" w:hint="eastAsia"/>
                <w:sz w:val="21"/>
                <w:szCs w:val="21"/>
              </w:rPr>
              <w:t>NotNull</w:t>
            </w:r>
            <w:r w:rsidR="00E540C6">
              <w:rPr>
                <w:rFonts w:cs="宋体" w:hint="eastAsia"/>
                <w:sz w:val="21"/>
                <w:szCs w:val="21"/>
              </w:rPr>
              <w:t>)</w:t>
            </w:r>
            <w:r w:rsidRPr="00B37AB0">
              <w:rPr>
                <w:rFonts w:cs="宋体"/>
                <w:sz w:val="21"/>
                <w:szCs w:val="21"/>
              </w:rPr>
              <w:t>。</w:t>
            </w:r>
          </w:p>
          <w:p w:rsidR="007508FF" w:rsidRPr="00B37AB0" w:rsidRDefault="007508FF" w:rsidP="00A15A7F">
            <w:pPr>
              <w:rPr>
                <w:rFonts w:cs="宋体"/>
                <w:sz w:val="21"/>
                <w:szCs w:val="21"/>
              </w:rPr>
            </w:pPr>
            <w:r w:rsidRPr="00B37AB0">
              <w:rPr>
                <w:rFonts w:cs="宋体"/>
                <w:sz w:val="21"/>
                <w:szCs w:val="21"/>
              </w:rPr>
              <w:t>a2.</w:t>
            </w:r>
            <w:r w:rsidRPr="00B37AB0">
              <w:rPr>
                <w:rFonts w:cs="宋体" w:hint="eastAsia"/>
                <w:sz w:val="21"/>
                <w:szCs w:val="21"/>
              </w:rPr>
              <w:t>点击</w:t>
            </w:r>
            <w:r w:rsidRPr="00B37AB0">
              <w:rPr>
                <w:rFonts w:cs="宋体"/>
                <w:sz w:val="21"/>
                <w:szCs w:val="21"/>
              </w:rPr>
              <w:t>确定</w:t>
            </w:r>
            <w:r w:rsidRPr="00B37AB0">
              <w:rPr>
                <w:rFonts w:cs="宋体" w:hint="eastAsia"/>
                <w:sz w:val="21"/>
                <w:szCs w:val="21"/>
              </w:rPr>
              <w:t>，</w:t>
            </w:r>
            <w:r w:rsidRPr="00B37AB0">
              <w:rPr>
                <w:rFonts w:cs="宋体"/>
                <w:sz w:val="21"/>
                <w:szCs w:val="21"/>
              </w:rPr>
              <w:t>返回主事件流</w:t>
            </w:r>
            <w:r w:rsidRPr="00B37AB0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CF0D01" w:rsidRPr="00771C03" w:rsidTr="00CD33F0">
        <w:tc>
          <w:tcPr>
            <w:tcW w:w="1907" w:type="dxa"/>
          </w:tcPr>
          <w:p w:rsidR="00CF0D01" w:rsidRPr="00C169F7" w:rsidRDefault="00CF0D01" w:rsidP="00A15A7F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t>子事件流</w:t>
            </w:r>
            <w:r w:rsidR="00211A9F">
              <w:rPr>
                <w:rFonts w:cs="宋体"/>
                <w:sz w:val="21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CF0D01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 w:rsidR="00CF0D01" w:rsidRPr="00C169F7">
              <w:rPr>
                <w:rFonts w:cs="宋体"/>
                <w:sz w:val="21"/>
                <w:szCs w:val="21"/>
              </w:rPr>
              <w:t>1.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提示</w:t>
            </w:r>
            <w:r w:rsidR="00307295">
              <w:rPr>
                <w:rFonts w:cs="宋体" w:hint="eastAsia"/>
                <w:sz w:val="21"/>
                <w:szCs w:val="21"/>
              </w:rPr>
              <w:t>影</w:t>
            </w:r>
            <w:r w:rsidR="00CF0D01" w:rsidRPr="00C169F7">
              <w:rPr>
                <w:rFonts w:cs="宋体"/>
                <w:sz w:val="21"/>
                <w:szCs w:val="21"/>
              </w:rPr>
              <w:t>片名、影人名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或影片</w:t>
            </w:r>
            <w:r w:rsidR="00CF0D01" w:rsidRPr="00C169F7">
              <w:rPr>
                <w:rFonts w:cs="宋体"/>
                <w:sz w:val="21"/>
                <w:szCs w:val="21"/>
              </w:rPr>
              <w:t>介绍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不符合规范</w:t>
            </w:r>
            <w:r w:rsidR="00F932B6">
              <w:rPr>
                <w:rFonts w:cs="宋体" w:hint="eastAsia"/>
                <w:sz w:val="21"/>
                <w:szCs w:val="21"/>
              </w:rPr>
              <w:t>(</w:t>
            </w:r>
            <w:r w:rsidR="00B37AB0">
              <w:rPr>
                <w:rFonts w:cs="宋体"/>
                <w:sz w:val="21"/>
                <w:szCs w:val="21"/>
              </w:rPr>
              <w:t>FormatW</w:t>
            </w:r>
            <w:r w:rsidR="00F932B6">
              <w:rPr>
                <w:rFonts w:cs="宋体"/>
                <w:sz w:val="21"/>
                <w:szCs w:val="21"/>
              </w:rPr>
              <w:t>rong</w:t>
            </w:r>
            <w:r w:rsidR="00F932B6">
              <w:rPr>
                <w:rFonts w:cs="宋体" w:hint="eastAsia"/>
                <w:sz w:val="21"/>
                <w:szCs w:val="21"/>
              </w:rPr>
              <w:t>)</w:t>
            </w:r>
            <w:r w:rsidR="00CF0D01" w:rsidRPr="00C169F7">
              <w:rPr>
                <w:rFonts w:cs="宋体"/>
                <w:sz w:val="21"/>
                <w:szCs w:val="21"/>
              </w:rPr>
              <w:t>。</w:t>
            </w:r>
          </w:p>
          <w:p w:rsidR="00CF0D01" w:rsidRPr="00C169F7" w:rsidRDefault="007359D2" w:rsidP="004F5499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b</w:t>
            </w:r>
            <w:r w:rsidR="00CF0D01" w:rsidRPr="00C169F7">
              <w:rPr>
                <w:rFonts w:cs="宋体"/>
                <w:sz w:val="21"/>
                <w:szCs w:val="21"/>
              </w:rPr>
              <w:t>2.</w:t>
            </w:r>
            <w:r w:rsidR="00676049">
              <w:rPr>
                <w:rFonts w:cs="宋体" w:hint="eastAsia"/>
                <w:sz w:val="21"/>
                <w:szCs w:val="21"/>
              </w:rPr>
              <w:t>点击确定</w:t>
            </w:r>
            <w:r w:rsidR="00676049">
              <w:rPr>
                <w:rFonts w:cs="宋体"/>
                <w:sz w:val="21"/>
                <w:szCs w:val="21"/>
              </w:rPr>
              <w:t>，</w:t>
            </w:r>
            <w:r w:rsidR="00CF0D01" w:rsidRPr="00C169F7">
              <w:rPr>
                <w:rFonts w:cs="宋体"/>
                <w:sz w:val="21"/>
                <w:szCs w:val="21"/>
              </w:rPr>
              <w:t>返回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主事件流</w:t>
            </w:r>
            <w:r w:rsidR="007508FF">
              <w:rPr>
                <w:rFonts w:cs="宋体" w:hint="eastAsia"/>
                <w:sz w:val="21"/>
                <w:szCs w:val="21"/>
              </w:rPr>
              <w:t>1</w:t>
            </w:r>
            <w:r w:rsidR="00CF0D01" w:rsidRPr="00C169F7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DA7815" w:rsidRPr="00771C03" w:rsidTr="00CD33F0">
        <w:tc>
          <w:tcPr>
            <w:tcW w:w="1907" w:type="dxa"/>
          </w:tcPr>
          <w:p w:rsidR="00DA7815" w:rsidRPr="00C169F7" w:rsidRDefault="00DA7815" w:rsidP="00DA7815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t>子事件流</w:t>
            </w:r>
            <w:r w:rsidR="007359D2">
              <w:rPr>
                <w:rFonts w:cs="宋体"/>
                <w:sz w:val="21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DA7815" w:rsidRPr="00C169F7" w:rsidRDefault="007359D2" w:rsidP="00DA7815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c</w:t>
            </w:r>
            <w:r w:rsidR="00DA7815" w:rsidRPr="00C169F7">
              <w:rPr>
                <w:rFonts w:cs="宋体"/>
                <w:sz w:val="21"/>
                <w:szCs w:val="21"/>
              </w:rPr>
              <w:t>1.</w:t>
            </w:r>
            <w:r w:rsidR="00DA7815" w:rsidRPr="00C169F7">
              <w:rPr>
                <w:rFonts w:cs="宋体" w:hint="eastAsia"/>
                <w:sz w:val="21"/>
                <w:szCs w:val="21"/>
              </w:rPr>
              <w:t>提示</w:t>
            </w:r>
            <w:r w:rsidR="00DA7815" w:rsidRPr="00C169F7">
              <w:rPr>
                <w:rFonts w:cs="宋体"/>
                <w:sz w:val="21"/>
                <w:szCs w:val="21"/>
              </w:rPr>
              <w:t>影片已</w:t>
            </w:r>
            <w:r w:rsidR="00DA7815" w:rsidRPr="00C169F7">
              <w:rPr>
                <w:rFonts w:cs="宋体" w:hint="eastAsia"/>
                <w:sz w:val="21"/>
                <w:szCs w:val="21"/>
              </w:rPr>
              <w:t>存在</w:t>
            </w:r>
            <w:r w:rsidR="00DA7815">
              <w:rPr>
                <w:rFonts w:cs="宋体" w:hint="eastAsia"/>
                <w:sz w:val="21"/>
                <w:szCs w:val="21"/>
              </w:rPr>
              <w:t>(</w:t>
            </w:r>
            <w:r w:rsidR="00E540C6">
              <w:rPr>
                <w:rFonts w:cs="宋体"/>
                <w:sz w:val="21"/>
                <w:szCs w:val="21"/>
              </w:rPr>
              <w:t>MovieE</w:t>
            </w:r>
            <w:r w:rsidR="00DA7815">
              <w:rPr>
                <w:rFonts w:cs="宋体"/>
                <w:sz w:val="21"/>
                <w:szCs w:val="21"/>
              </w:rPr>
              <w:t>xist</w:t>
            </w:r>
            <w:r w:rsidR="00DA7815">
              <w:rPr>
                <w:rFonts w:cs="宋体" w:hint="eastAsia"/>
                <w:sz w:val="21"/>
                <w:szCs w:val="21"/>
              </w:rPr>
              <w:t>)</w:t>
            </w:r>
            <w:r w:rsidR="00DA7815" w:rsidRPr="00C169F7">
              <w:rPr>
                <w:rFonts w:cs="宋体"/>
                <w:sz w:val="21"/>
                <w:szCs w:val="21"/>
              </w:rPr>
              <w:t>。</w:t>
            </w:r>
          </w:p>
          <w:p w:rsidR="00DA7815" w:rsidRPr="00C169F7" w:rsidRDefault="007359D2" w:rsidP="00DA7815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c</w:t>
            </w:r>
            <w:r w:rsidR="00DA7815" w:rsidRPr="00C169F7">
              <w:rPr>
                <w:rFonts w:cs="宋体"/>
                <w:sz w:val="21"/>
                <w:szCs w:val="21"/>
              </w:rPr>
              <w:t>2</w:t>
            </w:r>
            <w:r w:rsidR="00DA7815" w:rsidRPr="00C169F7">
              <w:rPr>
                <w:rFonts w:cs="宋体" w:hint="eastAsia"/>
                <w:sz w:val="21"/>
                <w:szCs w:val="21"/>
              </w:rPr>
              <w:t>.管理员点击</w:t>
            </w:r>
            <w:r w:rsidR="00DA7815" w:rsidRPr="00C169F7">
              <w:rPr>
                <w:rFonts w:cs="宋体"/>
                <w:sz w:val="21"/>
                <w:szCs w:val="21"/>
              </w:rPr>
              <w:t>确定，返回主事件流</w:t>
            </w:r>
            <w:r w:rsidR="00DA7815" w:rsidRPr="00C169F7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8D73BD" w:rsidRPr="00771C03" w:rsidTr="00CD33F0">
        <w:tc>
          <w:tcPr>
            <w:tcW w:w="1907" w:type="dxa"/>
          </w:tcPr>
          <w:p w:rsidR="008D73BD" w:rsidRPr="00C169F7" w:rsidRDefault="00CD36A9" w:rsidP="00A15A7F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t>子事件流</w:t>
            </w:r>
            <w:r w:rsidR="007359D2">
              <w:rPr>
                <w:rFonts w:cs="宋体"/>
                <w:sz w:val="21"/>
                <w:szCs w:val="21"/>
              </w:rPr>
              <w:t>d</w:t>
            </w:r>
          </w:p>
        </w:tc>
        <w:tc>
          <w:tcPr>
            <w:tcW w:w="6392" w:type="dxa"/>
            <w:gridSpan w:val="4"/>
          </w:tcPr>
          <w:p w:rsidR="00CD36A9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d</w:t>
            </w:r>
            <w:r w:rsidR="00CD36A9" w:rsidRPr="00C169F7">
              <w:rPr>
                <w:rFonts w:cs="宋体" w:hint="eastAsia"/>
                <w:sz w:val="21"/>
                <w:szCs w:val="21"/>
              </w:rPr>
              <w:t>1.提示影人</w:t>
            </w:r>
            <w:r w:rsidR="00CD36A9" w:rsidRPr="00C169F7">
              <w:rPr>
                <w:rFonts w:cs="宋体"/>
                <w:sz w:val="21"/>
                <w:szCs w:val="21"/>
              </w:rPr>
              <w:t>不存在</w:t>
            </w:r>
            <w:r w:rsidR="00D16192">
              <w:rPr>
                <w:rFonts w:cs="宋体" w:hint="eastAsia"/>
                <w:sz w:val="21"/>
                <w:szCs w:val="21"/>
              </w:rPr>
              <w:t>(</w:t>
            </w:r>
            <w:r w:rsidR="00E540C6">
              <w:rPr>
                <w:rFonts w:cs="宋体"/>
                <w:sz w:val="21"/>
                <w:szCs w:val="21"/>
              </w:rPr>
              <w:t>FlimmakerNotE</w:t>
            </w:r>
            <w:r w:rsidR="00D16192">
              <w:rPr>
                <w:rFonts w:cs="宋体"/>
                <w:sz w:val="21"/>
                <w:szCs w:val="21"/>
              </w:rPr>
              <w:t>xist</w:t>
            </w:r>
            <w:r w:rsidR="00D16192">
              <w:rPr>
                <w:rFonts w:cs="宋体" w:hint="eastAsia"/>
                <w:sz w:val="21"/>
                <w:szCs w:val="21"/>
              </w:rPr>
              <w:t>)</w:t>
            </w:r>
            <w:r w:rsidR="00CD36A9" w:rsidRPr="00C169F7">
              <w:rPr>
                <w:rFonts w:cs="宋体"/>
                <w:sz w:val="21"/>
                <w:szCs w:val="21"/>
              </w:rPr>
              <w:t>。</w:t>
            </w:r>
          </w:p>
          <w:p w:rsidR="00F11D7E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d</w:t>
            </w:r>
            <w:r w:rsidR="00F11D7E" w:rsidRPr="00C169F7">
              <w:rPr>
                <w:rFonts w:cs="宋体" w:hint="eastAsia"/>
                <w:sz w:val="21"/>
                <w:szCs w:val="21"/>
              </w:rPr>
              <w:t>2</w:t>
            </w:r>
            <w:r w:rsidR="00F11D7E" w:rsidRPr="00C169F7">
              <w:rPr>
                <w:rFonts w:cs="宋体"/>
                <w:sz w:val="21"/>
                <w:szCs w:val="21"/>
              </w:rPr>
              <w:t>.</w:t>
            </w:r>
            <w:r w:rsidR="00F11D7E" w:rsidRPr="00C169F7">
              <w:rPr>
                <w:rFonts w:cs="宋体" w:hint="eastAsia"/>
                <w:sz w:val="21"/>
                <w:szCs w:val="21"/>
              </w:rPr>
              <w:t>返回</w:t>
            </w:r>
            <w:r w:rsidR="00F11D7E" w:rsidRPr="00C169F7">
              <w:rPr>
                <w:rFonts w:cs="宋体"/>
                <w:sz w:val="21"/>
                <w:szCs w:val="21"/>
              </w:rPr>
              <w:t>主事件流</w:t>
            </w:r>
            <w:r w:rsidR="001F15C1" w:rsidRPr="00C169F7">
              <w:rPr>
                <w:rFonts w:cs="宋体" w:hint="eastAsia"/>
                <w:sz w:val="21"/>
                <w:szCs w:val="21"/>
              </w:rPr>
              <w:t>2</w:t>
            </w:r>
            <w:r w:rsidR="00F11D7E" w:rsidRPr="00C169F7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E66B87" w:rsidRPr="00771C03" w:rsidTr="00CD33F0">
        <w:tc>
          <w:tcPr>
            <w:tcW w:w="1907" w:type="dxa"/>
          </w:tcPr>
          <w:p w:rsidR="00E66B87" w:rsidRPr="00C169F7" w:rsidRDefault="00E66B87" w:rsidP="00A15A7F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t>子事件流</w:t>
            </w:r>
            <w:r w:rsidR="007359D2">
              <w:rPr>
                <w:rFonts w:cs="宋体"/>
                <w:sz w:val="21"/>
                <w:szCs w:val="21"/>
              </w:rPr>
              <w:t>e</w:t>
            </w:r>
          </w:p>
          <w:p w:rsidR="008D73BD" w:rsidRPr="00C169F7" w:rsidRDefault="008D73BD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6392" w:type="dxa"/>
            <w:gridSpan w:val="4"/>
          </w:tcPr>
          <w:p w:rsidR="00E66B87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e</w:t>
            </w:r>
            <w:r w:rsidR="00E66B87" w:rsidRPr="00C169F7">
              <w:rPr>
                <w:rFonts w:cs="宋体" w:hint="eastAsia"/>
                <w:sz w:val="21"/>
                <w:szCs w:val="21"/>
              </w:rPr>
              <w:t>1</w:t>
            </w:r>
            <w:r w:rsidR="00E66B87" w:rsidRPr="00C169F7">
              <w:rPr>
                <w:rFonts w:cs="宋体"/>
                <w:sz w:val="21"/>
                <w:szCs w:val="21"/>
              </w:rPr>
              <w:t>.</w:t>
            </w:r>
            <w:r w:rsidR="00E66B87" w:rsidRPr="00C169F7">
              <w:rPr>
                <w:rFonts w:cs="宋体" w:hint="eastAsia"/>
                <w:sz w:val="21"/>
                <w:szCs w:val="21"/>
              </w:rPr>
              <w:t>提示</w:t>
            </w:r>
            <w:r w:rsidR="00E66B87" w:rsidRPr="00C169F7">
              <w:rPr>
                <w:rFonts w:cs="宋体"/>
                <w:sz w:val="21"/>
                <w:szCs w:val="21"/>
              </w:rPr>
              <w:t>录入失败</w:t>
            </w:r>
            <w:r w:rsidR="00922B55">
              <w:rPr>
                <w:rFonts w:cs="宋体" w:hint="eastAsia"/>
                <w:sz w:val="21"/>
                <w:szCs w:val="21"/>
              </w:rPr>
              <w:t>(</w:t>
            </w:r>
            <w:r w:rsidR="00E540C6">
              <w:rPr>
                <w:rFonts w:cs="宋体"/>
                <w:sz w:val="21"/>
                <w:szCs w:val="21"/>
              </w:rPr>
              <w:t>AddF</w:t>
            </w:r>
            <w:r w:rsidR="00922B55">
              <w:rPr>
                <w:rFonts w:cs="宋体"/>
                <w:sz w:val="21"/>
                <w:szCs w:val="21"/>
              </w:rPr>
              <w:t>ialed</w:t>
            </w:r>
            <w:r w:rsidR="00922B55">
              <w:rPr>
                <w:rFonts w:cs="宋体" w:hint="eastAsia"/>
                <w:sz w:val="21"/>
                <w:szCs w:val="21"/>
              </w:rPr>
              <w:t>)</w:t>
            </w:r>
            <w:r w:rsidR="00E66B87" w:rsidRPr="00C169F7">
              <w:rPr>
                <w:rFonts w:cs="宋体" w:hint="eastAsia"/>
                <w:sz w:val="21"/>
                <w:szCs w:val="21"/>
              </w:rPr>
              <w:t>。</w:t>
            </w:r>
          </w:p>
          <w:p w:rsidR="00E66B87" w:rsidRPr="00C169F7" w:rsidRDefault="007359D2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e</w:t>
            </w:r>
            <w:r w:rsidR="00E66B87" w:rsidRPr="00C169F7">
              <w:rPr>
                <w:rFonts w:cs="宋体" w:hint="eastAsia"/>
                <w:sz w:val="21"/>
                <w:szCs w:val="21"/>
              </w:rPr>
              <w:t>2.管理员</w:t>
            </w:r>
            <w:r w:rsidR="003855E7" w:rsidRPr="00C169F7">
              <w:rPr>
                <w:rFonts w:cs="宋体" w:hint="eastAsia"/>
                <w:sz w:val="21"/>
                <w:szCs w:val="21"/>
              </w:rPr>
              <w:t>点击</w:t>
            </w:r>
            <w:r w:rsidR="003855E7" w:rsidRPr="00C169F7">
              <w:rPr>
                <w:rFonts w:cs="宋体"/>
                <w:sz w:val="21"/>
                <w:szCs w:val="21"/>
              </w:rPr>
              <w:t>确定，返回主事件流</w:t>
            </w:r>
            <w:r w:rsidR="00F25F1D" w:rsidRPr="00C169F7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AD2C5E" w:rsidRPr="00771C03" w:rsidTr="00CD33F0">
        <w:tc>
          <w:tcPr>
            <w:tcW w:w="1907" w:type="dxa"/>
          </w:tcPr>
          <w:p w:rsidR="00AD2C5E" w:rsidRPr="00C169F7" w:rsidRDefault="00AD2C5E" w:rsidP="00A15A7F">
            <w:pPr>
              <w:rPr>
                <w:rFonts w:cs="宋体"/>
                <w:sz w:val="21"/>
                <w:szCs w:val="21"/>
              </w:rPr>
            </w:pPr>
            <w:r w:rsidRPr="00C169F7">
              <w:rPr>
                <w:rFonts w:cs="宋体" w:hint="eastAsia"/>
                <w:sz w:val="21"/>
                <w:szCs w:val="21"/>
              </w:rPr>
              <w:t>异常</w:t>
            </w:r>
            <w:r w:rsidRPr="00C169F7">
              <w:rPr>
                <w:rFonts w:cs="宋体"/>
                <w:sz w:val="21"/>
                <w:szCs w:val="21"/>
              </w:rPr>
              <w:t>处理</w:t>
            </w:r>
          </w:p>
        </w:tc>
        <w:tc>
          <w:tcPr>
            <w:tcW w:w="6392" w:type="dxa"/>
            <w:gridSpan w:val="4"/>
          </w:tcPr>
          <w:p w:rsidR="00AD2C5E" w:rsidRPr="00C169F7" w:rsidRDefault="00AD2C5E" w:rsidP="00A15A7F">
            <w:pPr>
              <w:rPr>
                <w:rFonts w:cs="宋体"/>
                <w:sz w:val="21"/>
                <w:szCs w:val="21"/>
              </w:rPr>
            </w:pPr>
          </w:p>
        </w:tc>
      </w:tr>
    </w:tbl>
    <w:p w:rsidR="00593ECD" w:rsidRDefault="00A66B85" w:rsidP="00593ECD">
      <w:r>
        <w:rPr>
          <w:rFonts w:hint="eastAsia"/>
        </w:rPr>
        <w:t xml:space="preserve">  注</w:t>
      </w:r>
      <w:r>
        <w:t>:</w:t>
      </w:r>
      <w:r>
        <w:rPr>
          <w:rFonts w:hint="eastAsia"/>
        </w:rPr>
        <w:t>主事件流</w:t>
      </w:r>
      <w:r w:rsidR="007635A6">
        <w:rPr>
          <w:rFonts w:hint="eastAsia"/>
        </w:rPr>
        <w:t>3格式判断</w:t>
      </w:r>
      <w:r w:rsidR="007635A6">
        <w:t>标准参加本文档</w:t>
      </w:r>
      <w:r w:rsidR="007635A6">
        <w:rPr>
          <w:rFonts w:hint="eastAsia"/>
        </w:rPr>
        <w:t>3.1.17.5影片录入</w:t>
      </w:r>
      <w:r w:rsidR="007635A6">
        <w:t>数据项描述。</w:t>
      </w:r>
    </w:p>
    <w:p w:rsidR="00D16192" w:rsidRDefault="0056796B" w:rsidP="00593ECD">
      <w:r>
        <w:object w:dxaOrig="21285" w:dyaOrig="21180">
          <v:shape id="_x0000_i1078" type="#_x0000_t75" style="width:415pt;height:413pt" o:ole="">
            <v:imagedata r:id="rId126" o:title=""/>
          </v:shape>
          <o:OLEObject Type="Embed" ProgID="Visio.Drawing.15" ShapeID="_x0000_i1078" DrawAspect="Content" ObjectID="_1584446712" r:id="rId127"/>
        </w:object>
      </w:r>
    </w:p>
    <w:p w:rsidR="00D16192" w:rsidRDefault="00D16192" w:rsidP="00D16192">
      <w:pPr>
        <w:jc w:val="center"/>
      </w:pPr>
      <w:r>
        <w:rPr>
          <w:rFonts w:hint="eastAsia"/>
        </w:rPr>
        <w:t>图3.2.20.1格式</w:t>
      </w:r>
      <w:r>
        <w:t>不正确</w:t>
      </w:r>
    </w:p>
    <w:p w:rsidR="00C57E87" w:rsidRDefault="00D16192" w:rsidP="00C57E87">
      <w:pPr>
        <w:ind w:firstLineChars="200" w:firstLine="420"/>
      </w:pPr>
      <w:r>
        <w:object w:dxaOrig="5475" w:dyaOrig="3315">
          <v:shape id="_x0000_i1079" type="#_x0000_t75" style="width:165.5pt;height:98.5pt" o:ole="">
            <v:imagedata r:id="rId128" o:title=""/>
          </v:shape>
          <o:OLEObject Type="Embed" ProgID="Visio.Drawing.15" ShapeID="_x0000_i1079" DrawAspect="Content" ObjectID="_1584446713" r:id="rId129"/>
        </w:object>
      </w:r>
      <w:r w:rsidR="00C57E87">
        <w:t xml:space="preserve">           </w:t>
      </w:r>
      <w:r w:rsidR="00C57E87">
        <w:object w:dxaOrig="5475" w:dyaOrig="3315">
          <v:shape id="_x0000_i1080" type="#_x0000_t75" style="width:165.5pt;height:98.5pt" o:ole="">
            <v:imagedata r:id="rId130" o:title=""/>
          </v:shape>
          <o:OLEObject Type="Embed" ProgID="Visio.Drawing.15" ShapeID="_x0000_i1080" DrawAspect="Content" ObjectID="_1584446714" r:id="rId131"/>
        </w:object>
      </w:r>
      <w:r w:rsidR="00C57E87">
        <w:t xml:space="preserve"> </w:t>
      </w:r>
    </w:p>
    <w:p w:rsidR="00C57E87" w:rsidRDefault="00C57E87" w:rsidP="00C57E87">
      <w:pPr>
        <w:ind w:leftChars="500" w:left="2310" w:hangingChars="600" w:hanging="1260"/>
      </w:pPr>
      <w:r>
        <w:rPr>
          <w:rFonts w:hint="eastAsia"/>
        </w:rPr>
        <w:t>图3.</w:t>
      </w:r>
      <w:r w:rsidR="008843A2">
        <w:rPr>
          <w:rFonts w:hint="eastAsia"/>
        </w:rPr>
        <w:t>2.19</w:t>
      </w:r>
      <w:r>
        <w:rPr>
          <w:rFonts w:hint="eastAsia"/>
        </w:rPr>
        <w:t>.2影人</w:t>
      </w:r>
      <w:r>
        <w:t>不存在</w:t>
      </w:r>
      <w:r>
        <w:rPr>
          <w:rFonts w:hint="eastAsia"/>
        </w:rPr>
        <w:t xml:space="preserve">                     图</w:t>
      </w:r>
      <w:r w:rsidR="008843A2">
        <w:rPr>
          <w:rFonts w:hint="eastAsia"/>
        </w:rPr>
        <w:t>3.2.19</w:t>
      </w:r>
      <w:r>
        <w:rPr>
          <w:rFonts w:hint="eastAsia"/>
        </w:rPr>
        <w:t>.3影片</w:t>
      </w:r>
      <w:r>
        <w:t>已存在</w:t>
      </w:r>
    </w:p>
    <w:p w:rsidR="00D16192" w:rsidRDefault="00922B55" w:rsidP="00C57E87">
      <w:pPr>
        <w:ind w:leftChars="250" w:left="2310" w:hangingChars="850" w:hanging="1785"/>
      </w:pPr>
      <w:r>
        <w:object w:dxaOrig="5475" w:dyaOrig="3315">
          <v:shape id="_x0000_i1081" type="#_x0000_t75" style="width:165.5pt;height:98.5pt" o:ole="">
            <v:imagedata r:id="rId132" o:title=""/>
          </v:shape>
          <o:OLEObject Type="Embed" ProgID="Visio.Drawing.15" ShapeID="_x0000_i1081" DrawAspect="Content" ObjectID="_1584446715" r:id="rId133"/>
        </w:object>
      </w:r>
      <w:r w:rsidR="00C57E87">
        <w:t xml:space="preserve">          </w:t>
      </w:r>
      <w:r w:rsidR="008843A2">
        <w:object w:dxaOrig="5475" w:dyaOrig="3315">
          <v:shape id="_x0000_i1082" type="#_x0000_t75" style="width:165.5pt;height:98.5pt" o:ole="">
            <v:imagedata r:id="rId134" o:title=""/>
          </v:shape>
          <o:OLEObject Type="Embed" ProgID="Visio.Drawing.15" ShapeID="_x0000_i1082" DrawAspect="Content" ObjectID="_1584446716" r:id="rId135"/>
        </w:object>
      </w:r>
    </w:p>
    <w:p w:rsidR="00C57E87" w:rsidRPr="00593ECD" w:rsidRDefault="00C57E87" w:rsidP="00C57E87"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图</w:t>
      </w:r>
      <w:r w:rsidR="008843A2">
        <w:rPr>
          <w:rFonts w:hint="eastAsia"/>
        </w:rPr>
        <w:t>3.2.19</w:t>
      </w:r>
      <w:r>
        <w:rPr>
          <w:rFonts w:hint="eastAsia"/>
        </w:rPr>
        <w:t>.4添加</w:t>
      </w:r>
      <w:r>
        <w:t>失败</w:t>
      </w:r>
      <w:r>
        <w:rPr>
          <w:rFonts w:hint="eastAsia"/>
        </w:rPr>
        <w:t xml:space="preserve"> </w:t>
      </w:r>
      <w:r>
        <w:t xml:space="preserve">                      </w:t>
      </w:r>
      <w:r>
        <w:rPr>
          <w:rFonts w:hint="eastAsia"/>
        </w:rPr>
        <w:t>图</w:t>
      </w:r>
      <w:r w:rsidR="008843A2">
        <w:rPr>
          <w:rFonts w:hint="eastAsia"/>
        </w:rPr>
        <w:t>3.2.19</w:t>
      </w:r>
      <w:r>
        <w:rPr>
          <w:rFonts w:hint="eastAsia"/>
        </w:rPr>
        <w:t>.4添加</w:t>
      </w:r>
      <w:r w:rsidR="007545BB">
        <w:rPr>
          <w:rFonts w:hint="eastAsia"/>
        </w:rPr>
        <w:t>成功</w:t>
      </w:r>
    </w:p>
    <w:p w:rsidR="00D16192" w:rsidRPr="00593ECD" w:rsidRDefault="00D16192" w:rsidP="00C57E87"/>
    <w:p w:rsidR="0016436B" w:rsidRDefault="003E5E46" w:rsidP="00593ECD">
      <w:pPr>
        <w:pStyle w:val="3"/>
        <w:rPr>
          <w:sz w:val="28"/>
          <w:szCs w:val="28"/>
        </w:rPr>
      </w:pPr>
      <w:bookmarkStart w:id="105" w:name="_Toc508906967"/>
      <w:r>
        <w:rPr>
          <w:rFonts w:hint="eastAsia"/>
          <w:sz w:val="28"/>
          <w:szCs w:val="28"/>
        </w:rPr>
        <w:t>3.2.20</w:t>
      </w:r>
      <w:r w:rsidR="000A0996" w:rsidRPr="000A0996">
        <w:rPr>
          <w:rFonts w:hint="eastAsia"/>
          <w:sz w:val="28"/>
          <w:szCs w:val="28"/>
        </w:rPr>
        <w:t>影片</w:t>
      </w:r>
      <w:r w:rsidR="000A0996" w:rsidRPr="000A0996">
        <w:rPr>
          <w:sz w:val="28"/>
          <w:szCs w:val="28"/>
        </w:rPr>
        <w:t>删除</w:t>
      </w:r>
      <w:bookmarkEnd w:id="105"/>
    </w:p>
    <w:p w:rsidR="00714E20" w:rsidRPr="00714E20" w:rsidRDefault="003E5E46" w:rsidP="00714E20">
      <w:pPr>
        <w:jc w:val="center"/>
      </w:pPr>
      <w:r>
        <w:rPr>
          <w:rFonts w:hint="eastAsia"/>
        </w:rPr>
        <w:t>3.2.20</w:t>
      </w:r>
      <w:r w:rsidR="00714E20">
        <w:rPr>
          <w:rFonts w:hint="eastAsia"/>
        </w:rPr>
        <w:t>影片删除</w:t>
      </w:r>
      <w:r w:rsidR="00714E20"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</w:t>
            </w:r>
            <w:r w:rsidRPr="00A0065A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/>
                <w:sz w:val="21"/>
                <w:szCs w:val="21"/>
              </w:rPr>
              <w:t>MoiveDelet</w:t>
            </w:r>
            <w:r w:rsidR="00562A2A">
              <w:rPr>
                <w:rFonts w:cs="宋体"/>
                <w:sz w:val="21"/>
                <w:szCs w:val="21"/>
              </w:rPr>
              <w:t>e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影片删除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</w:t>
            </w:r>
            <w:r w:rsidRPr="00A0065A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2017.8.28</w:t>
            </w:r>
          </w:p>
        </w:tc>
        <w:tc>
          <w:tcPr>
            <w:tcW w:w="2256" w:type="dxa"/>
            <w:gridSpan w:val="2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用例</w:t>
            </w:r>
            <w:r w:rsidRPr="00A0065A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2017.8.28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A0065A" w:rsidRDefault="006C4984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删除影片</w:t>
            </w:r>
            <w:r w:rsidRPr="00A0065A">
              <w:rPr>
                <w:rFonts w:cs="宋体"/>
                <w:sz w:val="21"/>
                <w:szCs w:val="21"/>
              </w:rPr>
              <w:t>信息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3116D3">
            <w:pPr>
              <w:jc w:val="left"/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A0065A" w:rsidRDefault="00F46C36" w:rsidP="003116D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录成功</w:t>
            </w:r>
            <w:r>
              <w:rPr>
                <w:rFonts w:cs="宋体" w:hint="eastAsia"/>
                <w:sz w:val="21"/>
                <w:szCs w:val="21"/>
              </w:rPr>
              <w:t>，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影片</w:t>
            </w:r>
            <w:r w:rsidR="006C4984" w:rsidRPr="00A0065A">
              <w:rPr>
                <w:rFonts w:cs="宋体"/>
                <w:sz w:val="21"/>
                <w:szCs w:val="21"/>
              </w:rPr>
              <w:t>查询用例执行完成，</w:t>
            </w:r>
            <w:r w:rsidR="0070429A">
              <w:rPr>
                <w:rFonts w:cs="宋体" w:hint="eastAsia"/>
                <w:sz w:val="21"/>
                <w:szCs w:val="21"/>
              </w:rPr>
              <w:t>系统</w:t>
            </w:r>
            <w:r w:rsidR="006C4984" w:rsidRPr="00A0065A">
              <w:rPr>
                <w:rFonts w:cs="宋体"/>
                <w:sz w:val="21"/>
                <w:szCs w:val="21"/>
              </w:rPr>
              <w:t>从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影片</w:t>
            </w:r>
            <w:r w:rsidR="006C4984" w:rsidRPr="00A0065A">
              <w:rPr>
                <w:rFonts w:cs="宋体"/>
                <w:sz w:val="21"/>
                <w:szCs w:val="21"/>
              </w:rPr>
              <w:t>信息表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(</w:t>
            </w:r>
            <w:r w:rsidR="006C4984" w:rsidRPr="00A0065A">
              <w:rPr>
                <w:rFonts w:cs="宋体"/>
                <w:sz w:val="21"/>
                <w:szCs w:val="21"/>
              </w:rPr>
              <w:t>movieinformationlist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)</w:t>
            </w:r>
            <w:r w:rsidR="006C4984" w:rsidRPr="00A0065A">
              <w:rPr>
                <w:rFonts w:cs="宋体"/>
                <w:sz w:val="21"/>
                <w:szCs w:val="21"/>
              </w:rPr>
              <w:t>中获取</w:t>
            </w:r>
            <w:r w:rsidR="006C4984" w:rsidRPr="00A0065A">
              <w:rPr>
                <w:rFonts w:cs="宋体" w:hint="eastAsia"/>
                <w:sz w:val="21"/>
                <w:szCs w:val="21"/>
              </w:rPr>
              <w:t>到</w:t>
            </w:r>
            <w:r w:rsidR="006C4984" w:rsidRPr="00A0065A">
              <w:rPr>
                <w:rFonts w:cs="宋体"/>
                <w:sz w:val="21"/>
                <w:szCs w:val="21"/>
              </w:rPr>
              <w:t>影片信息</w:t>
            </w:r>
            <w:r w:rsidR="00A0065A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A0065A" w:rsidRDefault="00593ECD" w:rsidP="00A15A7F">
            <w:pPr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A0065A" w:rsidRDefault="003116D3" w:rsidP="00A15A7F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系统</w:t>
            </w:r>
            <w:r>
              <w:rPr>
                <w:rFonts w:cs="宋体"/>
                <w:sz w:val="21"/>
                <w:szCs w:val="21"/>
              </w:rPr>
              <w:t>将</w:t>
            </w:r>
            <w:r w:rsidR="00CA1612">
              <w:rPr>
                <w:rFonts w:cs="宋体" w:hint="eastAsia"/>
                <w:sz w:val="21"/>
                <w:szCs w:val="21"/>
              </w:rPr>
              <w:t>管理员</w:t>
            </w:r>
            <w:r w:rsidR="00CA1612">
              <w:rPr>
                <w:rFonts w:cs="宋体"/>
                <w:sz w:val="21"/>
                <w:szCs w:val="21"/>
              </w:rPr>
              <w:t>所选的影片从</w:t>
            </w:r>
            <w:r w:rsidR="00CA1612">
              <w:rPr>
                <w:rFonts w:cs="宋体" w:hint="eastAsia"/>
                <w:sz w:val="21"/>
                <w:szCs w:val="21"/>
              </w:rPr>
              <w:t>影片</w:t>
            </w:r>
            <w:r w:rsidR="00CA1612">
              <w:rPr>
                <w:rFonts w:cs="宋体"/>
                <w:sz w:val="21"/>
                <w:szCs w:val="21"/>
              </w:rPr>
              <w:t>信息表</w:t>
            </w:r>
            <w:r w:rsidR="00803763">
              <w:rPr>
                <w:rFonts w:cs="宋体" w:hint="eastAsia"/>
                <w:sz w:val="21"/>
                <w:szCs w:val="21"/>
              </w:rPr>
              <w:t>(</w:t>
            </w:r>
            <w:r w:rsidR="00803763">
              <w:rPr>
                <w:rFonts w:cs="宋体"/>
                <w:sz w:val="21"/>
                <w:szCs w:val="21"/>
              </w:rPr>
              <w:t>movieinformationlist</w:t>
            </w:r>
            <w:r w:rsidR="00803763">
              <w:rPr>
                <w:rFonts w:cs="宋体" w:hint="eastAsia"/>
                <w:sz w:val="21"/>
                <w:szCs w:val="21"/>
              </w:rPr>
              <w:t>)</w:t>
            </w:r>
            <w:r w:rsidR="00CA1612">
              <w:rPr>
                <w:rFonts w:cs="宋体"/>
                <w:sz w:val="21"/>
                <w:szCs w:val="21"/>
              </w:rPr>
              <w:t>中删除。</w:t>
            </w:r>
          </w:p>
        </w:tc>
      </w:tr>
      <w:tr w:rsidR="003742B6" w:rsidRPr="00771C03" w:rsidTr="00A15A7F">
        <w:tc>
          <w:tcPr>
            <w:tcW w:w="1907" w:type="dxa"/>
            <w:vMerge w:val="restart"/>
          </w:tcPr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主</w:t>
            </w:r>
          </w:p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事</w:t>
            </w:r>
          </w:p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件</w:t>
            </w:r>
          </w:p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3742B6" w:rsidRPr="00E90957" w:rsidRDefault="003742B6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3742B6" w:rsidRPr="00A0065A" w:rsidRDefault="003742B6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A0065A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3742B6" w:rsidRPr="00771C03" w:rsidTr="00176978">
        <w:trPr>
          <w:trHeight w:val="629"/>
        </w:trPr>
        <w:tc>
          <w:tcPr>
            <w:tcW w:w="1907" w:type="dxa"/>
            <w:vMerge/>
          </w:tcPr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3742B6" w:rsidRPr="00E4636E" w:rsidRDefault="009C0773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AF1E95" w:rsidRPr="00E4636E">
              <w:rPr>
                <w:rFonts w:cs="宋体" w:hint="eastAsia"/>
                <w:sz w:val="21"/>
                <w:szCs w:val="21"/>
              </w:rPr>
              <w:t>、点击要删除</w:t>
            </w:r>
            <w:r w:rsidR="00AF1E95" w:rsidRPr="00E4636E">
              <w:rPr>
                <w:rFonts w:cs="宋体"/>
                <w:sz w:val="21"/>
                <w:szCs w:val="21"/>
              </w:rPr>
              <w:t>影片</w:t>
            </w:r>
            <w:r w:rsidR="00AF1E95" w:rsidRPr="00E4636E">
              <w:rPr>
                <w:rFonts w:cs="宋体" w:hint="eastAsia"/>
                <w:sz w:val="21"/>
                <w:szCs w:val="21"/>
              </w:rPr>
              <w:t>后</w:t>
            </w:r>
            <w:r w:rsidR="00AF1E95" w:rsidRPr="00E4636E">
              <w:rPr>
                <w:rFonts w:cs="宋体"/>
                <w:sz w:val="21"/>
                <w:szCs w:val="21"/>
              </w:rPr>
              <w:t>的</w:t>
            </w:r>
            <w:r w:rsidR="00AF1E95" w:rsidRPr="00E4636E">
              <w:rPr>
                <w:rFonts w:cs="宋体" w:hint="eastAsia"/>
                <w:sz w:val="21"/>
                <w:szCs w:val="21"/>
              </w:rPr>
              <w:t>删除</w:t>
            </w:r>
            <w:r w:rsidR="00AF1E95" w:rsidRPr="00E4636E">
              <w:rPr>
                <w:rFonts w:cs="宋体"/>
                <w:sz w:val="21"/>
                <w:szCs w:val="21"/>
              </w:rPr>
              <w:t>按钮。</w:t>
            </w:r>
          </w:p>
        </w:tc>
        <w:tc>
          <w:tcPr>
            <w:tcW w:w="3211" w:type="dxa"/>
            <w:gridSpan w:val="2"/>
          </w:tcPr>
          <w:p w:rsidR="003742B6" w:rsidRPr="00E4636E" w:rsidRDefault="009C0773" w:rsidP="00176978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987784" w:rsidRPr="00E4636E">
              <w:rPr>
                <w:rFonts w:cs="宋体" w:hint="eastAsia"/>
                <w:sz w:val="21"/>
                <w:szCs w:val="21"/>
              </w:rPr>
              <w:t>、</w:t>
            </w:r>
            <w:r w:rsidR="00987784" w:rsidRPr="00E4636E">
              <w:rPr>
                <w:rFonts w:cs="宋体"/>
                <w:sz w:val="21"/>
                <w:szCs w:val="21"/>
              </w:rPr>
              <w:t>提示该操作会删除影片相关的所有</w:t>
            </w:r>
            <w:r w:rsidR="00987784" w:rsidRPr="00E4636E">
              <w:rPr>
                <w:rFonts w:cs="宋体" w:hint="eastAsia"/>
                <w:sz w:val="21"/>
                <w:szCs w:val="21"/>
              </w:rPr>
              <w:t>短评</w:t>
            </w:r>
          </w:p>
        </w:tc>
      </w:tr>
      <w:tr w:rsidR="005F089B" w:rsidRPr="00771C03" w:rsidTr="00176978">
        <w:trPr>
          <w:trHeight w:val="629"/>
        </w:trPr>
        <w:tc>
          <w:tcPr>
            <w:tcW w:w="1907" w:type="dxa"/>
            <w:vMerge/>
          </w:tcPr>
          <w:p w:rsidR="005F089B" w:rsidRPr="00E90957" w:rsidRDefault="005F089B" w:rsidP="00A15A7F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5F089B" w:rsidRPr="00E4636E" w:rsidRDefault="007F0208" w:rsidP="00A15A7F">
            <w:pPr>
              <w:rPr>
                <w:rFonts w:cs="宋体"/>
                <w:sz w:val="21"/>
                <w:szCs w:val="21"/>
              </w:rPr>
            </w:pPr>
            <w:r w:rsidRPr="00E4636E">
              <w:rPr>
                <w:rFonts w:cs="宋体" w:hint="eastAsia"/>
                <w:sz w:val="21"/>
                <w:szCs w:val="21"/>
              </w:rPr>
              <w:t>3、</w:t>
            </w:r>
            <w:r w:rsidRPr="00E4636E">
              <w:rPr>
                <w:rFonts w:cs="宋体"/>
                <w:sz w:val="21"/>
                <w:szCs w:val="21"/>
              </w:rPr>
              <w:t>点击是</w:t>
            </w:r>
          </w:p>
        </w:tc>
        <w:tc>
          <w:tcPr>
            <w:tcW w:w="3211" w:type="dxa"/>
            <w:gridSpan w:val="2"/>
          </w:tcPr>
          <w:p w:rsidR="00994ADC" w:rsidRPr="00E4636E" w:rsidRDefault="009C0773" w:rsidP="00246DD1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4</w:t>
            </w:r>
            <w:r w:rsidR="005F089B" w:rsidRPr="00E4636E">
              <w:rPr>
                <w:rFonts w:cs="宋体"/>
                <w:sz w:val="21"/>
                <w:szCs w:val="21"/>
              </w:rPr>
              <w:t>、</w:t>
            </w:r>
            <w:r w:rsidR="00BF7228" w:rsidRPr="00E4636E">
              <w:rPr>
                <w:rFonts w:cs="宋体" w:hint="eastAsia"/>
                <w:sz w:val="21"/>
                <w:szCs w:val="21"/>
              </w:rPr>
              <w:t>根据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管理</w:t>
            </w:r>
            <w:r w:rsidR="005F089B" w:rsidRPr="00E4636E">
              <w:rPr>
                <w:rFonts w:cs="宋体"/>
                <w:sz w:val="21"/>
                <w:szCs w:val="21"/>
              </w:rPr>
              <w:t>员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选择</w:t>
            </w:r>
            <w:r w:rsidR="005F089B" w:rsidRPr="00E4636E">
              <w:rPr>
                <w:rFonts w:cs="宋体"/>
                <w:sz w:val="21"/>
                <w:szCs w:val="21"/>
              </w:rPr>
              <w:t>的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影片</w:t>
            </w:r>
            <w:r w:rsidR="005F089B" w:rsidRPr="00E4636E">
              <w:rPr>
                <w:rFonts w:cs="宋体"/>
                <w:sz w:val="21"/>
                <w:szCs w:val="21"/>
              </w:rPr>
              <w:t>，从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回复</w:t>
            </w:r>
            <w:r w:rsidR="005F089B" w:rsidRPr="00E4636E">
              <w:rPr>
                <w:rFonts w:cs="宋体"/>
                <w:sz w:val="21"/>
                <w:szCs w:val="21"/>
              </w:rPr>
              <w:t>信息表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(</w:t>
            </w:r>
            <w:r w:rsidR="005F089B" w:rsidRPr="00E4636E">
              <w:rPr>
                <w:rFonts w:cs="宋体"/>
                <w:sz w:val="21"/>
                <w:szCs w:val="21"/>
              </w:rPr>
              <w:t>commentreply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)</w:t>
            </w:r>
            <w:r w:rsidR="005F089B" w:rsidRPr="00E4636E">
              <w:rPr>
                <w:rFonts w:cs="宋体"/>
                <w:sz w:val="21"/>
                <w:szCs w:val="21"/>
              </w:rPr>
              <w:t>中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删除</w:t>
            </w:r>
            <w:r w:rsidR="005F089B" w:rsidRPr="00E4636E">
              <w:rPr>
                <w:rFonts w:cs="宋体"/>
                <w:sz w:val="21"/>
                <w:szCs w:val="21"/>
              </w:rPr>
              <w:t>影片影评的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回复</w:t>
            </w:r>
            <w:r w:rsidR="005F089B" w:rsidRPr="00E4636E">
              <w:rPr>
                <w:rFonts w:cs="宋体"/>
                <w:sz w:val="21"/>
                <w:szCs w:val="21"/>
              </w:rPr>
              <w:t>，从影评信息表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(</w:t>
            </w:r>
            <w:r w:rsidR="005F089B" w:rsidRPr="00E4636E">
              <w:rPr>
                <w:rFonts w:cs="宋体"/>
                <w:sz w:val="21"/>
                <w:szCs w:val="21"/>
              </w:rPr>
              <w:t>moviecommentlist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)</w:t>
            </w:r>
            <w:r w:rsidR="005F089B" w:rsidRPr="00E4636E">
              <w:rPr>
                <w:rFonts w:cs="宋体"/>
                <w:sz w:val="21"/>
                <w:szCs w:val="21"/>
              </w:rPr>
              <w:t>中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删除</w:t>
            </w:r>
            <w:r w:rsidR="005F089B" w:rsidRPr="00E4636E">
              <w:rPr>
                <w:rFonts w:cs="宋体"/>
                <w:sz w:val="21"/>
                <w:szCs w:val="21"/>
              </w:rPr>
              <w:t>影片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的</w:t>
            </w:r>
            <w:r w:rsidR="005F089B" w:rsidRPr="00E4636E">
              <w:rPr>
                <w:rFonts w:cs="宋体"/>
                <w:sz w:val="21"/>
                <w:szCs w:val="21"/>
              </w:rPr>
              <w:t>影评，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从</w:t>
            </w:r>
            <w:r w:rsidR="00994ADC" w:rsidRPr="00E4636E">
              <w:rPr>
                <w:rFonts w:cs="宋体" w:hint="eastAsia"/>
                <w:sz w:val="21"/>
                <w:szCs w:val="21"/>
              </w:rPr>
              <w:t>影片评分</w:t>
            </w:r>
            <w:r w:rsidR="00246DD1" w:rsidRPr="00E4636E">
              <w:rPr>
                <w:rFonts w:cs="宋体"/>
                <w:sz w:val="21"/>
                <w:szCs w:val="21"/>
              </w:rPr>
              <w:t>信息表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(</w:t>
            </w:r>
            <w:r w:rsidR="00994ADC" w:rsidRPr="00E4636E">
              <w:rPr>
                <w:rFonts w:cs="宋体"/>
                <w:sz w:val="21"/>
                <w:szCs w:val="21"/>
              </w:rPr>
              <w:t>moviemark</w:t>
            </w:r>
            <w:r w:rsidR="00246DD1" w:rsidRPr="00E4636E">
              <w:rPr>
                <w:rFonts w:cs="宋体"/>
                <w:sz w:val="21"/>
                <w:szCs w:val="21"/>
              </w:rPr>
              <w:t>list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)</w:t>
            </w:r>
            <w:r w:rsidR="003A7347" w:rsidRPr="00E4636E">
              <w:rPr>
                <w:rFonts w:cs="宋体"/>
                <w:sz w:val="21"/>
                <w:szCs w:val="21"/>
              </w:rPr>
              <w:t>中删除影片的</w:t>
            </w:r>
            <w:r w:rsidR="003A7347" w:rsidRPr="00E4636E">
              <w:rPr>
                <w:rFonts w:cs="宋体" w:hint="eastAsia"/>
                <w:sz w:val="21"/>
                <w:szCs w:val="21"/>
              </w:rPr>
              <w:t>评分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，从影片</w:t>
            </w:r>
            <w:r w:rsidR="00246DD1" w:rsidRPr="00E4636E">
              <w:rPr>
                <w:rFonts w:cs="宋体"/>
                <w:sz w:val="21"/>
                <w:szCs w:val="21"/>
              </w:rPr>
              <w:t>类型信息表</w:t>
            </w:r>
            <w:r w:rsidR="00246DD1" w:rsidRPr="00E4636E">
              <w:rPr>
                <w:rFonts w:cs="宋体" w:hint="eastAsia"/>
                <w:sz w:val="21"/>
                <w:szCs w:val="21"/>
              </w:rPr>
              <w:t>(</w:t>
            </w:r>
            <w:r w:rsidR="00246DD1" w:rsidRPr="00E4636E">
              <w:rPr>
                <w:rFonts w:cs="宋体"/>
                <w:sz w:val="21"/>
                <w:szCs w:val="21"/>
              </w:rPr>
              <w:t>movie</w:t>
            </w:r>
          </w:p>
          <w:p w:rsidR="00994ADC" w:rsidRPr="00E4636E" w:rsidRDefault="00246DD1" w:rsidP="00246DD1">
            <w:pPr>
              <w:jc w:val="left"/>
              <w:rPr>
                <w:rFonts w:cs="宋体"/>
                <w:sz w:val="21"/>
                <w:szCs w:val="21"/>
              </w:rPr>
            </w:pPr>
            <w:r w:rsidRPr="00E4636E">
              <w:rPr>
                <w:rFonts w:cs="宋体"/>
                <w:sz w:val="21"/>
                <w:szCs w:val="21"/>
              </w:rPr>
              <w:t>typelist</w:t>
            </w:r>
            <w:r w:rsidRPr="00E4636E">
              <w:rPr>
                <w:rFonts w:cs="宋体" w:hint="eastAsia"/>
                <w:sz w:val="21"/>
                <w:szCs w:val="21"/>
              </w:rPr>
              <w:t>)</w:t>
            </w:r>
            <w:r w:rsidRPr="00E4636E">
              <w:rPr>
                <w:rFonts w:cs="宋体"/>
                <w:sz w:val="21"/>
                <w:szCs w:val="21"/>
              </w:rPr>
              <w:t>中</w:t>
            </w:r>
            <w:r w:rsidRPr="00E4636E">
              <w:rPr>
                <w:rFonts w:cs="宋体" w:hint="eastAsia"/>
                <w:sz w:val="21"/>
                <w:szCs w:val="21"/>
              </w:rPr>
              <w:t>删除</w:t>
            </w:r>
            <w:r w:rsidRPr="00E4636E">
              <w:rPr>
                <w:rFonts w:cs="宋体"/>
                <w:sz w:val="21"/>
                <w:szCs w:val="21"/>
              </w:rPr>
              <w:t>影片类型信息</w:t>
            </w:r>
            <w:r w:rsidRPr="00E4636E">
              <w:rPr>
                <w:rFonts w:cs="宋体" w:hint="eastAsia"/>
                <w:sz w:val="21"/>
                <w:szCs w:val="21"/>
              </w:rPr>
              <w:t>，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从</w:t>
            </w:r>
            <w:r w:rsidR="005F089B" w:rsidRPr="00E4636E">
              <w:rPr>
                <w:rFonts w:cs="宋体"/>
                <w:sz w:val="21"/>
                <w:szCs w:val="21"/>
              </w:rPr>
              <w:t>影片信息</w:t>
            </w:r>
            <w:r w:rsidR="005F089B" w:rsidRPr="00E4636E">
              <w:rPr>
                <w:rFonts w:cs="宋体" w:hint="eastAsia"/>
                <w:sz w:val="21"/>
                <w:szCs w:val="21"/>
              </w:rPr>
              <w:t>(</w:t>
            </w:r>
            <w:r w:rsidR="005F089B" w:rsidRPr="00E4636E">
              <w:rPr>
                <w:rFonts w:cs="宋体"/>
                <w:sz w:val="21"/>
                <w:szCs w:val="21"/>
              </w:rPr>
              <w:t>movieinformation</w:t>
            </w:r>
          </w:p>
          <w:p w:rsidR="005F089B" w:rsidRPr="00E4636E" w:rsidRDefault="005F089B" w:rsidP="00246DD1">
            <w:pPr>
              <w:jc w:val="left"/>
              <w:rPr>
                <w:rFonts w:cs="宋体"/>
                <w:sz w:val="21"/>
                <w:szCs w:val="21"/>
              </w:rPr>
            </w:pPr>
            <w:r w:rsidRPr="00E4636E">
              <w:rPr>
                <w:rFonts w:cs="宋体"/>
                <w:sz w:val="21"/>
                <w:szCs w:val="21"/>
              </w:rPr>
              <w:t>list</w:t>
            </w:r>
            <w:r w:rsidRPr="00E4636E">
              <w:rPr>
                <w:rFonts w:cs="宋体" w:hint="eastAsia"/>
                <w:sz w:val="21"/>
                <w:szCs w:val="21"/>
              </w:rPr>
              <w:t>)</w:t>
            </w:r>
            <w:r w:rsidRPr="00E4636E">
              <w:rPr>
                <w:rFonts w:cs="宋体"/>
                <w:sz w:val="21"/>
                <w:szCs w:val="21"/>
              </w:rPr>
              <w:t>中删除影片</w:t>
            </w:r>
            <w:r w:rsidRPr="00E4636E">
              <w:rPr>
                <w:rFonts w:cs="宋体" w:hint="eastAsia"/>
                <w:sz w:val="21"/>
                <w:szCs w:val="21"/>
              </w:rPr>
              <w:t>,如果</w:t>
            </w:r>
            <w:r w:rsidRPr="00E4636E">
              <w:rPr>
                <w:rFonts w:cs="宋体"/>
                <w:sz w:val="21"/>
                <w:szCs w:val="21"/>
              </w:rPr>
              <w:t>删除失败，执行子事件流a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；</w:t>
            </w:r>
            <w:r w:rsidR="00B24BA3" w:rsidRPr="00E4636E">
              <w:rPr>
                <w:rFonts w:cs="宋体"/>
                <w:sz w:val="21"/>
                <w:szCs w:val="21"/>
              </w:rPr>
              <w:t>如果删除成功，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提示</w:t>
            </w:r>
            <w:r w:rsidR="00B24BA3" w:rsidRPr="00E4636E">
              <w:rPr>
                <w:rFonts w:cs="宋体"/>
                <w:sz w:val="21"/>
                <w:szCs w:val="21"/>
              </w:rPr>
              <w:t>删除成功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，</w:t>
            </w:r>
            <w:r w:rsidR="00357A4A" w:rsidRPr="00E4636E">
              <w:rPr>
                <w:rFonts w:cs="宋体" w:hint="eastAsia"/>
                <w:sz w:val="21"/>
                <w:szCs w:val="21"/>
              </w:rPr>
              <w:t>显示</w:t>
            </w:r>
            <w:r w:rsidR="00246DD1" w:rsidRPr="00E4636E">
              <w:rPr>
                <w:rFonts w:cs="宋体"/>
                <w:sz w:val="21"/>
                <w:szCs w:val="21"/>
              </w:rPr>
              <w:t>影片管理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(</w:t>
            </w:r>
            <w:r w:rsidR="00B24BA3" w:rsidRPr="00E4636E">
              <w:rPr>
                <w:rFonts w:cs="宋体"/>
                <w:sz w:val="21"/>
                <w:szCs w:val="21"/>
              </w:rPr>
              <w:t>moviemanager</w:t>
            </w:r>
            <w:r w:rsidR="00B24BA3" w:rsidRPr="00E4636E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3742B6" w:rsidRPr="00771C03" w:rsidTr="00A4152D">
        <w:tc>
          <w:tcPr>
            <w:tcW w:w="1907" w:type="dxa"/>
          </w:tcPr>
          <w:p w:rsidR="003742B6" w:rsidRPr="00E90957" w:rsidRDefault="00531BBF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子事件流</w:t>
            </w:r>
            <w:r w:rsidR="00E2374D">
              <w:rPr>
                <w:rFonts w:cs="宋体"/>
                <w:sz w:val="21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531BBF" w:rsidRPr="00E90957" w:rsidRDefault="00E2374D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</w:t>
            </w:r>
            <w:r w:rsidR="00531BBF" w:rsidRPr="00E90957">
              <w:rPr>
                <w:rFonts w:cs="宋体"/>
                <w:sz w:val="21"/>
                <w:szCs w:val="21"/>
              </w:rPr>
              <w:t>1</w:t>
            </w:r>
            <w:r w:rsidR="00531BBF" w:rsidRPr="00E90957">
              <w:rPr>
                <w:rFonts w:cs="宋体" w:hint="eastAsia"/>
                <w:sz w:val="21"/>
                <w:szCs w:val="21"/>
              </w:rPr>
              <w:t>.提示</w:t>
            </w:r>
            <w:r w:rsidR="00FD167A">
              <w:rPr>
                <w:rFonts w:cs="宋体"/>
                <w:sz w:val="21"/>
                <w:szCs w:val="21"/>
              </w:rPr>
              <w:t>删除失败</w:t>
            </w:r>
            <w:r w:rsidR="00531BBF" w:rsidRPr="00E90957">
              <w:rPr>
                <w:rFonts w:cs="宋体" w:hint="eastAsia"/>
                <w:sz w:val="21"/>
                <w:szCs w:val="21"/>
              </w:rPr>
              <w:t>(</w:t>
            </w:r>
            <w:r w:rsidR="00101932">
              <w:rPr>
                <w:rFonts w:cs="宋体"/>
                <w:sz w:val="21"/>
                <w:szCs w:val="21"/>
              </w:rPr>
              <w:t>deletef</w:t>
            </w:r>
            <w:r w:rsidR="00531BBF" w:rsidRPr="00E90957">
              <w:rPr>
                <w:rFonts w:cs="宋体"/>
                <w:sz w:val="21"/>
                <w:szCs w:val="21"/>
              </w:rPr>
              <w:t>ailed</w:t>
            </w:r>
            <w:r w:rsidR="00531BBF" w:rsidRPr="00E90957">
              <w:rPr>
                <w:rFonts w:cs="宋体" w:hint="eastAsia"/>
                <w:sz w:val="21"/>
                <w:szCs w:val="21"/>
              </w:rPr>
              <w:t>)</w:t>
            </w:r>
            <w:r w:rsidR="00531BBF" w:rsidRPr="00E90957">
              <w:rPr>
                <w:rFonts w:cs="宋体"/>
                <w:sz w:val="21"/>
                <w:szCs w:val="21"/>
              </w:rPr>
              <w:t>。</w:t>
            </w:r>
          </w:p>
          <w:p w:rsidR="002A794F" w:rsidRPr="00E90957" w:rsidRDefault="00E2374D" w:rsidP="00A15A7F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</w:t>
            </w:r>
            <w:r w:rsidR="002A794F" w:rsidRPr="00E90957">
              <w:rPr>
                <w:rFonts w:cs="宋体" w:hint="eastAsia"/>
                <w:sz w:val="21"/>
                <w:szCs w:val="21"/>
              </w:rPr>
              <w:t>2.管理员</w:t>
            </w:r>
            <w:r w:rsidR="002A794F" w:rsidRPr="00E90957">
              <w:rPr>
                <w:rFonts w:cs="宋体"/>
                <w:sz w:val="21"/>
                <w:szCs w:val="21"/>
              </w:rPr>
              <w:t>点击确定，返回主事件流</w:t>
            </w:r>
            <w:r w:rsidR="0043558A" w:rsidRPr="00E90957">
              <w:rPr>
                <w:rFonts w:cs="宋体" w:hint="eastAsia"/>
                <w:sz w:val="21"/>
                <w:szCs w:val="21"/>
              </w:rPr>
              <w:t>1。</w:t>
            </w:r>
          </w:p>
        </w:tc>
      </w:tr>
      <w:tr w:rsidR="003742B6" w:rsidRPr="00771C03" w:rsidTr="00A4152D">
        <w:tc>
          <w:tcPr>
            <w:tcW w:w="1907" w:type="dxa"/>
          </w:tcPr>
          <w:p w:rsidR="003742B6" w:rsidRPr="00E90957" w:rsidRDefault="00900F38" w:rsidP="00A15A7F">
            <w:pPr>
              <w:rPr>
                <w:rFonts w:cs="宋体"/>
                <w:sz w:val="21"/>
                <w:szCs w:val="21"/>
              </w:rPr>
            </w:pPr>
            <w:r w:rsidRPr="00E90957">
              <w:rPr>
                <w:rFonts w:cs="宋体" w:hint="eastAsia"/>
                <w:sz w:val="21"/>
                <w:szCs w:val="21"/>
              </w:rPr>
              <w:t>异常</w:t>
            </w:r>
            <w:r w:rsidRPr="00E90957">
              <w:rPr>
                <w:rFonts w:cs="宋体"/>
                <w:sz w:val="21"/>
                <w:szCs w:val="21"/>
              </w:rPr>
              <w:t>处理</w:t>
            </w:r>
          </w:p>
        </w:tc>
        <w:tc>
          <w:tcPr>
            <w:tcW w:w="6392" w:type="dxa"/>
            <w:gridSpan w:val="4"/>
          </w:tcPr>
          <w:p w:rsidR="003742B6" w:rsidRPr="00E90957" w:rsidRDefault="003742B6" w:rsidP="00A15A7F">
            <w:pPr>
              <w:rPr>
                <w:rFonts w:cs="宋体"/>
                <w:sz w:val="21"/>
                <w:szCs w:val="21"/>
              </w:rPr>
            </w:pPr>
          </w:p>
        </w:tc>
      </w:tr>
    </w:tbl>
    <w:p w:rsidR="00593ECD" w:rsidRDefault="001E240B" w:rsidP="00B64464">
      <w:pPr>
        <w:ind w:firstLineChars="500" w:firstLine="1050"/>
      </w:pPr>
      <w:r>
        <w:object w:dxaOrig="5475" w:dyaOrig="3315">
          <v:shape id="_x0000_i1083" type="#_x0000_t75" style="width:165.5pt;height:98.5pt" o:ole="">
            <v:imagedata r:id="rId136" o:title=""/>
          </v:shape>
          <o:OLEObject Type="Embed" ProgID="Visio.Drawing.15" ShapeID="_x0000_i1083" DrawAspect="Content" ObjectID="_1584446717" r:id="rId137"/>
        </w:object>
      </w:r>
      <w:r w:rsidR="00B64464">
        <w:t xml:space="preserve"> </w:t>
      </w:r>
      <w:r w:rsidR="00B64464">
        <w:object w:dxaOrig="5475" w:dyaOrig="3315">
          <v:shape id="_x0000_i1084" type="#_x0000_t75" style="width:165.5pt;height:98.5pt" o:ole="">
            <v:imagedata r:id="rId138" o:title=""/>
          </v:shape>
          <o:OLEObject Type="Embed" ProgID="Visio.Drawing.15" ShapeID="_x0000_i1084" DrawAspect="Content" ObjectID="_1584446718" r:id="rId139"/>
        </w:object>
      </w:r>
    </w:p>
    <w:p w:rsidR="00B64464" w:rsidRPr="00593ECD" w:rsidRDefault="00B64464" w:rsidP="00B64464">
      <w:pPr>
        <w:ind w:firstLineChars="700" w:firstLine="1470"/>
      </w:pPr>
      <w:r>
        <w:rPr>
          <w:rFonts w:hint="eastAsia"/>
        </w:rPr>
        <w:t>图</w:t>
      </w:r>
      <w:r w:rsidR="003E5E46">
        <w:rPr>
          <w:rFonts w:hint="eastAsia"/>
        </w:rPr>
        <w:t>3.2.20</w:t>
      </w:r>
      <w:r>
        <w:t>.1</w:t>
      </w:r>
      <w:r>
        <w:rPr>
          <w:rFonts w:hint="eastAsia"/>
        </w:rPr>
        <w:t>删除</w:t>
      </w:r>
      <w:r>
        <w:t>失败</w:t>
      </w:r>
      <w:r>
        <w:rPr>
          <w:rFonts w:hint="eastAsia"/>
        </w:rPr>
        <w:t xml:space="preserve">               图</w:t>
      </w:r>
      <w:r w:rsidR="003E5E46">
        <w:rPr>
          <w:rFonts w:hint="eastAsia"/>
        </w:rPr>
        <w:t>3.2.20</w:t>
      </w:r>
      <w:r>
        <w:rPr>
          <w:rFonts w:hint="eastAsia"/>
        </w:rPr>
        <w:t>.2删除</w:t>
      </w:r>
      <w:r>
        <w:t>成功</w:t>
      </w:r>
    </w:p>
    <w:p w:rsidR="0016436B" w:rsidRDefault="003E5E46" w:rsidP="00593ECD">
      <w:pPr>
        <w:pStyle w:val="3"/>
        <w:rPr>
          <w:sz w:val="28"/>
          <w:szCs w:val="28"/>
        </w:rPr>
      </w:pPr>
      <w:bookmarkStart w:id="106" w:name="_Toc508906968"/>
      <w:r>
        <w:rPr>
          <w:rFonts w:hint="eastAsia"/>
          <w:sz w:val="28"/>
          <w:szCs w:val="28"/>
        </w:rPr>
        <w:lastRenderedPageBreak/>
        <w:t>3.2.21</w:t>
      </w:r>
      <w:r w:rsidR="000A0996" w:rsidRPr="000A0996">
        <w:rPr>
          <w:rFonts w:hint="eastAsia"/>
          <w:sz w:val="28"/>
          <w:szCs w:val="28"/>
        </w:rPr>
        <w:t>影片</w:t>
      </w:r>
      <w:r w:rsidR="000A0996" w:rsidRPr="000A0996">
        <w:rPr>
          <w:sz w:val="28"/>
          <w:szCs w:val="28"/>
        </w:rPr>
        <w:t>修改</w:t>
      </w:r>
      <w:bookmarkEnd w:id="106"/>
    </w:p>
    <w:p w:rsidR="00A87CC2" w:rsidRPr="00A87CC2" w:rsidRDefault="003E5E46" w:rsidP="00A87CC2">
      <w:pPr>
        <w:jc w:val="center"/>
      </w:pPr>
      <w:r>
        <w:rPr>
          <w:rFonts w:hint="eastAsia"/>
        </w:rPr>
        <w:t>3.2.21</w:t>
      </w:r>
      <w:r w:rsidR="00A87CC2">
        <w:rPr>
          <w:rFonts w:hint="eastAsia"/>
        </w:rPr>
        <w:t>影片修改</w:t>
      </w:r>
      <w:r w:rsidR="00A87CC2"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593ECD" w:rsidRPr="004E0B61" w:rsidRDefault="00EE1334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/>
                <w:sz w:val="21"/>
                <w:szCs w:val="21"/>
              </w:rPr>
              <w:t>MovieReset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593ECD" w:rsidRPr="004E0B61" w:rsidRDefault="00EE1334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影片修改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593ECD" w:rsidRPr="004E0B61" w:rsidRDefault="00EE1334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2017.8.29</w:t>
            </w:r>
          </w:p>
        </w:tc>
        <w:tc>
          <w:tcPr>
            <w:tcW w:w="2256" w:type="dxa"/>
            <w:gridSpan w:val="2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593ECD" w:rsidRPr="004E0B61" w:rsidRDefault="00EE1334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2017.8.29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593ECD" w:rsidRPr="004E0B61" w:rsidRDefault="00801CD5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管理员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593ECD" w:rsidRPr="004E0B61" w:rsidRDefault="00801CD5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修改</w:t>
            </w:r>
            <w:r w:rsidRPr="004E0B61">
              <w:rPr>
                <w:rFonts w:cs="宋体"/>
                <w:sz w:val="21"/>
                <w:szCs w:val="21"/>
              </w:rPr>
              <w:t>影片信息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593ECD" w:rsidRPr="004E0B61" w:rsidRDefault="00515012" w:rsidP="00515012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  <w:r>
              <w:rPr>
                <w:rFonts w:cs="宋体"/>
                <w:sz w:val="21"/>
                <w:szCs w:val="21"/>
              </w:rPr>
              <w:t>登陆成功，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影片</w:t>
            </w:r>
            <w:r w:rsidR="006605B7" w:rsidRPr="004E0B61">
              <w:rPr>
                <w:rFonts w:cs="宋体"/>
                <w:sz w:val="21"/>
                <w:szCs w:val="21"/>
              </w:rPr>
              <w:t>查询用例执行完成，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系统</w:t>
            </w:r>
            <w:r w:rsidR="006605B7" w:rsidRPr="004E0B61">
              <w:rPr>
                <w:rFonts w:cs="宋体"/>
                <w:sz w:val="21"/>
                <w:szCs w:val="21"/>
              </w:rPr>
              <w:t>从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影片</w:t>
            </w:r>
            <w:r w:rsidR="006605B7" w:rsidRPr="004E0B61">
              <w:rPr>
                <w:rFonts w:cs="宋体"/>
                <w:sz w:val="21"/>
                <w:szCs w:val="21"/>
              </w:rPr>
              <w:t>信息表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movieinformation</w:t>
            </w:r>
            <w:r w:rsidR="006605B7" w:rsidRPr="004E0B61">
              <w:rPr>
                <w:rFonts w:cs="宋体"/>
                <w:sz w:val="21"/>
                <w:szCs w:val="21"/>
              </w:rPr>
              <w:t>list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)</w:t>
            </w:r>
            <w:r w:rsidR="006605B7" w:rsidRPr="004E0B61">
              <w:rPr>
                <w:rFonts w:cs="宋体"/>
                <w:sz w:val="21"/>
                <w:szCs w:val="21"/>
              </w:rPr>
              <w:t>中获取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到</w:t>
            </w:r>
            <w:r w:rsidR="006605B7" w:rsidRPr="004E0B61">
              <w:rPr>
                <w:rFonts w:cs="宋体"/>
                <w:sz w:val="21"/>
                <w:szCs w:val="21"/>
              </w:rPr>
              <w:t>影片信息</w:t>
            </w:r>
            <w:r w:rsidR="006605B7" w:rsidRPr="004E0B61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93ECD" w:rsidRPr="00771C03" w:rsidTr="00A15A7F">
        <w:tc>
          <w:tcPr>
            <w:tcW w:w="1907" w:type="dxa"/>
          </w:tcPr>
          <w:p w:rsidR="00593ECD" w:rsidRPr="004E0B61" w:rsidRDefault="00593EC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593ECD" w:rsidRPr="004E0B61" w:rsidRDefault="006605B7" w:rsidP="003902D6">
            <w:pPr>
              <w:jc w:val="left"/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影片</w:t>
            </w:r>
            <w:r w:rsidRPr="004E0B61">
              <w:rPr>
                <w:rFonts w:cs="宋体"/>
                <w:sz w:val="21"/>
                <w:szCs w:val="21"/>
              </w:rPr>
              <w:t>信息表</w:t>
            </w:r>
            <w:r w:rsidRPr="004E0B61">
              <w:rPr>
                <w:rFonts w:cs="宋体" w:hint="eastAsia"/>
                <w:sz w:val="21"/>
                <w:szCs w:val="21"/>
              </w:rPr>
              <w:t>(</w:t>
            </w:r>
            <w:r w:rsidR="003902D6" w:rsidRPr="004E0B61">
              <w:rPr>
                <w:rFonts w:cs="宋体"/>
                <w:sz w:val="21"/>
                <w:szCs w:val="21"/>
              </w:rPr>
              <w:t>movie</w:t>
            </w:r>
            <w:r w:rsidRPr="004E0B61">
              <w:rPr>
                <w:rFonts w:cs="宋体"/>
                <w:sz w:val="21"/>
                <w:szCs w:val="21"/>
              </w:rPr>
              <w:t>informationlist</w:t>
            </w:r>
            <w:r w:rsidRPr="004E0B61">
              <w:rPr>
                <w:rFonts w:cs="宋体" w:hint="eastAsia"/>
                <w:sz w:val="21"/>
                <w:szCs w:val="21"/>
              </w:rPr>
              <w:t>)</w:t>
            </w:r>
            <w:r w:rsidR="00BD761C" w:rsidRPr="004E0B61">
              <w:rPr>
                <w:rFonts w:cs="宋体"/>
                <w:sz w:val="21"/>
                <w:szCs w:val="21"/>
              </w:rPr>
              <w:t>中的影</w:t>
            </w:r>
            <w:r w:rsidR="00BD761C" w:rsidRPr="004E0B61">
              <w:rPr>
                <w:rFonts w:cs="宋体" w:hint="eastAsia"/>
                <w:sz w:val="21"/>
                <w:szCs w:val="21"/>
              </w:rPr>
              <w:t>片</w:t>
            </w:r>
            <w:r w:rsidRPr="004E0B61">
              <w:rPr>
                <w:rFonts w:cs="宋体"/>
                <w:sz w:val="21"/>
                <w:szCs w:val="21"/>
              </w:rPr>
              <w:t>信息</w:t>
            </w:r>
            <w:r w:rsidRPr="004E0B61">
              <w:rPr>
                <w:rFonts w:cs="宋体" w:hint="eastAsia"/>
                <w:sz w:val="21"/>
                <w:szCs w:val="21"/>
              </w:rPr>
              <w:t>更新</w:t>
            </w:r>
            <w:r w:rsidRPr="004E0B61">
              <w:rPr>
                <w:rFonts w:cs="宋体"/>
                <w:sz w:val="21"/>
                <w:szCs w:val="21"/>
              </w:rPr>
              <w:t>为</w:t>
            </w:r>
            <w:r w:rsidRPr="004E0B61">
              <w:rPr>
                <w:rFonts w:cs="宋体" w:hint="eastAsia"/>
                <w:sz w:val="21"/>
                <w:szCs w:val="21"/>
              </w:rPr>
              <w:t>修改</w:t>
            </w:r>
            <w:r w:rsidRPr="004E0B61">
              <w:rPr>
                <w:rFonts w:cs="宋体"/>
                <w:sz w:val="21"/>
                <w:szCs w:val="21"/>
              </w:rPr>
              <w:t>后的信息</w:t>
            </w:r>
            <w:r w:rsidRPr="004E0B61">
              <w:rPr>
                <w:rFonts w:cs="宋体" w:hint="eastAsia"/>
                <w:sz w:val="21"/>
                <w:szCs w:val="21"/>
              </w:rPr>
              <w:t>，返回</w:t>
            </w:r>
            <w:r w:rsidR="000452B0" w:rsidRPr="004E0B61">
              <w:rPr>
                <w:rFonts w:cs="宋体"/>
                <w:sz w:val="21"/>
                <w:szCs w:val="21"/>
              </w:rPr>
              <w:t>影</w:t>
            </w:r>
            <w:r w:rsidR="000452B0" w:rsidRPr="004E0B61">
              <w:rPr>
                <w:rFonts w:cs="宋体" w:hint="eastAsia"/>
                <w:sz w:val="21"/>
                <w:szCs w:val="21"/>
              </w:rPr>
              <w:t>片</w:t>
            </w:r>
            <w:r w:rsidRPr="004E0B61">
              <w:rPr>
                <w:rFonts w:cs="宋体" w:hint="eastAsia"/>
                <w:sz w:val="21"/>
                <w:szCs w:val="21"/>
              </w:rPr>
              <w:t>管理</w:t>
            </w:r>
            <w:r w:rsidRPr="004E0B61">
              <w:rPr>
                <w:rFonts w:cs="宋体"/>
                <w:sz w:val="21"/>
                <w:szCs w:val="21"/>
              </w:rPr>
              <w:t>界面</w:t>
            </w:r>
            <w:r w:rsidRPr="004E0B61">
              <w:rPr>
                <w:rFonts w:cs="宋体" w:hint="eastAsia"/>
                <w:sz w:val="21"/>
                <w:szCs w:val="21"/>
              </w:rPr>
              <w:t>(</w:t>
            </w:r>
            <w:r w:rsidR="005A6CBD">
              <w:rPr>
                <w:rFonts w:cs="宋体"/>
                <w:sz w:val="21"/>
                <w:szCs w:val="21"/>
              </w:rPr>
              <w:t>moviemanager</w:t>
            </w:r>
            <w:r w:rsidRPr="004E0B61">
              <w:rPr>
                <w:rFonts w:cs="宋体" w:hint="eastAsia"/>
                <w:sz w:val="21"/>
                <w:szCs w:val="21"/>
              </w:rPr>
              <w:t>)</w:t>
            </w:r>
            <w:r w:rsidRPr="004E0B61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FA7BED" w:rsidRPr="00771C03" w:rsidTr="00A15A7F">
        <w:tc>
          <w:tcPr>
            <w:tcW w:w="1907" w:type="dxa"/>
            <w:vMerge w:val="restart"/>
          </w:tcPr>
          <w:p w:rsidR="00FA7BED" w:rsidRPr="004E0B61" w:rsidRDefault="00FA7BE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主</w:t>
            </w:r>
          </w:p>
          <w:p w:rsidR="00FA7BED" w:rsidRPr="004E0B61" w:rsidRDefault="00FA7BE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事</w:t>
            </w:r>
          </w:p>
          <w:p w:rsidR="00FA7BED" w:rsidRPr="004E0B61" w:rsidRDefault="00FA7BE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件</w:t>
            </w:r>
          </w:p>
          <w:p w:rsidR="00FA7BED" w:rsidRPr="004E0B61" w:rsidRDefault="00FA7BED" w:rsidP="00A15A7F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FA7BED" w:rsidRPr="004E0B61" w:rsidRDefault="00FA7BED" w:rsidP="00A15A7F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管理员</w:t>
            </w:r>
          </w:p>
        </w:tc>
        <w:tc>
          <w:tcPr>
            <w:tcW w:w="3211" w:type="dxa"/>
            <w:gridSpan w:val="2"/>
          </w:tcPr>
          <w:p w:rsidR="00FA7BED" w:rsidRPr="004E0B61" w:rsidRDefault="00FA7BED" w:rsidP="00A15A7F">
            <w:pPr>
              <w:jc w:val="center"/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FA7BED" w:rsidRPr="00771C03" w:rsidTr="00A15A7F">
        <w:tc>
          <w:tcPr>
            <w:tcW w:w="1907" w:type="dxa"/>
            <w:vMerge/>
          </w:tcPr>
          <w:p w:rsidR="00FA7BED" w:rsidRPr="004E0B61" w:rsidRDefault="00FA7BED" w:rsidP="00262D93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FA7BED" w:rsidRPr="00846123" w:rsidRDefault="00E4636E" w:rsidP="00262D9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1</w:t>
            </w:r>
            <w:r w:rsidR="00FA7BED">
              <w:rPr>
                <w:rFonts w:cs="宋体" w:hint="eastAsia"/>
                <w:sz w:val="21"/>
                <w:szCs w:val="21"/>
              </w:rPr>
              <w:t>、</w:t>
            </w:r>
            <w:r w:rsidR="00FA7BED">
              <w:rPr>
                <w:rFonts w:cs="宋体"/>
                <w:sz w:val="21"/>
                <w:szCs w:val="21"/>
              </w:rPr>
              <w:t>点击要修改</w:t>
            </w:r>
            <w:r w:rsidR="00FA7BED">
              <w:rPr>
                <w:rFonts w:cs="宋体" w:hint="eastAsia"/>
                <w:sz w:val="21"/>
                <w:szCs w:val="21"/>
              </w:rPr>
              <w:t>影片标签</w:t>
            </w:r>
            <w:r w:rsidR="00FA7BED">
              <w:rPr>
                <w:rFonts w:cs="宋体"/>
                <w:sz w:val="21"/>
                <w:szCs w:val="21"/>
              </w:rPr>
              <w:t>后的修改按钮。</w:t>
            </w:r>
          </w:p>
        </w:tc>
        <w:tc>
          <w:tcPr>
            <w:tcW w:w="3211" w:type="dxa"/>
            <w:gridSpan w:val="2"/>
          </w:tcPr>
          <w:p w:rsidR="00A1661D" w:rsidRDefault="00E4636E" w:rsidP="002D7F0E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2</w:t>
            </w:r>
            <w:r w:rsidR="00FA7BED">
              <w:rPr>
                <w:rFonts w:cs="宋体" w:hint="eastAsia"/>
                <w:sz w:val="21"/>
                <w:szCs w:val="21"/>
              </w:rPr>
              <w:t>、显示</w:t>
            </w:r>
            <w:r w:rsidR="00FA7BED">
              <w:rPr>
                <w:rFonts w:cs="宋体"/>
                <w:sz w:val="21"/>
                <w:szCs w:val="21"/>
              </w:rPr>
              <w:t>影</w:t>
            </w:r>
            <w:r w:rsidR="00FA7BED">
              <w:rPr>
                <w:rFonts w:cs="宋体" w:hint="eastAsia"/>
                <w:sz w:val="21"/>
                <w:szCs w:val="21"/>
              </w:rPr>
              <w:t>片</w:t>
            </w:r>
            <w:r w:rsidR="00FA7BED">
              <w:rPr>
                <w:rFonts w:cs="宋体"/>
                <w:sz w:val="21"/>
                <w:szCs w:val="21"/>
              </w:rPr>
              <w:t>修改界面</w:t>
            </w:r>
            <w:r w:rsidR="00FA7BED">
              <w:rPr>
                <w:rFonts w:cs="宋体" w:hint="eastAsia"/>
                <w:sz w:val="21"/>
                <w:szCs w:val="21"/>
              </w:rPr>
              <w:t>(</w:t>
            </w:r>
            <w:r w:rsidR="002D7F0E">
              <w:rPr>
                <w:rFonts w:cs="宋体"/>
                <w:sz w:val="21"/>
                <w:szCs w:val="21"/>
              </w:rPr>
              <w:t>moviere</w:t>
            </w:r>
          </w:p>
          <w:p w:rsidR="00777BE9" w:rsidRDefault="002D7F0E" w:rsidP="00777BE9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set</w:t>
            </w:r>
            <w:r w:rsidR="00FA7BED">
              <w:rPr>
                <w:rFonts w:cs="宋体" w:hint="eastAsia"/>
                <w:sz w:val="21"/>
                <w:szCs w:val="21"/>
              </w:rPr>
              <w:t>)，</w:t>
            </w:r>
            <w:r w:rsidR="00FA7BED">
              <w:rPr>
                <w:rFonts w:cs="宋体"/>
                <w:sz w:val="21"/>
                <w:szCs w:val="21"/>
              </w:rPr>
              <w:t>并</w:t>
            </w:r>
            <w:r w:rsidR="00FA7BED">
              <w:rPr>
                <w:rFonts w:cs="宋体" w:hint="eastAsia"/>
                <w:sz w:val="21"/>
                <w:szCs w:val="21"/>
              </w:rPr>
              <w:t>从影片</w:t>
            </w:r>
            <w:r w:rsidR="00FA7BED">
              <w:rPr>
                <w:rFonts w:cs="宋体"/>
                <w:sz w:val="21"/>
                <w:szCs w:val="21"/>
              </w:rPr>
              <w:t>信息表</w:t>
            </w:r>
            <w:r w:rsidR="00FE360A">
              <w:rPr>
                <w:rFonts w:cs="宋体" w:hint="eastAsia"/>
                <w:sz w:val="21"/>
                <w:szCs w:val="21"/>
              </w:rPr>
              <w:t>(</w:t>
            </w:r>
            <w:r w:rsidR="00FE360A">
              <w:rPr>
                <w:rFonts w:cs="宋体"/>
                <w:sz w:val="21"/>
                <w:szCs w:val="21"/>
              </w:rPr>
              <w:t>movie</w:t>
            </w:r>
          </w:p>
          <w:p w:rsidR="00FA7BED" w:rsidRPr="00A41D4D" w:rsidRDefault="00FE360A" w:rsidP="00777BE9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informati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 w:rsidR="00FA7BED">
              <w:rPr>
                <w:rFonts w:cs="宋体"/>
                <w:sz w:val="21"/>
                <w:szCs w:val="21"/>
              </w:rPr>
              <w:t>中获取影</w:t>
            </w:r>
            <w:r w:rsidR="00FA7BED">
              <w:rPr>
                <w:rFonts w:cs="宋体" w:hint="eastAsia"/>
                <w:sz w:val="21"/>
                <w:szCs w:val="21"/>
              </w:rPr>
              <w:t>片</w:t>
            </w:r>
            <w:r w:rsidR="005B42C1">
              <w:rPr>
                <w:rFonts w:cs="宋体" w:hint="eastAsia"/>
                <w:sz w:val="21"/>
                <w:szCs w:val="21"/>
              </w:rPr>
              <w:t>信息实例</w:t>
            </w:r>
            <w:r w:rsidR="00FA7BED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FA7BED" w:rsidRPr="00771C03" w:rsidTr="00E4636E">
        <w:trPr>
          <w:trHeight w:val="3323"/>
        </w:trPr>
        <w:tc>
          <w:tcPr>
            <w:tcW w:w="1907" w:type="dxa"/>
            <w:vMerge/>
          </w:tcPr>
          <w:p w:rsidR="00FA7BED" w:rsidRPr="004E0B61" w:rsidRDefault="00FA7BED" w:rsidP="00262D93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FA7BED" w:rsidRPr="00902882" w:rsidRDefault="00E4636E" w:rsidP="00262D93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FA7BED">
              <w:rPr>
                <w:rFonts w:cs="宋体" w:hint="eastAsia"/>
                <w:sz w:val="21"/>
                <w:szCs w:val="21"/>
              </w:rPr>
              <w:t>、</w:t>
            </w:r>
            <w:r w:rsidR="00FA7BED">
              <w:rPr>
                <w:rFonts w:cs="宋体"/>
                <w:sz w:val="21"/>
                <w:szCs w:val="21"/>
              </w:rPr>
              <w:t>输入要修改的信息</w:t>
            </w:r>
            <w:r w:rsidR="004B2698">
              <w:rPr>
                <w:rFonts w:cs="宋体" w:hint="eastAsia"/>
                <w:sz w:val="21"/>
                <w:szCs w:val="21"/>
              </w:rPr>
              <w:t>，点击</w:t>
            </w:r>
            <w:r w:rsidR="004B2698">
              <w:rPr>
                <w:rFonts w:cs="宋体"/>
                <w:sz w:val="21"/>
                <w:szCs w:val="21"/>
              </w:rPr>
              <w:t>修改</w:t>
            </w:r>
            <w:r w:rsidR="00FA7BED">
              <w:rPr>
                <w:rFonts w:cs="宋体"/>
                <w:sz w:val="21"/>
                <w:szCs w:val="21"/>
              </w:rPr>
              <w:t>。</w:t>
            </w:r>
          </w:p>
        </w:tc>
        <w:tc>
          <w:tcPr>
            <w:tcW w:w="3211" w:type="dxa"/>
            <w:gridSpan w:val="2"/>
          </w:tcPr>
          <w:p w:rsidR="00473226" w:rsidRDefault="00E4636E" w:rsidP="00473226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4</w:t>
            </w:r>
            <w:r w:rsidR="00FA7BED" w:rsidRPr="00852423">
              <w:rPr>
                <w:rFonts w:cs="宋体" w:hint="eastAsia"/>
                <w:sz w:val="21"/>
                <w:szCs w:val="21"/>
              </w:rPr>
              <w:t>、判断</w:t>
            </w:r>
            <w:r w:rsidR="00FA7BED">
              <w:rPr>
                <w:rFonts w:cs="宋体" w:hint="eastAsia"/>
                <w:sz w:val="21"/>
                <w:szCs w:val="21"/>
              </w:rPr>
              <w:t>要修改</w:t>
            </w:r>
            <w:r w:rsidR="00FA7BED">
              <w:rPr>
                <w:rFonts w:cs="宋体"/>
                <w:sz w:val="21"/>
                <w:szCs w:val="21"/>
              </w:rPr>
              <w:t>的</w:t>
            </w:r>
            <w:r w:rsidR="00FA7BED">
              <w:rPr>
                <w:rFonts w:cs="宋体" w:hint="eastAsia"/>
                <w:sz w:val="21"/>
                <w:szCs w:val="21"/>
              </w:rPr>
              <w:t>影片名</w:t>
            </w:r>
            <w:r w:rsidR="00FA7BED">
              <w:rPr>
                <w:rFonts w:cs="宋体"/>
                <w:sz w:val="21"/>
                <w:szCs w:val="21"/>
              </w:rPr>
              <w:t>、</w:t>
            </w:r>
            <w:r w:rsidR="003B0488">
              <w:rPr>
                <w:rFonts w:cs="宋体" w:hint="eastAsia"/>
                <w:sz w:val="21"/>
                <w:szCs w:val="21"/>
              </w:rPr>
              <w:t>影人</w:t>
            </w:r>
            <w:r w:rsidR="001424DE">
              <w:rPr>
                <w:rFonts w:cs="宋体"/>
                <w:sz w:val="21"/>
                <w:szCs w:val="21"/>
              </w:rPr>
              <w:t>名</w:t>
            </w:r>
            <w:r w:rsidR="001424DE">
              <w:rPr>
                <w:rFonts w:cs="宋体" w:hint="eastAsia"/>
                <w:sz w:val="21"/>
                <w:szCs w:val="21"/>
              </w:rPr>
              <w:t>和</w:t>
            </w:r>
            <w:r w:rsidR="00FA7BED">
              <w:rPr>
                <w:rFonts w:cs="宋体"/>
                <w:sz w:val="21"/>
                <w:szCs w:val="21"/>
              </w:rPr>
              <w:t>影</w:t>
            </w:r>
            <w:r w:rsidR="00FA7BED">
              <w:rPr>
                <w:rFonts w:cs="宋体" w:hint="eastAsia"/>
                <w:sz w:val="21"/>
                <w:szCs w:val="21"/>
              </w:rPr>
              <w:t>片</w:t>
            </w:r>
            <w:r w:rsidR="003B0488">
              <w:rPr>
                <w:rFonts w:cs="宋体"/>
                <w:sz w:val="21"/>
                <w:szCs w:val="21"/>
              </w:rPr>
              <w:t>介</w:t>
            </w:r>
            <w:r w:rsidR="003B0488">
              <w:rPr>
                <w:rFonts w:cs="宋体" w:hint="eastAsia"/>
                <w:sz w:val="21"/>
                <w:szCs w:val="21"/>
              </w:rPr>
              <w:t>介绍</w:t>
            </w:r>
            <w:r w:rsidR="00FA7BED" w:rsidRPr="00852423">
              <w:rPr>
                <w:rFonts w:cs="宋体"/>
                <w:sz w:val="21"/>
                <w:szCs w:val="21"/>
              </w:rPr>
              <w:t>是否符合规范，如果不符合，执行子事件流</w:t>
            </w:r>
            <w:r w:rsidR="00C53BF7">
              <w:rPr>
                <w:rFonts w:cs="宋体"/>
                <w:sz w:val="21"/>
                <w:szCs w:val="21"/>
              </w:rPr>
              <w:t>a</w:t>
            </w:r>
            <w:r w:rsidR="004B2698">
              <w:rPr>
                <w:rFonts w:cs="宋体" w:hint="eastAsia"/>
                <w:sz w:val="21"/>
                <w:szCs w:val="21"/>
              </w:rPr>
              <w:t>；</w:t>
            </w:r>
            <w:r w:rsidR="004B2698">
              <w:rPr>
                <w:rFonts w:cs="宋体"/>
                <w:sz w:val="21"/>
                <w:szCs w:val="21"/>
              </w:rPr>
              <w:t>如果符合，</w:t>
            </w:r>
            <w:r w:rsidR="004B2698" w:rsidRPr="00176978">
              <w:rPr>
                <w:rFonts w:cs="宋体"/>
                <w:sz w:val="21"/>
                <w:szCs w:val="21"/>
              </w:rPr>
              <w:t>根据影人</w:t>
            </w:r>
            <w:r w:rsidR="004B2698" w:rsidRPr="00176978">
              <w:rPr>
                <w:rFonts w:cs="宋体" w:hint="eastAsia"/>
                <w:sz w:val="21"/>
                <w:szCs w:val="21"/>
              </w:rPr>
              <w:t>名</w:t>
            </w:r>
            <w:r w:rsidR="004B2698" w:rsidRPr="00176978">
              <w:rPr>
                <w:rFonts w:cs="宋体"/>
                <w:sz w:val="21"/>
                <w:szCs w:val="21"/>
              </w:rPr>
              <w:t>和影人</w:t>
            </w:r>
            <w:r w:rsidR="004B2698" w:rsidRPr="00176978">
              <w:rPr>
                <w:rFonts w:cs="宋体" w:hint="eastAsia"/>
                <w:sz w:val="21"/>
                <w:szCs w:val="21"/>
              </w:rPr>
              <w:t>职业</w:t>
            </w:r>
            <w:r w:rsidR="004B2698">
              <w:rPr>
                <w:rFonts w:cs="宋体" w:hint="eastAsia"/>
                <w:sz w:val="21"/>
                <w:szCs w:val="21"/>
              </w:rPr>
              <w:t>查询</w:t>
            </w:r>
            <w:r w:rsidR="004B2698">
              <w:rPr>
                <w:rFonts w:cs="宋体"/>
                <w:sz w:val="21"/>
                <w:szCs w:val="21"/>
              </w:rPr>
              <w:t>影人职业信息</w:t>
            </w:r>
            <w:r w:rsidR="004B2698">
              <w:rPr>
                <w:rFonts w:cs="宋体" w:hint="eastAsia"/>
                <w:sz w:val="21"/>
                <w:szCs w:val="21"/>
              </w:rPr>
              <w:t>表</w:t>
            </w:r>
            <w:r w:rsidR="004B2698">
              <w:rPr>
                <w:rFonts w:cs="宋体"/>
                <w:sz w:val="21"/>
                <w:szCs w:val="21"/>
              </w:rPr>
              <w:t>(filmmakerjo</w:t>
            </w:r>
          </w:p>
          <w:p w:rsidR="00FA7BED" w:rsidRPr="00852423" w:rsidRDefault="004B2698" w:rsidP="00261C4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</w:t>
            </w:r>
            <w:r>
              <w:rPr>
                <w:rFonts w:cs="宋体" w:hint="eastAsia"/>
                <w:sz w:val="21"/>
                <w:szCs w:val="21"/>
              </w:rPr>
              <w:t>list</w:t>
            </w:r>
            <w:r>
              <w:rPr>
                <w:rFonts w:cs="宋体"/>
                <w:sz w:val="21"/>
                <w:szCs w:val="21"/>
              </w:rPr>
              <w:t>)</w:t>
            </w:r>
            <w:r w:rsidRPr="00176978">
              <w:rPr>
                <w:rFonts w:cs="宋体"/>
                <w:sz w:val="21"/>
                <w:szCs w:val="21"/>
              </w:rPr>
              <w:t>判断影人是否存在，如果不存在，执行子事件流</w:t>
            </w:r>
            <w:r>
              <w:rPr>
                <w:rFonts w:cs="宋体"/>
                <w:sz w:val="21"/>
                <w:szCs w:val="21"/>
              </w:rPr>
              <w:t>b</w:t>
            </w:r>
            <w:r w:rsidR="00316A57">
              <w:rPr>
                <w:rFonts w:cs="宋体"/>
                <w:sz w:val="21"/>
                <w:szCs w:val="21"/>
              </w:rPr>
              <w:t>;</w:t>
            </w:r>
            <w:r w:rsidR="00316A57">
              <w:rPr>
                <w:rFonts w:cs="宋体" w:hint="eastAsia"/>
                <w:sz w:val="21"/>
                <w:szCs w:val="21"/>
              </w:rPr>
              <w:t>如果</w:t>
            </w:r>
            <w:r w:rsidR="00316A57">
              <w:rPr>
                <w:rFonts w:cs="宋体"/>
                <w:sz w:val="21"/>
                <w:szCs w:val="21"/>
              </w:rPr>
              <w:t>存在</w:t>
            </w:r>
            <w:r w:rsidR="00444128">
              <w:rPr>
                <w:rFonts w:cs="宋体" w:hint="eastAsia"/>
                <w:sz w:val="21"/>
                <w:szCs w:val="21"/>
              </w:rPr>
              <w:t>，</w:t>
            </w:r>
            <w:r w:rsidR="00316A57">
              <w:rPr>
                <w:rFonts w:cs="宋体" w:hint="eastAsia"/>
                <w:sz w:val="21"/>
                <w:szCs w:val="21"/>
              </w:rPr>
              <w:t>根据</w:t>
            </w:r>
            <w:r w:rsidR="00316A57">
              <w:rPr>
                <w:rFonts w:cs="宋体"/>
                <w:sz w:val="21"/>
                <w:szCs w:val="21"/>
              </w:rPr>
              <w:t>管理员输入信息形成影片信息实例，更新</w:t>
            </w:r>
            <w:r w:rsidR="00316A57">
              <w:rPr>
                <w:rFonts w:cs="宋体" w:hint="eastAsia"/>
                <w:sz w:val="21"/>
                <w:szCs w:val="21"/>
              </w:rPr>
              <w:t>影片</w:t>
            </w:r>
            <w:r w:rsidR="00316A57" w:rsidRPr="00176978">
              <w:rPr>
                <w:rFonts w:cs="宋体" w:hint="eastAsia"/>
                <w:sz w:val="21"/>
                <w:szCs w:val="21"/>
              </w:rPr>
              <w:t>信息表(</w:t>
            </w:r>
            <w:r w:rsidR="00316A57">
              <w:rPr>
                <w:rFonts w:cs="宋体"/>
                <w:sz w:val="21"/>
                <w:szCs w:val="21"/>
              </w:rPr>
              <w:t>movie</w:t>
            </w:r>
            <w:r w:rsidR="00316A57" w:rsidRPr="00176978">
              <w:rPr>
                <w:rFonts w:cs="宋体"/>
                <w:sz w:val="21"/>
                <w:szCs w:val="21"/>
              </w:rPr>
              <w:t>information</w:t>
            </w:r>
            <w:r w:rsidR="00316A57">
              <w:rPr>
                <w:rFonts w:cs="宋体"/>
                <w:sz w:val="21"/>
                <w:szCs w:val="21"/>
              </w:rPr>
              <w:t>list</w:t>
            </w:r>
            <w:r w:rsidR="00316A57" w:rsidRPr="00176978">
              <w:rPr>
                <w:rFonts w:cs="宋体" w:hint="eastAsia"/>
                <w:sz w:val="21"/>
                <w:szCs w:val="21"/>
              </w:rPr>
              <w:t>)</w:t>
            </w:r>
            <w:r w:rsidR="00316A57" w:rsidRPr="00176978">
              <w:rPr>
                <w:rFonts w:cs="宋体"/>
                <w:sz w:val="21"/>
                <w:szCs w:val="21"/>
              </w:rPr>
              <w:t>，</w:t>
            </w:r>
            <w:r w:rsidR="00316A57" w:rsidRPr="00176978">
              <w:rPr>
                <w:rFonts w:cs="宋体" w:hint="eastAsia"/>
                <w:sz w:val="21"/>
                <w:szCs w:val="21"/>
              </w:rPr>
              <w:t>如果</w:t>
            </w:r>
            <w:r w:rsidR="00316A57" w:rsidRPr="00176978">
              <w:rPr>
                <w:rFonts w:cs="宋体"/>
                <w:sz w:val="21"/>
                <w:szCs w:val="21"/>
              </w:rPr>
              <w:t>更新失败，执行子事件流</w:t>
            </w:r>
            <w:r w:rsidR="00316A57">
              <w:rPr>
                <w:rFonts w:cs="宋体"/>
                <w:sz w:val="21"/>
                <w:szCs w:val="21"/>
              </w:rPr>
              <w:t>c</w:t>
            </w:r>
            <w:r w:rsidR="00992C8A">
              <w:rPr>
                <w:rFonts w:cs="宋体" w:hint="eastAsia"/>
                <w:sz w:val="21"/>
                <w:szCs w:val="21"/>
              </w:rPr>
              <w:t>；</w:t>
            </w:r>
            <w:r w:rsidR="00261C43">
              <w:rPr>
                <w:rFonts w:cs="宋体" w:hint="eastAsia"/>
                <w:sz w:val="21"/>
                <w:szCs w:val="21"/>
              </w:rPr>
              <w:t>如果</w:t>
            </w:r>
            <w:r w:rsidR="00992C8A">
              <w:rPr>
                <w:rFonts w:cs="宋体"/>
                <w:sz w:val="21"/>
                <w:szCs w:val="21"/>
              </w:rPr>
              <w:t>更新成功</w:t>
            </w:r>
            <w:r w:rsidR="00992C8A">
              <w:rPr>
                <w:rFonts w:cs="宋体" w:hint="eastAsia"/>
                <w:sz w:val="21"/>
                <w:szCs w:val="21"/>
              </w:rPr>
              <w:t>，提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示</w:t>
            </w:r>
            <w:r w:rsidR="00992C8A" w:rsidRPr="00176978">
              <w:rPr>
                <w:rFonts w:cs="宋体"/>
                <w:sz w:val="21"/>
                <w:szCs w:val="21"/>
              </w:rPr>
              <w:t>修改成功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(</w:t>
            </w:r>
            <w:r w:rsidR="00992C8A">
              <w:rPr>
                <w:rFonts w:cs="宋体"/>
                <w:sz w:val="21"/>
                <w:szCs w:val="21"/>
              </w:rPr>
              <w:t>resets</w:t>
            </w:r>
            <w:r w:rsidR="00992C8A" w:rsidRPr="00176978">
              <w:rPr>
                <w:rFonts w:cs="宋体"/>
                <w:sz w:val="21"/>
                <w:szCs w:val="21"/>
              </w:rPr>
              <w:t>uccess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)</w:t>
            </w:r>
            <w:r w:rsidR="00992C8A" w:rsidRPr="00176978">
              <w:rPr>
                <w:rFonts w:cs="宋体"/>
                <w:sz w:val="21"/>
                <w:szCs w:val="21"/>
              </w:rPr>
              <w:t>，</w:t>
            </w:r>
            <w:r w:rsidR="00992C8A">
              <w:rPr>
                <w:rFonts w:cs="宋体" w:hint="eastAsia"/>
                <w:sz w:val="21"/>
                <w:szCs w:val="21"/>
              </w:rPr>
              <w:t>显示影片管界面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(</w:t>
            </w:r>
            <w:r w:rsidR="00992C8A">
              <w:rPr>
                <w:rFonts w:cs="宋体"/>
                <w:sz w:val="21"/>
                <w:szCs w:val="21"/>
              </w:rPr>
              <w:t>moviemanager</w:t>
            </w:r>
            <w:r w:rsidR="00992C8A" w:rsidRPr="00176978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E944AE" w:rsidRPr="00771C03" w:rsidTr="00A4152D">
        <w:tc>
          <w:tcPr>
            <w:tcW w:w="1907" w:type="dxa"/>
          </w:tcPr>
          <w:p w:rsidR="00E944AE" w:rsidRDefault="00E944AE" w:rsidP="00262D93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 w:rsidR="00A348CC"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E944AE" w:rsidRDefault="0004248B" w:rsidP="00262D9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Cs w:val="21"/>
              </w:rPr>
              <w:t>b</w:t>
            </w:r>
            <w:r>
              <w:rPr>
                <w:rFonts w:cs="宋体"/>
                <w:szCs w:val="21"/>
              </w:rPr>
              <w:t>1.</w:t>
            </w:r>
            <w:r>
              <w:rPr>
                <w:rFonts w:cs="宋体" w:hint="eastAsia"/>
                <w:sz w:val="21"/>
                <w:szCs w:val="21"/>
              </w:rPr>
              <w:t>提示影片名</w:t>
            </w:r>
            <w:r>
              <w:rPr>
                <w:rFonts w:cs="宋体"/>
                <w:sz w:val="21"/>
                <w:szCs w:val="21"/>
              </w:rPr>
              <w:t>、</w:t>
            </w:r>
            <w:r w:rsidR="007C78FC">
              <w:rPr>
                <w:rFonts w:cs="宋体" w:hint="eastAsia"/>
                <w:sz w:val="21"/>
                <w:szCs w:val="21"/>
              </w:rPr>
              <w:t>影人</w:t>
            </w:r>
            <w:r w:rsidR="007C78FC">
              <w:rPr>
                <w:rFonts w:cs="宋体"/>
                <w:sz w:val="21"/>
                <w:szCs w:val="21"/>
              </w:rPr>
              <w:t>名或</w:t>
            </w:r>
            <w:r>
              <w:rPr>
                <w:rFonts w:cs="宋体"/>
                <w:sz w:val="21"/>
                <w:szCs w:val="21"/>
              </w:rPr>
              <w:t>影</w:t>
            </w:r>
            <w:r>
              <w:rPr>
                <w:rFonts w:cs="宋体" w:hint="eastAsia"/>
                <w:sz w:val="21"/>
                <w:szCs w:val="21"/>
              </w:rPr>
              <w:t>片</w:t>
            </w:r>
            <w:r w:rsidR="007C78FC">
              <w:rPr>
                <w:rFonts w:cs="宋体" w:hint="eastAsia"/>
                <w:sz w:val="21"/>
                <w:szCs w:val="21"/>
              </w:rPr>
              <w:t>介绍</w:t>
            </w:r>
            <w:r>
              <w:rPr>
                <w:rFonts w:cs="宋体"/>
                <w:sz w:val="21"/>
                <w:szCs w:val="21"/>
              </w:rPr>
              <w:t>不符合规范</w:t>
            </w:r>
            <w:r w:rsidR="007C78FC">
              <w:rPr>
                <w:rFonts w:cs="宋体" w:hint="eastAsia"/>
                <w:sz w:val="21"/>
                <w:szCs w:val="21"/>
              </w:rPr>
              <w:t>(</w:t>
            </w:r>
            <w:r w:rsidR="007C78FC">
              <w:rPr>
                <w:rFonts w:cs="宋体"/>
                <w:sz w:val="21"/>
                <w:szCs w:val="21"/>
              </w:rPr>
              <w:t>formatwrong</w:t>
            </w:r>
            <w:r w:rsidR="007C78FC"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。</w:t>
            </w:r>
          </w:p>
          <w:p w:rsidR="00AB19C9" w:rsidRPr="00AB19C9" w:rsidRDefault="00AB19C9" w:rsidP="00262D93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b2.</w:t>
            </w:r>
            <w:r w:rsidR="007C78FC">
              <w:rPr>
                <w:rFonts w:cs="宋体" w:hint="eastAsia"/>
                <w:sz w:val="21"/>
                <w:szCs w:val="21"/>
              </w:rPr>
              <w:t>点击确定，</w:t>
            </w:r>
            <w:r>
              <w:rPr>
                <w:rFonts w:cs="宋体" w:hint="eastAsia"/>
                <w:sz w:val="21"/>
                <w:szCs w:val="21"/>
              </w:rPr>
              <w:t>返回</w:t>
            </w:r>
            <w:r>
              <w:rPr>
                <w:rFonts w:cs="宋体"/>
                <w:sz w:val="21"/>
                <w:szCs w:val="21"/>
              </w:rPr>
              <w:t>主事件流</w:t>
            </w:r>
            <w:r w:rsidR="00A66B85">
              <w:rPr>
                <w:rFonts w:cs="宋体" w:hint="eastAsia"/>
                <w:sz w:val="21"/>
                <w:szCs w:val="21"/>
              </w:rPr>
              <w:t>4</w:t>
            </w:r>
            <w:r w:rsidR="003E3EE9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E944AE" w:rsidRPr="00771C03" w:rsidTr="00A4152D">
        <w:tc>
          <w:tcPr>
            <w:tcW w:w="1907" w:type="dxa"/>
          </w:tcPr>
          <w:p w:rsidR="00E944AE" w:rsidRDefault="00E944AE" w:rsidP="00262D93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 w:rsidR="00BB7E96">
              <w:rPr>
                <w:rFonts w:cs="宋体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E944AE" w:rsidRDefault="003E3EE9" w:rsidP="00262D9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c1.</w:t>
            </w:r>
            <w:r>
              <w:rPr>
                <w:rFonts w:cs="宋体"/>
                <w:szCs w:val="21"/>
              </w:rPr>
              <w:t>提示影人不存在</w:t>
            </w:r>
            <w:r w:rsidR="00DA7636">
              <w:rPr>
                <w:rFonts w:cs="宋体" w:hint="eastAsia"/>
                <w:szCs w:val="21"/>
              </w:rPr>
              <w:t>(</w:t>
            </w:r>
            <w:r w:rsidR="00984740">
              <w:rPr>
                <w:rFonts w:cs="宋体"/>
                <w:szCs w:val="21"/>
              </w:rPr>
              <w:t>filmmakernoe</w:t>
            </w:r>
            <w:r w:rsidR="00DA7636">
              <w:rPr>
                <w:rFonts w:cs="宋体"/>
                <w:szCs w:val="21"/>
              </w:rPr>
              <w:t>xist</w:t>
            </w:r>
            <w:r w:rsidR="00DA7636">
              <w:rPr>
                <w:rFonts w:cs="宋体" w:hint="eastAsia"/>
                <w:szCs w:val="21"/>
              </w:rPr>
              <w:t>)</w:t>
            </w:r>
            <w:r>
              <w:rPr>
                <w:rFonts w:cs="宋体" w:hint="eastAsia"/>
                <w:szCs w:val="21"/>
              </w:rPr>
              <w:t>。</w:t>
            </w:r>
          </w:p>
          <w:p w:rsidR="003E3EE9" w:rsidRPr="00A41D4D" w:rsidRDefault="003E3EE9" w:rsidP="00262D9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c2</w:t>
            </w:r>
            <w:r>
              <w:rPr>
                <w:rFonts w:cs="宋体"/>
                <w:szCs w:val="21"/>
              </w:rPr>
              <w:t>.</w:t>
            </w:r>
            <w:r w:rsidR="0027312F">
              <w:rPr>
                <w:rFonts w:cs="宋体"/>
                <w:szCs w:val="21"/>
              </w:rPr>
              <w:t>点击确定返回主事件流</w:t>
            </w:r>
            <w:r w:rsidR="0027312F">
              <w:rPr>
                <w:rFonts w:cs="宋体" w:hint="eastAsia"/>
                <w:szCs w:val="21"/>
              </w:rPr>
              <w:t>1</w:t>
            </w:r>
          </w:p>
        </w:tc>
      </w:tr>
      <w:tr w:rsidR="00E944AE" w:rsidRPr="00771C03" w:rsidTr="00A4152D">
        <w:tc>
          <w:tcPr>
            <w:tcW w:w="1907" w:type="dxa"/>
          </w:tcPr>
          <w:p w:rsidR="00E944AE" w:rsidRDefault="00E944AE" w:rsidP="00262D93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 w:rsidR="00BB7E96">
              <w:rPr>
                <w:rFonts w:cs="宋体"/>
                <w:szCs w:val="21"/>
              </w:rPr>
              <w:t>c</w:t>
            </w:r>
          </w:p>
        </w:tc>
        <w:tc>
          <w:tcPr>
            <w:tcW w:w="6392" w:type="dxa"/>
            <w:gridSpan w:val="4"/>
          </w:tcPr>
          <w:p w:rsidR="00E944AE" w:rsidRDefault="003E3EE9" w:rsidP="00262D9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d</w:t>
            </w:r>
            <w:r>
              <w:rPr>
                <w:rFonts w:cs="宋体"/>
                <w:szCs w:val="21"/>
              </w:rPr>
              <w:t>1.</w:t>
            </w:r>
            <w:r>
              <w:rPr>
                <w:rFonts w:cs="宋体" w:hint="eastAsia"/>
                <w:szCs w:val="21"/>
              </w:rPr>
              <w:t>提示</w:t>
            </w:r>
            <w:r w:rsidR="001E240B">
              <w:rPr>
                <w:rFonts w:cs="宋体"/>
                <w:szCs w:val="21"/>
              </w:rPr>
              <w:t>修改失败</w:t>
            </w:r>
            <w:r w:rsidR="00773618">
              <w:rPr>
                <w:rFonts w:cs="宋体" w:hint="eastAsia"/>
                <w:szCs w:val="21"/>
              </w:rPr>
              <w:t>(</w:t>
            </w:r>
            <w:r w:rsidR="005169E1">
              <w:rPr>
                <w:rFonts w:cs="宋体"/>
                <w:szCs w:val="21"/>
              </w:rPr>
              <w:t>resetf</w:t>
            </w:r>
            <w:r w:rsidR="00773618">
              <w:rPr>
                <w:rFonts w:cs="宋体"/>
                <w:szCs w:val="21"/>
              </w:rPr>
              <w:t>ailed</w:t>
            </w:r>
            <w:r w:rsidR="00773618">
              <w:rPr>
                <w:rFonts w:cs="宋体" w:hint="eastAsia"/>
                <w:szCs w:val="21"/>
              </w:rPr>
              <w:t>)</w:t>
            </w:r>
            <w:r>
              <w:rPr>
                <w:rFonts w:cs="宋体"/>
                <w:szCs w:val="21"/>
              </w:rPr>
              <w:t>。</w:t>
            </w:r>
          </w:p>
          <w:p w:rsidR="003E3EE9" w:rsidRPr="003E3EE9" w:rsidRDefault="003E3EE9" w:rsidP="00262D93">
            <w:pPr>
              <w:jc w:val="left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d2.</w:t>
            </w:r>
            <w:r>
              <w:rPr>
                <w:rFonts w:cs="宋体" w:hint="eastAsia"/>
                <w:szCs w:val="21"/>
              </w:rPr>
              <w:t>管理员</w:t>
            </w:r>
            <w:r>
              <w:rPr>
                <w:rFonts w:cs="宋体"/>
                <w:szCs w:val="21"/>
              </w:rPr>
              <w:t>点击确定，返回主事件流</w:t>
            </w:r>
            <w:r>
              <w:rPr>
                <w:rFonts w:cs="宋体" w:hint="eastAsia"/>
                <w:szCs w:val="21"/>
              </w:rPr>
              <w:t>1。</w:t>
            </w:r>
          </w:p>
        </w:tc>
      </w:tr>
    </w:tbl>
    <w:p w:rsidR="00593ECD" w:rsidRDefault="00571587" w:rsidP="00593ECD">
      <w:r>
        <w:rPr>
          <w:rFonts w:hint="eastAsia"/>
        </w:rPr>
        <w:t xml:space="preserve">  注:主事件流5格式</w:t>
      </w:r>
      <w:r>
        <w:t>判断标准参见本文档</w:t>
      </w:r>
      <w:r>
        <w:rPr>
          <w:rFonts w:hint="eastAsia"/>
        </w:rPr>
        <w:t>3.1.20</w:t>
      </w:r>
      <w:r w:rsidR="008277A9">
        <w:t>.5</w:t>
      </w:r>
      <w:r>
        <w:rPr>
          <w:rFonts w:hint="eastAsia"/>
        </w:rPr>
        <w:t>影片</w:t>
      </w:r>
      <w:r>
        <w:t>修改数据项描述。</w:t>
      </w:r>
    </w:p>
    <w:p w:rsidR="00291530" w:rsidRDefault="00291530" w:rsidP="00291530">
      <w:pPr>
        <w:ind w:leftChars="200" w:left="420"/>
      </w:pPr>
      <w:r>
        <w:object w:dxaOrig="5475" w:dyaOrig="3315">
          <v:shape id="_x0000_i1085" type="#_x0000_t75" style="width:165.5pt;height:98.5pt" o:ole="">
            <v:imagedata r:id="rId140" o:title=""/>
          </v:shape>
          <o:OLEObject Type="Embed" ProgID="Visio.Drawing.15" ShapeID="_x0000_i1085" DrawAspect="Content" ObjectID="_1584446719" r:id="rId141"/>
        </w:object>
      </w:r>
      <w:r>
        <w:t xml:space="preserve">     </w:t>
      </w:r>
      <w:r w:rsidR="00DB22C8">
        <w:object w:dxaOrig="5475" w:dyaOrig="3315">
          <v:shape id="_x0000_i1086" type="#_x0000_t75" style="width:165.5pt;height:98.5pt" o:ole="">
            <v:imagedata r:id="rId142" o:title=""/>
          </v:shape>
          <o:OLEObject Type="Embed" ProgID="Visio.Drawing.15" ShapeID="_x0000_i1086" DrawAspect="Content" ObjectID="_1584446720" r:id="rId143"/>
        </w:object>
      </w:r>
    </w:p>
    <w:p w:rsidR="00291530" w:rsidRDefault="00291530" w:rsidP="00291530">
      <w:pPr>
        <w:ind w:leftChars="200" w:left="420" w:firstLineChars="200" w:firstLine="420"/>
      </w:pPr>
      <w:r>
        <w:rPr>
          <w:rFonts w:hint="eastAsia"/>
        </w:rPr>
        <w:t>图</w:t>
      </w:r>
      <w:r w:rsidR="003E5E46">
        <w:rPr>
          <w:rFonts w:hint="eastAsia"/>
        </w:rPr>
        <w:t>3.2.21</w:t>
      </w:r>
      <w:r>
        <w:rPr>
          <w:rFonts w:hint="eastAsia"/>
        </w:rPr>
        <w:t>.1格式错误                  图</w:t>
      </w:r>
      <w:r w:rsidR="003E5E46">
        <w:rPr>
          <w:rFonts w:hint="eastAsia"/>
        </w:rPr>
        <w:t>3.2.21</w:t>
      </w:r>
      <w:r>
        <w:rPr>
          <w:rFonts w:hint="eastAsia"/>
        </w:rPr>
        <w:t>.2修改</w:t>
      </w:r>
      <w:r>
        <w:t>失败</w:t>
      </w:r>
      <w:r>
        <w:rPr>
          <w:rFonts w:hint="eastAsia"/>
        </w:rPr>
        <w:t xml:space="preserve"> </w:t>
      </w:r>
    </w:p>
    <w:p w:rsidR="00BE416F" w:rsidRDefault="00DB22C8" w:rsidP="00291530">
      <w:pPr>
        <w:ind w:leftChars="200" w:left="420"/>
      </w:pPr>
      <w:r>
        <w:object w:dxaOrig="5475" w:dyaOrig="3315">
          <v:shape id="_x0000_i1087" type="#_x0000_t75" style="width:165.5pt;height:98.5pt" o:ole="">
            <v:imagedata r:id="rId144" o:title=""/>
          </v:shape>
          <o:OLEObject Type="Embed" ProgID="Visio.Drawing.15" ShapeID="_x0000_i1087" DrawAspect="Content" ObjectID="_1584446721" r:id="rId145"/>
        </w:object>
      </w:r>
      <w:r w:rsidR="00291530">
        <w:t xml:space="preserve">      </w:t>
      </w:r>
      <w:r w:rsidR="00BE416F">
        <w:object w:dxaOrig="5475" w:dyaOrig="3315">
          <v:shape id="_x0000_i1088" type="#_x0000_t75" style="width:165.5pt;height:98.5pt" o:ole="">
            <v:imagedata r:id="rId128" o:title=""/>
          </v:shape>
          <o:OLEObject Type="Embed" ProgID="Visio.Drawing.15" ShapeID="_x0000_i1088" DrawAspect="Content" ObjectID="_1584446722" r:id="rId146"/>
        </w:object>
      </w:r>
    </w:p>
    <w:p w:rsidR="00DB22C8" w:rsidRDefault="00291530" w:rsidP="00291530">
      <w:pPr>
        <w:ind w:firstLineChars="400" w:firstLine="840"/>
      </w:pPr>
      <w:r>
        <w:rPr>
          <w:rFonts w:hint="eastAsia"/>
        </w:rPr>
        <w:t>图</w:t>
      </w:r>
      <w:r w:rsidR="003E5E46">
        <w:rPr>
          <w:rFonts w:hint="eastAsia"/>
        </w:rPr>
        <w:t>3.2.21</w:t>
      </w:r>
      <w:r>
        <w:rPr>
          <w:rFonts w:hint="eastAsia"/>
        </w:rPr>
        <w:t>.3修改</w:t>
      </w:r>
      <w:r>
        <w:t>成功。</w:t>
      </w:r>
      <w:r>
        <w:rPr>
          <w:rFonts w:hint="eastAsia"/>
        </w:rPr>
        <w:t xml:space="preserve">                  </w:t>
      </w:r>
      <w:r w:rsidR="00BE416F">
        <w:rPr>
          <w:rFonts w:hint="eastAsia"/>
        </w:rPr>
        <w:t>图</w:t>
      </w:r>
      <w:r w:rsidR="003E5E46">
        <w:rPr>
          <w:rFonts w:hint="eastAsia"/>
        </w:rPr>
        <w:t>3.2.21</w:t>
      </w:r>
      <w:r w:rsidR="00BE416F">
        <w:rPr>
          <w:rFonts w:hint="eastAsia"/>
        </w:rPr>
        <w:t>.</w:t>
      </w:r>
      <w:r w:rsidR="00DA7636">
        <w:t>4</w:t>
      </w:r>
      <w:r w:rsidR="00DA7636">
        <w:rPr>
          <w:rFonts w:hint="eastAsia"/>
        </w:rPr>
        <w:t>影人</w:t>
      </w:r>
      <w:r w:rsidR="00DA7636">
        <w:t>不存在</w:t>
      </w:r>
    </w:p>
    <w:p w:rsidR="00C07F40" w:rsidRDefault="003E5E46" w:rsidP="00C07F40">
      <w:pPr>
        <w:pStyle w:val="3"/>
        <w:rPr>
          <w:sz w:val="28"/>
          <w:szCs w:val="28"/>
        </w:rPr>
      </w:pPr>
      <w:bookmarkStart w:id="107" w:name="_Toc508906969"/>
      <w:r>
        <w:rPr>
          <w:rFonts w:hint="eastAsia"/>
          <w:sz w:val="28"/>
          <w:szCs w:val="28"/>
        </w:rPr>
        <w:t>3.2.22</w:t>
      </w:r>
      <w:r w:rsidR="00C07F40" w:rsidRPr="000A0996">
        <w:rPr>
          <w:rFonts w:hint="eastAsia"/>
          <w:sz w:val="28"/>
          <w:szCs w:val="28"/>
        </w:rPr>
        <w:t>影片</w:t>
      </w:r>
      <w:r w:rsidR="00B6469C">
        <w:rPr>
          <w:rFonts w:hint="eastAsia"/>
          <w:sz w:val="28"/>
          <w:szCs w:val="28"/>
        </w:rPr>
        <w:t>评分</w:t>
      </w:r>
      <w:bookmarkEnd w:id="107"/>
    </w:p>
    <w:p w:rsidR="00C07F40" w:rsidRPr="00A87CC2" w:rsidRDefault="003E5E46" w:rsidP="00C07F40">
      <w:pPr>
        <w:jc w:val="center"/>
      </w:pPr>
      <w:r>
        <w:rPr>
          <w:rFonts w:hint="eastAsia"/>
        </w:rPr>
        <w:t>3.2.22</w:t>
      </w:r>
      <w:r w:rsidR="00C07F40">
        <w:rPr>
          <w:rFonts w:hint="eastAsia"/>
        </w:rPr>
        <w:t>影片</w:t>
      </w:r>
      <w:r w:rsidR="00D63F83">
        <w:rPr>
          <w:rFonts w:hint="eastAsia"/>
        </w:rPr>
        <w:t>评分</w:t>
      </w:r>
      <w:r w:rsidR="00C07F40">
        <w:t>用例表</w:t>
      </w:r>
    </w:p>
    <w:tbl>
      <w:tblPr>
        <w:tblStyle w:val="a7"/>
        <w:tblW w:w="8299" w:type="dxa"/>
        <w:tblInd w:w="223" w:type="dxa"/>
        <w:tblLayout w:type="fixed"/>
        <w:tblLook w:val="04A0" w:firstRow="1" w:lastRow="0" w:firstColumn="1" w:lastColumn="0" w:noHBand="0" w:noVBand="1"/>
      </w:tblPr>
      <w:tblGrid>
        <w:gridCol w:w="1907"/>
        <w:gridCol w:w="2130"/>
        <w:gridCol w:w="1051"/>
        <w:gridCol w:w="1205"/>
        <w:gridCol w:w="2006"/>
      </w:tblGrid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标志符</w:t>
            </w:r>
          </w:p>
        </w:tc>
        <w:tc>
          <w:tcPr>
            <w:tcW w:w="6392" w:type="dxa"/>
            <w:gridSpan w:val="4"/>
          </w:tcPr>
          <w:p w:rsidR="00C07F40" w:rsidRPr="004E0B61" w:rsidRDefault="00B6469C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MovieMark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名称</w:t>
            </w:r>
          </w:p>
        </w:tc>
        <w:tc>
          <w:tcPr>
            <w:tcW w:w="6392" w:type="dxa"/>
            <w:gridSpan w:val="4"/>
          </w:tcPr>
          <w:p w:rsidR="00C07F40" w:rsidRPr="004E0B61" w:rsidRDefault="009E5A83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影片评分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创建者</w:t>
            </w:r>
          </w:p>
        </w:tc>
        <w:tc>
          <w:tcPr>
            <w:tcW w:w="2130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张栩</w:t>
            </w:r>
          </w:p>
        </w:tc>
        <w:tc>
          <w:tcPr>
            <w:tcW w:w="2256" w:type="dxa"/>
            <w:gridSpan w:val="2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最后修改者</w:t>
            </w:r>
          </w:p>
        </w:tc>
        <w:tc>
          <w:tcPr>
            <w:tcW w:w="2006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张栩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创建时间</w:t>
            </w:r>
          </w:p>
        </w:tc>
        <w:tc>
          <w:tcPr>
            <w:tcW w:w="2130" w:type="dxa"/>
          </w:tcPr>
          <w:p w:rsidR="00C07F40" w:rsidRPr="004E0B61" w:rsidRDefault="00C71B99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017.9.4</w:t>
            </w:r>
          </w:p>
        </w:tc>
        <w:tc>
          <w:tcPr>
            <w:tcW w:w="2256" w:type="dxa"/>
            <w:gridSpan w:val="2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用例</w:t>
            </w:r>
            <w:r w:rsidRPr="004E0B61">
              <w:rPr>
                <w:rFonts w:cs="宋体"/>
                <w:sz w:val="21"/>
                <w:szCs w:val="21"/>
              </w:rPr>
              <w:t>最后修改时间</w:t>
            </w:r>
          </w:p>
        </w:tc>
        <w:tc>
          <w:tcPr>
            <w:tcW w:w="2006" w:type="dxa"/>
          </w:tcPr>
          <w:p w:rsidR="00C07F40" w:rsidRPr="004E0B61" w:rsidRDefault="00C07F40" w:rsidP="00C71B99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2017.</w:t>
            </w:r>
            <w:r w:rsidR="00DD068C">
              <w:rPr>
                <w:rFonts w:cs="宋体"/>
                <w:sz w:val="21"/>
                <w:szCs w:val="21"/>
              </w:rPr>
              <w:t>3.12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操作者</w:t>
            </w:r>
          </w:p>
        </w:tc>
        <w:tc>
          <w:tcPr>
            <w:tcW w:w="6392" w:type="dxa"/>
            <w:gridSpan w:val="4"/>
          </w:tcPr>
          <w:p w:rsidR="00C07F40" w:rsidRPr="004E0B61" w:rsidRDefault="00DD068C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描述</w:t>
            </w:r>
          </w:p>
        </w:tc>
        <w:tc>
          <w:tcPr>
            <w:tcW w:w="6392" w:type="dxa"/>
            <w:gridSpan w:val="4"/>
          </w:tcPr>
          <w:p w:rsidR="00C07F40" w:rsidRPr="004E0B61" w:rsidRDefault="009E5A83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给影片</w:t>
            </w:r>
            <w:r>
              <w:rPr>
                <w:rFonts w:cs="宋体"/>
                <w:sz w:val="21"/>
                <w:szCs w:val="21"/>
              </w:rPr>
              <w:t>评分，并</w:t>
            </w:r>
            <w:r>
              <w:rPr>
                <w:rFonts w:cs="宋体" w:hint="eastAsia"/>
                <w:sz w:val="21"/>
                <w:szCs w:val="21"/>
              </w:rPr>
              <w:t>写</w:t>
            </w:r>
            <w:r>
              <w:rPr>
                <w:rFonts w:cs="宋体"/>
                <w:sz w:val="21"/>
                <w:szCs w:val="21"/>
              </w:rPr>
              <w:t>一段简评。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前置条件</w:t>
            </w:r>
          </w:p>
        </w:tc>
        <w:tc>
          <w:tcPr>
            <w:tcW w:w="6392" w:type="dxa"/>
            <w:gridSpan w:val="4"/>
          </w:tcPr>
          <w:p w:rsidR="00C07F40" w:rsidRPr="004E0B61" w:rsidRDefault="00B36FB1" w:rsidP="00EE2AEB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  <w:r>
              <w:rPr>
                <w:rFonts w:cs="宋体"/>
                <w:sz w:val="21"/>
                <w:szCs w:val="21"/>
              </w:rPr>
              <w:t>登录成功</w:t>
            </w:r>
            <w:r w:rsidR="00580DF0">
              <w:rPr>
                <w:rFonts w:cs="宋体" w:hint="eastAsia"/>
                <w:sz w:val="21"/>
                <w:szCs w:val="21"/>
              </w:rPr>
              <w:t>，</w:t>
            </w:r>
            <w:r w:rsidR="00C07F40" w:rsidRPr="004E0B61">
              <w:rPr>
                <w:rFonts w:cs="宋体" w:hint="eastAsia"/>
                <w:sz w:val="21"/>
                <w:szCs w:val="21"/>
              </w:rPr>
              <w:t>影片</w:t>
            </w:r>
            <w:r w:rsidR="00EB0B87">
              <w:rPr>
                <w:rFonts w:cs="宋体" w:hint="eastAsia"/>
                <w:sz w:val="21"/>
                <w:szCs w:val="21"/>
              </w:rPr>
              <w:t>查看</w:t>
            </w:r>
            <w:r w:rsidR="00C07F40" w:rsidRPr="004E0B61">
              <w:rPr>
                <w:rFonts w:cs="宋体"/>
                <w:sz w:val="21"/>
                <w:szCs w:val="21"/>
              </w:rPr>
              <w:t>用例执行完成，</w:t>
            </w:r>
            <w:r w:rsidR="00C07F40" w:rsidRPr="004E0B61">
              <w:rPr>
                <w:rFonts w:cs="宋体" w:hint="eastAsia"/>
                <w:sz w:val="21"/>
                <w:szCs w:val="21"/>
              </w:rPr>
              <w:t>系统</w:t>
            </w:r>
            <w:r w:rsidR="00EE2AEB">
              <w:rPr>
                <w:rFonts w:cs="宋体" w:hint="eastAsia"/>
                <w:sz w:val="21"/>
                <w:szCs w:val="21"/>
              </w:rPr>
              <w:t>处于</w:t>
            </w:r>
            <w:r w:rsidR="00EE2AEB">
              <w:rPr>
                <w:rFonts w:cs="宋体"/>
                <w:sz w:val="21"/>
                <w:szCs w:val="21"/>
              </w:rPr>
              <w:t>影片查看界面</w:t>
            </w:r>
            <w:r w:rsidR="00EE2AEB">
              <w:rPr>
                <w:rFonts w:cs="宋体" w:hint="eastAsia"/>
                <w:sz w:val="21"/>
                <w:szCs w:val="21"/>
              </w:rPr>
              <w:t>(</w:t>
            </w:r>
            <w:r w:rsidR="00DD068C">
              <w:rPr>
                <w:rFonts w:cs="宋体" w:hint="eastAsia"/>
                <w:sz w:val="21"/>
                <w:szCs w:val="21"/>
              </w:rPr>
              <w:t>MovieCheck</w:t>
            </w:r>
            <w:r w:rsidR="00EE2AEB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后置条件</w:t>
            </w:r>
          </w:p>
        </w:tc>
        <w:tc>
          <w:tcPr>
            <w:tcW w:w="6392" w:type="dxa"/>
            <w:gridSpan w:val="4"/>
          </w:tcPr>
          <w:p w:rsidR="00C07F40" w:rsidRPr="004E0B61" w:rsidRDefault="00EE2AEB" w:rsidP="00027D24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将</w:t>
            </w:r>
            <w:r>
              <w:rPr>
                <w:rFonts w:cs="宋体"/>
                <w:sz w:val="21"/>
                <w:szCs w:val="21"/>
              </w:rPr>
              <w:t>简评存入简评信息表</w:t>
            </w:r>
            <w:r>
              <w:rPr>
                <w:rFonts w:cs="宋体" w:hint="eastAsia"/>
                <w:sz w:val="21"/>
                <w:szCs w:val="21"/>
              </w:rPr>
              <w:t>(</w:t>
            </w:r>
            <w:r>
              <w:rPr>
                <w:rFonts w:cs="宋体"/>
                <w:sz w:val="21"/>
                <w:szCs w:val="21"/>
              </w:rPr>
              <w:t>shortcommentlist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中</w:t>
            </w:r>
            <w:r w:rsidR="00027D24">
              <w:rPr>
                <w:rFonts w:cs="宋体" w:hint="eastAsia"/>
                <w:sz w:val="21"/>
                <w:szCs w:val="21"/>
              </w:rPr>
              <w:t>，</w:t>
            </w:r>
            <w:r w:rsidR="00F82FB2">
              <w:rPr>
                <w:rFonts w:cs="宋体" w:hint="eastAsia"/>
                <w:sz w:val="21"/>
                <w:szCs w:val="21"/>
              </w:rPr>
              <w:t>返回</w:t>
            </w:r>
            <w:r w:rsidR="00027D24">
              <w:rPr>
                <w:rFonts w:cs="宋体" w:hint="eastAsia"/>
                <w:sz w:val="21"/>
                <w:szCs w:val="21"/>
              </w:rPr>
              <w:t>影片</w:t>
            </w:r>
            <w:r w:rsidR="00027D24">
              <w:rPr>
                <w:rFonts w:cs="宋体"/>
                <w:sz w:val="21"/>
                <w:szCs w:val="21"/>
              </w:rPr>
              <w:t>查看界面。</w:t>
            </w:r>
          </w:p>
        </w:tc>
      </w:tr>
      <w:tr w:rsidR="00C07F40" w:rsidRPr="00771C03" w:rsidTr="00B67F7C">
        <w:tc>
          <w:tcPr>
            <w:tcW w:w="1907" w:type="dxa"/>
            <w:vMerge w:val="restart"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主</w:t>
            </w:r>
          </w:p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事</w:t>
            </w:r>
          </w:p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件</w:t>
            </w:r>
          </w:p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流</w:t>
            </w:r>
          </w:p>
        </w:tc>
        <w:tc>
          <w:tcPr>
            <w:tcW w:w="3181" w:type="dxa"/>
            <w:gridSpan w:val="2"/>
          </w:tcPr>
          <w:p w:rsidR="00C07F40" w:rsidRPr="004E0B61" w:rsidRDefault="00027D24" w:rsidP="00B67F7C">
            <w:pPr>
              <w:jc w:val="center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用户</w:t>
            </w:r>
          </w:p>
        </w:tc>
        <w:tc>
          <w:tcPr>
            <w:tcW w:w="3211" w:type="dxa"/>
            <w:gridSpan w:val="2"/>
          </w:tcPr>
          <w:p w:rsidR="00C07F40" w:rsidRPr="004E0B61" w:rsidRDefault="00C07F40" w:rsidP="00B67F7C">
            <w:pPr>
              <w:jc w:val="center"/>
              <w:rPr>
                <w:rFonts w:cs="宋体"/>
                <w:sz w:val="21"/>
                <w:szCs w:val="21"/>
              </w:rPr>
            </w:pPr>
            <w:r w:rsidRPr="004E0B61">
              <w:rPr>
                <w:rFonts w:cs="宋体" w:hint="eastAsia"/>
                <w:sz w:val="21"/>
                <w:szCs w:val="21"/>
              </w:rPr>
              <w:t>系统</w:t>
            </w:r>
          </w:p>
        </w:tc>
      </w:tr>
      <w:tr w:rsidR="00F30303" w:rsidRPr="00771C03" w:rsidTr="00B67F7C">
        <w:tc>
          <w:tcPr>
            <w:tcW w:w="1907" w:type="dxa"/>
            <w:vMerge/>
          </w:tcPr>
          <w:p w:rsidR="00F30303" w:rsidRPr="004E0B61" w:rsidRDefault="00F30303" w:rsidP="00B67F7C">
            <w:pPr>
              <w:rPr>
                <w:rFonts w:cs="宋体"/>
                <w:szCs w:val="21"/>
              </w:rPr>
            </w:pPr>
          </w:p>
        </w:tc>
        <w:tc>
          <w:tcPr>
            <w:tcW w:w="3181" w:type="dxa"/>
            <w:gridSpan w:val="2"/>
          </w:tcPr>
          <w:p w:rsidR="00F30303" w:rsidRDefault="00F30303" w:rsidP="00B67F7C">
            <w:pPr>
              <w:jc w:val="center"/>
              <w:rPr>
                <w:rFonts w:cs="宋体"/>
                <w:szCs w:val="21"/>
              </w:rPr>
            </w:pPr>
          </w:p>
        </w:tc>
        <w:tc>
          <w:tcPr>
            <w:tcW w:w="3211" w:type="dxa"/>
            <w:gridSpan w:val="2"/>
          </w:tcPr>
          <w:p w:rsidR="003E732F" w:rsidRPr="003E732F" w:rsidRDefault="00F30303" w:rsidP="00F30303">
            <w:pPr>
              <w:rPr>
                <w:rFonts w:cs="宋体"/>
                <w:sz w:val="21"/>
                <w:szCs w:val="21"/>
              </w:rPr>
            </w:pPr>
            <w:r w:rsidRPr="003E732F">
              <w:rPr>
                <w:rFonts w:cs="宋体" w:hint="eastAsia"/>
                <w:sz w:val="21"/>
                <w:szCs w:val="21"/>
              </w:rPr>
              <w:t>1、显示影片查看界面（Movie</w:t>
            </w:r>
          </w:p>
          <w:p w:rsidR="00F30303" w:rsidRPr="004E0B61" w:rsidRDefault="00F30303" w:rsidP="00F30303">
            <w:pPr>
              <w:rPr>
                <w:rFonts w:cs="宋体"/>
                <w:szCs w:val="21"/>
              </w:rPr>
            </w:pPr>
            <w:r w:rsidRPr="003E732F">
              <w:rPr>
                <w:rFonts w:cs="宋体" w:hint="eastAsia"/>
                <w:sz w:val="21"/>
                <w:szCs w:val="21"/>
              </w:rPr>
              <w:t>Check）</w:t>
            </w:r>
          </w:p>
        </w:tc>
      </w:tr>
      <w:tr w:rsidR="00C07F40" w:rsidRPr="00771C03" w:rsidTr="00B67F7C">
        <w:tc>
          <w:tcPr>
            <w:tcW w:w="1907" w:type="dxa"/>
            <w:vMerge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C07F40" w:rsidRPr="00846123" w:rsidRDefault="003E732F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2</w:t>
            </w:r>
            <w:r w:rsidR="001444B7">
              <w:rPr>
                <w:rFonts w:cs="宋体" w:hint="eastAsia"/>
                <w:sz w:val="21"/>
                <w:szCs w:val="21"/>
              </w:rPr>
              <w:t>、选择评价</w:t>
            </w:r>
            <w:r w:rsidR="001444B7">
              <w:rPr>
                <w:rFonts w:cs="宋体"/>
                <w:sz w:val="21"/>
                <w:szCs w:val="21"/>
              </w:rPr>
              <w:t>分数</w:t>
            </w:r>
            <w:r w:rsidR="001444B7">
              <w:rPr>
                <w:rFonts w:cs="宋体" w:hint="eastAsia"/>
                <w:sz w:val="21"/>
                <w:szCs w:val="21"/>
              </w:rPr>
              <w:t>，</w:t>
            </w:r>
            <w:r w:rsidR="001444B7">
              <w:rPr>
                <w:rFonts w:cs="宋体"/>
                <w:sz w:val="21"/>
                <w:szCs w:val="21"/>
              </w:rPr>
              <w:t>点击鼠标右键。</w:t>
            </w:r>
          </w:p>
        </w:tc>
        <w:tc>
          <w:tcPr>
            <w:tcW w:w="3211" w:type="dxa"/>
            <w:gridSpan w:val="2"/>
          </w:tcPr>
          <w:p w:rsidR="00F30303" w:rsidRDefault="003E732F" w:rsidP="00B67F7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3</w:t>
            </w:r>
            <w:r w:rsidR="001444B7">
              <w:rPr>
                <w:rFonts w:cs="宋体" w:hint="eastAsia"/>
                <w:sz w:val="21"/>
                <w:szCs w:val="21"/>
              </w:rPr>
              <w:t>、</w:t>
            </w:r>
            <w:r w:rsidR="001444B7">
              <w:rPr>
                <w:rFonts w:cs="宋体"/>
                <w:sz w:val="21"/>
                <w:szCs w:val="21"/>
              </w:rPr>
              <w:t>显示</w:t>
            </w:r>
            <w:r w:rsidR="001444B7">
              <w:rPr>
                <w:rFonts w:cs="宋体" w:hint="eastAsia"/>
                <w:sz w:val="21"/>
                <w:szCs w:val="21"/>
              </w:rPr>
              <w:t>影片</w:t>
            </w:r>
            <w:r w:rsidR="00414725">
              <w:rPr>
                <w:rFonts w:cs="宋体" w:hint="eastAsia"/>
                <w:sz w:val="21"/>
                <w:szCs w:val="21"/>
              </w:rPr>
              <w:t>评分窗口</w:t>
            </w:r>
            <w:r w:rsidR="001444B7">
              <w:rPr>
                <w:rFonts w:cs="宋体" w:hint="eastAsia"/>
                <w:sz w:val="21"/>
                <w:szCs w:val="21"/>
              </w:rPr>
              <w:t>(</w:t>
            </w:r>
            <w:r w:rsidR="000511CB">
              <w:rPr>
                <w:rFonts w:cs="宋体" w:hint="eastAsia"/>
                <w:sz w:val="21"/>
                <w:szCs w:val="21"/>
              </w:rPr>
              <w:t>M</w:t>
            </w:r>
            <w:r w:rsidR="001444B7">
              <w:rPr>
                <w:rFonts w:cs="宋体"/>
                <w:sz w:val="21"/>
                <w:szCs w:val="21"/>
              </w:rPr>
              <w:t>ovie</w:t>
            </w:r>
          </w:p>
          <w:p w:rsidR="00C07F40" w:rsidRPr="001444B7" w:rsidRDefault="00F30303" w:rsidP="00B67F7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Mark</w:t>
            </w:r>
            <w:r w:rsidR="001444B7">
              <w:rPr>
                <w:rFonts w:cs="宋体" w:hint="eastAsia"/>
                <w:sz w:val="21"/>
                <w:szCs w:val="21"/>
              </w:rPr>
              <w:t>)。</w:t>
            </w:r>
          </w:p>
        </w:tc>
      </w:tr>
      <w:tr w:rsidR="00C07F40" w:rsidRPr="00771C03" w:rsidTr="00B67F7C">
        <w:tc>
          <w:tcPr>
            <w:tcW w:w="1907" w:type="dxa"/>
            <w:vMerge/>
          </w:tcPr>
          <w:p w:rsidR="00C07F40" w:rsidRPr="004E0B61" w:rsidRDefault="00C07F40" w:rsidP="00B67F7C">
            <w:pPr>
              <w:rPr>
                <w:rFonts w:cs="宋体"/>
                <w:sz w:val="21"/>
                <w:szCs w:val="21"/>
              </w:rPr>
            </w:pPr>
          </w:p>
        </w:tc>
        <w:tc>
          <w:tcPr>
            <w:tcW w:w="3181" w:type="dxa"/>
            <w:gridSpan w:val="2"/>
          </w:tcPr>
          <w:p w:rsidR="00C07F40" w:rsidRPr="00902882" w:rsidRDefault="003E732F" w:rsidP="00B67F7C">
            <w:pPr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4</w:t>
            </w:r>
            <w:r w:rsidR="001444B7">
              <w:rPr>
                <w:rFonts w:cs="宋体" w:hint="eastAsia"/>
                <w:sz w:val="21"/>
                <w:szCs w:val="21"/>
              </w:rPr>
              <w:t>、输入</w:t>
            </w:r>
            <w:r w:rsidR="001444B7">
              <w:rPr>
                <w:rFonts w:cs="宋体"/>
                <w:sz w:val="21"/>
                <w:szCs w:val="21"/>
              </w:rPr>
              <w:t>简评内容</w:t>
            </w:r>
            <w:r w:rsidR="001444B7">
              <w:rPr>
                <w:rFonts w:cs="宋体" w:hint="eastAsia"/>
                <w:sz w:val="21"/>
                <w:szCs w:val="21"/>
              </w:rPr>
              <w:t>，</w:t>
            </w:r>
            <w:r w:rsidR="001444B7">
              <w:rPr>
                <w:rFonts w:cs="宋体"/>
                <w:sz w:val="21"/>
                <w:szCs w:val="21"/>
              </w:rPr>
              <w:t>点击保存。</w:t>
            </w:r>
          </w:p>
        </w:tc>
        <w:tc>
          <w:tcPr>
            <w:tcW w:w="3211" w:type="dxa"/>
            <w:gridSpan w:val="2"/>
          </w:tcPr>
          <w:p w:rsidR="00A964B6" w:rsidRDefault="003E732F" w:rsidP="004C4644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5</w:t>
            </w:r>
            <w:r w:rsidR="001444B7">
              <w:rPr>
                <w:rFonts w:cs="宋体" w:hint="eastAsia"/>
                <w:sz w:val="21"/>
                <w:szCs w:val="21"/>
              </w:rPr>
              <w:t>、判断</w:t>
            </w:r>
            <w:r w:rsidR="001444B7">
              <w:rPr>
                <w:rFonts w:cs="宋体"/>
                <w:sz w:val="21"/>
                <w:szCs w:val="21"/>
              </w:rPr>
              <w:t>内容</w:t>
            </w:r>
            <w:r w:rsidR="001444B7">
              <w:rPr>
                <w:rFonts w:cs="宋体" w:hint="eastAsia"/>
                <w:sz w:val="21"/>
                <w:szCs w:val="21"/>
              </w:rPr>
              <w:t>字数</w:t>
            </w:r>
            <w:r w:rsidR="001444B7">
              <w:rPr>
                <w:rFonts w:cs="宋体"/>
                <w:sz w:val="21"/>
                <w:szCs w:val="21"/>
              </w:rPr>
              <w:t>是否符合要求，如果不符合</w:t>
            </w:r>
            <w:r w:rsidR="001444B7">
              <w:rPr>
                <w:rFonts w:cs="宋体" w:hint="eastAsia"/>
                <w:sz w:val="21"/>
                <w:szCs w:val="21"/>
              </w:rPr>
              <w:t>执行</w:t>
            </w:r>
            <w:r w:rsidR="001444B7">
              <w:rPr>
                <w:rFonts w:cs="宋体"/>
                <w:sz w:val="21"/>
                <w:szCs w:val="21"/>
              </w:rPr>
              <w:t>子事件流a</w:t>
            </w:r>
            <w:r w:rsidR="006D39F0">
              <w:rPr>
                <w:rFonts w:cs="宋体" w:hint="eastAsia"/>
                <w:sz w:val="21"/>
                <w:szCs w:val="21"/>
              </w:rPr>
              <w:t>；</w:t>
            </w:r>
            <w:r w:rsidR="006D39F0">
              <w:rPr>
                <w:rFonts w:cs="宋体"/>
                <w:sz w:val="21"/>
                <w:szCs w:val="21"/>
              </w:rPr>
              <w:t>如果符合</w:t>
            </w:r>
            <w:r w:rsidR="006D39F0">
              <w:rPr>
                <w:rFonts w:cs="宋体" w:hint="eastAsia"/>
                <w:sz w:val="21"/>
                <w:szCs w:val="21"/>
              </w:rPr>
              <w:t>，</w:t>
            </w:r>
            <w:r w:rsidR="00414725">
              <w:rPr>
                <w:rFonts w:cs="宋体" w:hint="eastAsia"/>
                <w:sz w:val="21"/>
                <w:szCs w:val="21"/>
              </w:rPr>
              <w:t>形成评分信息实例</w:t>
            </w:r>
            <w:r w:rsidR="00A964B6">
              <w:rPr>
                <w:rFonts w:cs="宋体" w:hint="eastAsia"/>
                <w:sz w:val="21"/>
                <w:szCs w:val="21"/>
              </w:rPr>
              <w:t>；</w:t>
            </w:r>
            <w:r w:rsidR="006D39F0">
              <w:rPr>
                <w:rFonts w:cs="宋体" w:hint="eastAsia"/>
                <w:sz w:val="21"/>
                <w:szCs w:val="21"/>
              </w:rPr>
              <w:t>根据</w:t>
            </w:r>
            <w:r w:rsidR="00414725">
              <w:rPr>
                <w:rFonts w:cs="宋体" w:hint="eastAsia"/>
                <w:sz w:val="21"/>
                <w:szCs w:val="21"/>
              </w:rPr>
              <w:t>当前用户ID和所查看的影片的ID</w:t>
            </w:r>
            <w:r w:rsidR="00FB434A">
              <w:rPr>
                <w:rFonts w:cs="宋体" w:hint="eastAsia"/>
                <w:sz w:val="21"/>
                <w:szCs w:val="21"/>
              </w:rPr>
              <w:t>查询</w:t>
            </w:r>
            <w:r w:rsidR="00A964B6">
              <w:rPr>
                <w:rFonts w:cs="宋体" w:hint="eastAsia"/>
                <w:sz w:val="21"/>
                <w:szCs w:val="21"/>
              </w:rPr>
              <w:t>影片</w:t>
            </w:r>
            <w:r w:rsidR="00FB434A">
              <w:rPr>
                <w:rFonts w:cs="宋体" w:hint="eastAsia"/>
                <w:sz w:val="21"/>
                <w:szCs w:val="21"/>
              </w:rPr>
              <w:t>评分</w:t>
            </w:r>
            <w:r w:rsidR="00414725">
              <w:rPr>
                <w:rFonts w:cs="宋体" w:hint="eastAsia"/>
                <w:sz w:val="21"/>
                <w:szCs w:val="21"/>
              </w:rPr>
              <w:t>信息表</w:t>
            </w:r>
            <w:r w:rsidR="00A964B6">
              <w:rPr>
                <w:rFonts w:cs="宋体" w:hint="eastAsia"/>
                <w:sz w:val="21"/>
                <w:szCs w:val="21"/>
              </w:rPr>
              <w:t>（Movie</w:t>
            </w:r>
          </w:p>
          <w:p w:rsidR="00081316" w:rsidRDefault="00A964B6" w:rsidP="004C4644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 w:hint="eastAsia"/>
                <w:sz w:val="21"/>
                <w:szCs w:val="21"/>
              </w:rPr>
              <w:t>MarkList）</w:t>
            </w:r>
            <w:r w:rsidR="00CF0580">
              <w:rPr>
                <w:rFonts w:cs="宋体"/>
                <w:sz w:val="21"/>
                <w:szCs w:val="21"/>
              </w:rPr>
              <w:t>，</w:t>
            </w:r>
            <w:r w:rsidR="00414725">
              <w:rPr>
                <w:rFonts w:cs="宋体" w:hint="eastAsia"/>
                <w:sz w:val="21"/>
                <w:szCs w:val="21"/>
              </w:rPr>
              <w:t>判断用户是否评价过该影片，如果评价过，</w:t>
            </w:r>
            <w:r w:rsidR="009F020E">
              <w:rPr>
                <w:rFonts w:cs="宋体" w:hint="eastAsia"/>
                <w:sz w:val="21"/>
                <w:szCs w:val="21"/>
              </w:rPr>
              <w:t>则根据评分信息实例修改</w:t>
            </w:r>
            <w:r w:rsidR="00983618">
              <w:rPr>
                <w:rFonts w:cs="宋体" w:hint="eastAsia"/>
                <w:sz w:val="21"/>
                <w:szCs w:val="21"/>
              </w:rPr>
              <w:t>影片</w:t>
            </w:r>
            <w:r w:rsidR="009F020E">
              <w:rPr>
                <w:rFonts w:cs="宋体" w:hint="eastAsia"/>
                <w:sz w:val="21"/>
                <w:szCs w:val="21"/>
              </w:rPr>
              <w:t>评分信息表</w:t>
            </w:r>
            <w:r w:rsidR="00983618">
              <w:rPr>
                <w:rFonts w:cs="宋体" w:hint="eastAsia"/>
                <w:sz w:val="21"/>
                <w:szCs w:val="21"/>
              </w:rPr>
              <w:t>(</w:t>
            </w:r>
            <w:r w:rsidR="00983618">
              <w:rPr>
                <w:rFonts w:cs="宋体"/>
                <w:sz w:val="21"/>
                <w:szCs w:val="21"/>
              </w:rPr>
              <w:t>MovieMarkList</w:t>
            </w:r>
            <w:r w:rsidR="00983618">
              <w:rPr>
                <w:rFonts w:cs="宋体" w:hint="eastAsia"/>
                <w:sz w:val="21"/>
                <w:szCs w:val="21"/>
              </w:rPr>
              <w:t>)；</w:t>
            </w:r>
            <w:r w:rsidR="009F020E">
              <w:rPr>
                <w:rFonts w:cs="宋体" w:hint="eastAsia"/>
                <w:sz w:val="21"/>
                <w:szCs w:val="21"/>
              </w:rPr>
              <w:t>如果未评价</w:t>
            </w:r>
            <w:r w:rsidR="009F020E">
              <w:rPr>
                <w:rFonts w:cs="宋体" w:hint="eastAsia"/>
                <w:sz w:val="21"/>
                <w:szCs w:val="21"/>
              </w:rPr>
              <w:lastRenderedPageBreak/>
              <w:t>过</w:t>
            </w:r>
            <w:r w:rsidR="00414725">
              <w:rPr>
                <w:rFonts w:cs="宋体" w:hint="eastAsia"/>
                <w:sz w:val="21"/>
                <w:szCs w:val="21"/>
              </w:rPr>
              <w:t>，</w:t>
            </w:r>
            <w:r w:rsidR="009F020E">
              <w:rPr>
                <w:rFonts w:cs="宋体" w:hint="eastAsia"/>
                <w:sz w:val="21"/>
                <w:szCs w:val="21"/>
              </w:rPr>
              <w:t>根据评分信息实例将评分信息</w:t>
            </w:r>
            <w:r w:rsidR="00CF0580">
              <w:rPr>
                <w:rFonts w:cs="宋体"/>
                <w:sz w:val="21"/>
                <w:szCs w:val="21"/>
              </w:rPr>
              <w:t>存入</w:t>
            </w:r>
            <w:r w:rsidR="00CF0580">
              <w:rPr>
                <w:rFonts w:cs="宋体" w:hint="eastAsia"/>
                <w:sz w:val="21"/>
                <w:szCs w:val="21"/>
              </w:rPr>
              <w:t>影片</w:t>
            </w:r>
            <w:r w:rsidR="00CF0580">
              <w:rPr>
                <w:rFonts w:cs="宋体"/>
                <w:sz w:val="21"/>
                <w:szCs w:val="21"/>
              </w:rPr>
              <w:t>评分</w:t>
            </w:r>
            <w:r w:rsidR="006D39F0">
              <w:rPr>
                <w:rFonts w:cs="宋体"/>
                <w:sz w:val="21"/>
                <w:szCs w:val="21"/>
              </w:rPr>
              <w:t>信息表</w:t>
            </w:r>
            <w:r w:rsidR="006D39F0">
              <w:rPr>
                <w:rFonts w:cs="宋体" w:hint="eastAsia"/>
                <w:sz w:val="21"/>
                <w:szCs w:val="21"/>
              </w:rPr>
              <w:t>(</w:t>
            </w:r>
            <w:r w:rsidR="00081316">
              <w:rPr>
                <w:rFonts w:cs="宋体"/>
                <w:sz w:val="21"/>
                <w:szCs w:val="21"/>
              </w:rPr>
              <w:t>M</w:t>
            </w:r>
            <w:r w:rsidR="004C4644">
              <w:rPr>
                <w:rFonts w:cs="宋体"/>
                <w:sz w:val="21"/>
                <w:szCs w:val="21"/>
              </w:rPr>
              <w:t>ovie</w:t>
            </w:r>
          </w:p>
          <w:p w:rsidR="00347C5C" w:rsidRDefault="004C4644" w:rsidP="004C4644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mark</w:t>
            </w:r>
            <w:r w:rsidR="00081316">
              <w:rPr>
                <w:rFonts w:cs="宋体"/>
                <w:sz w:val="21"/>
                <w:szCs w:val="21"/>
              </w:rPr>
              <w:t>L</w:t>
            </w:r>
            <w:r w:rsidR="006D39F0">
              <w:rPr>
                <w:rFonts w:cs="宋体"/>
                <w:sz w:val="21"/>
                <w:szCs w:val="21"/>
              </w:rPr>
              <w:t>ist</w:t>
            </w:r>
            <w:r w:rsidR="006D39F0">
              <w:rPr>
                <w:rFonts w:cs="宋体" w:hint="eastAsia"/>
                <w:sz w:val="21"/>
                <w:szCs w:val="21"/>
              </w:rPr>
              <w:t>)</w:t>
            </w:r>
            <w:r w:rsidR="006D39F0">
              <w:rPr>
                <w:rFonts w:cs="宋体"/>
                <w:sz w:val="21"/>
                <w:szCs w:val="21"/>
              </w:rPr>
              <w:t>中</w:t>
            </w:r>
            <w:r w:rsidR="008F63D5">
              <w:rPr>
                <w:rFonts w:cs="宋体" w:hint="eastAsia"/>
                <w:sz w:val="21"/>
                <w:szCs w:val="21"/>
              </w:rPr>
              <w:t>。</w:t>
            </w:r>
            <w:r w:rsidR="006D39F0">
              <w:rPr>
                <w:rFonts w:cs="宋体" w:hint="eastAsia"/>
                <w:sz w:val="21"/>
                <w:szCs w:val="21"/>
              </w:rPr>
              <w:t>保存</w:t>
            </w:r>
            <w:r w:rsidR="00347C5C">
              <w:rPr>
                <w:rFonts w:cs="宋体" w:hint="eastAsia"/>
                <w:sz w:val="21"/>
                <w:szCs w:val="21"/>
              </w:rPr>
              <w:t>或修改失败</w:t>
            </w:r>
            <w:r w:rsidR="006D39F0">
              <w:rPr>
                <w:rFonts w:cs="宋体" w:hint="eastAsia"/>
                <w:sz w:val="21"/>
                <w:szCs w:val="21"/>
              </w:rPr>
              <w:t>失败</w:t>
            </w:r>
            <w:r w:rsidR="006D39F0">
              <w:rPr>
                <w:rFonts w:cs="宋体"/>
                <w:sz w:val="21"/>
                <w:szCs w:val="21"/>
              </w:rPr>
              <w:t>执行子事件流b</w:t>
            </w:r>
            <w:r w:rsidR="0088319E">
              <w:rPr>
                <w:rFonts w:cs="宋体" w:hint="eastAsia"/>
                <w:sz w:val="21"/>
                <w:szCs w:val="21"/>
              </w:rPr>
              <w:t>；如果</w:t>
            </w:r>
            <w:r w:rsidR="0088319E">
              <w:rPr>
                <w:rFonts w:cs="宋体"/>
                <w:sz w:val="21"/>
                <w:szCs w:val="21"/>
              </w:rPr>
              <w:t>保存</w:t>
            </w:r>
            <w:r w:rsidR="00347C5C">
              <w:rPr>
                <w:rFonts w:cs="宋体" w:hint="eastAsia"/>
                <w:sz w:val="21"/>
                <w:szCs w:val="21"/>
              </w:rPr>
              <w:t>或修改</w:t>
            </w:r>
            <w:r w:rsidR="0088319E">
              <w:rPr>
                <w:rFonts w:cs="宋体"/>
                <w:sz w:val="21"/>
                <w:szCs w:val="21"/>
              </w:rPr>
              <w:t>成功，</w:t>
            </w:r>
            <w:r w:rsidR="0088319E">
              <w:rPr>
                <w:rFonts w:cs="宋体" w:hint="eastAsia"/>
                <w:sz w:val="21"/>
                <w:szCs w:val="21"/>
              </w:rPr>
              <w:t>提示打分</w:t>
            </w:r>
            <w:r w:rsidR="0088319E">
              <w:rPr>
                <w:rFonts w:cs="宋体"/>
                <w:sz w:val="21"/>
                <w:szCs w:val="21"/>
              </w:rPr>
              <w:t>成功</w:t>
            </w:r>
            <w:r w:rsidR="0088319E">
              <w:rPr>
                <w:rFonts w:cs="宋体" w:hint="eastAsia"/>
                <w:sz w:val="21"/>
                <w:szCs w:val="21"/>
              </w:rPr>
              <w:t>(</w:t>
            </w:r>
            <w:r w:rsidR="00347C5C">
              <w:rPr>
                <w:rFonts w:cs="宋体" w:hint="eastAsia"/>
                <w:sz w:val="21"/>
                <w:szCs w:val="21"/>
              </w:rPr>
              <w:t>M</w:t>
            </w:r>
            <w:r w:rsidR="00347C5C">
              <w:rPr>
                <w:rFonts w:cs="宋体"/>
                <w:sz w:val="21"/>
                <w:szCs w:val="21"/>
              </w:rPr>
              <w:t>arkS</w:t>
            </w:r>
            <w:r w:rsidR="0088319E">
              <w:rPr>
                <w:rFonts w:cs="宋体"/>
                <w:sz w:val="21"/>
                <w:szCs w:val="21"/>
              </w:rPr>
              <w:t>ucc</w:t>
            </w:r>
          </w:p>
          <w:p w:rsidR="00347C5C" w:rsidRDefault="0088319E" w:rsidP="004C4644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ess</w:t>
            </w:r>
            <w:r>
              <w:rPr>
                <w:rFonts w:cs="宋体" w:hint="eastAsia"/>
                <w:sz w:val="21"/>
                <w:szCs w:val="21"/>
              </w:rPr>
              <w:t>)</w:t>
            </w:r>
            <w:r>
              <w:rPr>
                <w:rFonts w:cs="宋体"/>
                <w:sz w:val="21"/>
                <w:szCs w:val="21"/>
              </w:rPr>
              <w:t>，</w:t>
            </w:r>
            <w:r>
              <w:rPr>
                <w:rFonts w:cs="宋体" w:hint="eastAsia"/>
                <w:sz w:val="21"/>
                <w:szCs w:val="21"/>
              </w:rPr>
              <w:t>显示影片</w:t>
            </w:r>
            <w:r>
              <w:rPr>
                <w:rFonts w:cs="宋体"/>
                <w:sz w:val="21"/>
                <w:szCs w:val="21"/>
              </w:rPr>
              <w:t>查</w:t>
            </w:r>
            <w:r>
              <w:rPr>
                <w:rFonts w:cs="宋体" w:hint="eastAsia"/>
                <w:sz w:val="21"/>
                <w:szCs w:val="21"/>
              </w:rPr>
              <w:t>看界面(</w:t>
            </w:r>
            <w:r w:rsidR="00347C5C">
              <w:rPr>
                <w:rFonts w:cs="宋体"/>
                <w:sz w:val="21"/>
                <w:szCs w:val="21"/>
              </w:rPr>
              <w:t>M</w:t>
            </w:r>
            <w:r>
              <w:rPr>
                <w:rFonts w:cs="宋体"/>
                <w:sz w:val="21"/>
                <w:szCs w:val="21"/>
              </w:rPr>
              <w:t>ovie</w:t>
            </w:r>
          </w:p>
          <w:p w:rsidR="00C07F40" w:rsidRPr="00852423" w:rsidRDefault="00347C5C" w:rsidP="004C4644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C</w:t>
            </w:r>
            <w:r w:rsidR="0088319E">
              <w:rPr>
                <w:rFonts w:cs="宋体"/>
                <w:sz w:val="21"/>
                <w:szCs w:val="21"/>
              </w:rPr>
              <w:t>heck</w:t>
            </w:r>
            <w:r w:rsidR="0088319E">
              <w:rPr>
                <w:rFonts w:cs="宋体" w:hint="eastAsia"/>
                <w:sz w:val="21"/>
                <w:szCs w:val="21"/>
              </w:rPr>
              <w:t>)</w:t>
            </w:r>
            <w:r w:rsidR="0088319E">
              <w:rPr>
                <w:rFonts w:cs="宋体"/>
                <w:sz w:val="21"/>
                <w:szCs w:val="21"/>
              </w:rPr>
              <w:t>。</w:t>
            </w:r>
          </w:p>
        </w:tc>
      </w:tr>
      <w:tr w:rsidR="00C07F40" w:rsidRPr="00771C03" w:rsidTr="00B67F7C">
        <w:tc>
          <w:tcPr>
            <w:tcW w:w="1907" w:type="dxa"/>
          </w:tcPr>
          <w:p w:rsidR="00C07F40" w:rsidRDefault="00C07F40" w:rsidP="00B67F7C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lastRenderedPageBreak/>
              <w:t>子事件流</w:t>
            </w:r>
            <w:r>
              <w:rPr>
                <w:rFonts w:cs="宋体"/>
                <w:szCs w:val="21"/>
              </w:rPr>
              <w:t>a</w:t>
            </w:r>
          </w:p>
        </w:tc>
        <w:tc>
          <w:tcPr>
            <w:tcW w:w="6392" w:type="dxa"/>
            <w:gridSpan w:val="4"/>
          </w:tcPr>
          <w:p w:rsidR="004C2DB7" w:rsidRPr="004C2DB7" w:rsidRDefault="00965E73" w:rsidP="00B67F7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Cs w:val="21"/>
              </w:rPr>
              <w:t>a</w:t>
            </w:r>
            <w:r w:rsidR="00C07F40">
              <w:rPr>
                <w:rFonts w:cs="宋体"/>
                <w:szCs w:val="21"/>
              </w:rPr>
              <w:t>1.</w:t>
            </w:r>
            <w:r w:rsidR="00C07F40">
              <w:rPr>
                <w:rFonts w:cs="宋体" w:hint="eastAsia"/>
                <w:sz w:val="21"/>
                <w:szCs w:val="21"/>
              </w:rPr>
              <w:t>提示</w:t>
            </w:r>
            <w:r w:rsidR="00022CAA">
              <w:rPr>
                <w:rFonts w:cs="宋体" w:hint="eastAsia"/>
                <w:sz w:val="21"/>
                <w:szCs w:val="21"/>
              </w:rPr>
              <w:t>请输入1-140个</w:t>
            </w:r>
            <w:r w:rsidR="00022CAA">
              <w:rPr>
                <w:rFonts w:cs="宋体"/>
                <w:sz w:val="21"/>
                <w:szCs w:val="21"/>
              </w:rPr>
              <w:t>字</w:t>
            </w:r>
            <w:r w:rsidR="00826F8B">
              <w:rPr>
                <w:rFonts w:cs="宋体" w:hint="eastAsia"/>
                <w:sz w:val="21"/>
                <w:szCs w:val="21"/>
              </w:rPr>
              <w:t>(</w:t>
            </w:r>
            <w:r w:rsidR="001847A0">
              <w:rPr>
                <w:rFonts w:cs="宋体"/>
                <w:sz w:val="21"/>
                <w:szCs w:val="21"/>
              </w:rPr>
              <w:t>WordNumW</w:t>
            </w:r>
            <w:r w:rsidR="00826F8B">
              <w:rPr>
                <w:rFonts w:cs="宋体"/>
                <w:sz w:val="21"/>
                <w:szCs w:val="21"/>
              </w:rPr>
              <w:t>rong</w:t>
            </w:r>
            <w:r w:rsidR="00826F8B">
              <w:rPr>
                <w:rFonts w:cs="宋体" w:hint="eastAsia"/>
                <w:sz w:val="21"/>
                <w:szCs w:val="21"/>
              </w:rPr>
              <w:t>)</w:t>
            </w:r>
            <w:r w:rsidR="00C07F40">
              <w:rPr>
                <w:rFonts w:cs="宋体"/>
                <w:sz w:val="21"/>
                <w:szCs w:val="21"/>
              </w:rPr>
              <w:t>。</w:t>
            </w:r>
          </w:p>
          <w:p w:rsidR="00C07F40" w:rsidRPr="00AB19C9" w:rsidRDefault="004C2DB7" w:rsidP="00B67F7C">
            <w:pPr>
              <w:jc w:val="left"/>
              <w:rPr>
                <w:rFonts w:cs="宋体"/>
                <w:sz w:val="21"/>
                <w:szCs w:val="21"/>
              </w:rPr>
            </w:pPr>
            <w:r>
              <w:rPr>
                <w:rFonts w:cs="宋体"/>
                <w:sz w:val="21"/>
                <w:szCs w:val="21"/>
              </w:rPr>
              <w:t>a</w:t>
            </w:r>
            <w:r w:rsidR="00C07F40">
              <w:rPr>
                <w:rFonts w:cs="宋体"/>
                <w:sz w:val="21"/>
                <w:szCs w:val="21"/>
              </w:rPr>
              <w:t>2.</w:t>
            </w:r>
            <w:r>
              <w:rPr>
                <w:rFonts w:cs="宋体" w:hint="eastAsia"/>
                <w:sz w:val="21"/>
                <w:szCs w:val="21"/>
              </w:rPr>
              <w:t>返回</w:t>
            </w:r>
            <w:r>
              <w:rPr>
                <w:rFonts w:cs="宋体"/>
                <w:sz w:val="21"/>
                <w:szCs w:val="21"/>
              </w:rPr>
              <w:t>主事件流</w:t>
            </w:r>
            <w:r>
              <w:rPr>
                <w:rFonts w:cs="宋体" w:hint="eastAsia"/>
                <w:sz w:val="21"/>
                <w:szCs w:val="21"/>
              </w:rPr>
              <w:t>3</w:t>
            </w:r>
            <w:r w:rsidR="00C07F40">
              <w:rPr>
                <w:rFonts w:cs="宋体" w:hint="eastAsia"/>
                <w:sz w:val="21"/>
                <w:szCs w:val="21"/>
              </w:rPr>
              <w:t>。</w:t>
            </w:r>
          </w:p>
        </w:tc>
      </w:tr>
      <w:tr w:rsidR="00567CB6" w:rsidRPr="00771C03" w:rsidTr="00B67F7C">
        <w:tc>
          <w:tcPr>
            <w:tcW w:w="1907" w:type="dxa"/>
          </w:tcPr>
          <w:p w:rsidR="00567CB6" w:rsidRDefault="00567CB6" w:rsidP="00B67F7C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子事件流</w:t>
            </w:r>
            <w:r>
              <w:rPr>
                <w:rFonts w:cs="宋体"/>
                <w:szCs w:val="21"/>
              </w:rPr>
              <w:t>b</w:t>
            </w:r>
          </w:p>
        </w:tc>
        <w:tc>
          <w:tcPr>
            <w:tcW w:w="6392" w:type="dxa"/>
            <w:gridSpan w:val="4"/>
          </w:tcPr>
          <w:p w:rsidR="00567CB6" w:rsidRPr="00E8271A" w:rsidRDefault="007B479B" w:rsidP="00B67F7C">
            <w:pPr>
              <w:jc w:val="left"/>
              <w:rPr>
                <w:rFonts w:cs="宋体"/>
                <w:sz w:val="21"/>
                <w:szCs w:val="21"/>
              </w:rPr>
            </w:pPr>
            <w:r w:rsidRPr="00E8271A">
              <w:rPr>
                <w:rFonts w:cs="宋体" w:hint="eastAsia"/>
                <w:sz w:val="21"/>
                <w:szCs w:val="21"/>
              </w:rPr>
              <w:t>b</w:t>
            </w:r>
            <w:r w:rsidR="00567CB6" w:rsidRPr="00E8271A">
              <w:rPr>
                <w:rFonts w:cs="宋体" w:hint="eastAsia"/>
                <w:sz w:val="21"/>
                <w:szCs w:val="21"/>
              </w:rPr>
              <w:t>1</w:t>
            </w:r>
            <w:r w:rsidR="00567CB6" w:rsidRPr="00E8271A">
              <w:rPr>
                <w:rFonts w:cs="宋体"/>
                <w:sz w:val="21"/>
                <w:szCs w:val="21"/>
              </w:rPr>
              <w:t>.</w:t>
            </w:r>
            <w:r w:rsidR="00567CB6" w:rsidRPr="00E8271A">
              <w:rPr>
                <w:rFonts w:cs="宋体" w:hint="eastAsia"/>
                <w:sz w:val="21"/>
                <w:szCs w:val="21"/>
              </w:rPr>
              <w:t>提示打分</w:t>
            </w:r>
            <w:r w:rsidR="00567CB6" w:rsidRPr="00E8271A">
              <w:rPr>
                <w:rFonts w:cs="宋体"/>
                <w:sz w:val="21"/>
                <w:szCs w:val="21"/>
              </w:rPr>
              <w:t>失败</w:t>
            </w:r>
            <w:r w:rsidR="00567CB6" w:rsidRPr="00E8271A">
              <w:rPr>
                <w:rFonts w:cs="宋体" w:hint="eastAsia"/>
                <w:sz w:val="21"/>
                <w:szCs w:val="21"/>
              </w:rPr>
              <w:t>(</w:t>
            </w:r>
            <w:r w:rsidR="006E642A">
              <w:rPr>
                <w:rFonts w:cs="宋体"/>
                <w:sz w:val="21"/>
                <w:szCs w:val="21"/>
              </w:rPr>
              <w:t>MarkF</w:t>
            </w:r>
            <w:r w:rsidR="00567CB6" w:rsidRPr="00E8271A">
              <w:rPr>
                <w:rFonts w:cs="宋体"/>
                <w:sz w:val="21"/>
                <w:szCs w:val="21"/>
              </w:rPr>
              <w:t>ailed</w:t>
            </w:r>
            <w:r w:rsidR="00567CB6" w:rsidRPr="00E8271A">
              <w:rPr>
                <w:rFonts w:cs="宋体" w:hint="eastAsia"/>
                <w:sz w:val="21"/>
                <w:szCs w:val="21"/>
              </w:rPr>
              <w:t>)</w:t>
            </w:r>
            <w:r w:rsidR="00567CB6" w:rsidRPr="00E8271A">
              <w:rPr>
                <w:rFonts w:cs="宋体"/>
                <w:sz w:val="21"/>
                <w:szCs w:val="21"/>
              </w:rPr>
              <w:t>。</w:t>
            </w:r>
          </w:p>
          <w:p w:rsidR="007B479B" w:rsidRPr="00E8271A" w:rsidRDefault="007B479B" w:rsidP="00B67F7C">
            <w:pPr>
              <w:jc w:val="left"/>
              <w:rPr>
                <w:rFonts w:cs="宋体"/>
                <w:sz w:val="21"/>
                <w:szCs w:val="21"/>
              </w:rPr>
            </w:pPr>
            <w:r w:rsidRPr="00E8271A">
              <w:rPr>
                <w:rFonts w:cs="宋体" w:hint="eastAsia"/>
                <w:sz w:val="21"/>
                <w:szCs w:val="21"/>
              </w:rPr>
              <w:t>b2</w:t>
            </w:r>
            <w:r w:rsidRPr="00E8271A">
              <w:rPr>
                <w:rFonts w:cs="宋体"/>
                <w:sz w:val="21"/>
                <w:szCs w:val="21"/>
              </w:rPr>
              <w:t>.</w:t>
            </w:r>
            <w:r w:rsidRPr="00E8271A">
              <w:rPr>
                <w:rFonts w:cs="宋体" w:hint="eastAsia"/>
                <w:sz w:val="21"/>
                <w:szCs w:val="21"/>
              </w:rPr>
              <w:t>返回</w:t>
            </w:r>
            <w:r w:rsidRPr="00E8271A">
              <w:rPr>
                <w:rFonts w:cs="宋体"/>
                <w:sz w:val="21"/>
                <w:szCs w:val="21"/>
              </w:rPr>
              <w:t>主事件流</w:t>
            </w:r>
            <w:r w:rsidR="003A526B" w:rsidRPr="00E8271A">
              <w:rPr>
                <w:rFonts w:cs="宋体" w:hint="eastAsia"/>
                <w:sz w:val="21"/>
                <w:szCs w:val="21"/>
              </w:rPr>
              <w:t>3。</w:t>
            </w:r>
            <w:r w:rsidRPr="00E8271A">
              <w:rPr>
                <w:rFonts w:cs="宋体" w:hint="eastAsia"/>
                <w:sz w:val="21"/>
                <w:szCs w:val="21"/>
              </w:rPr>
              <w:t>.</w:t>
            </w:r>
          </w:p>
        </w:tc>
      </w:tr>
    </w:tbl>
    <w:p w:rsidR="00C07F40" w:rsidRDefault="00C07F40" w:rsidP="00C07F40">
      <w:r>
        <w:rPr>
          <w:rFonts w:hint="eastAsia"/>
        </w:rPr>
        <w:t xml:space="preserve">  注:主事件流5格式</w:t>
      </w:r>
      <w:r>
        <w:t>判断标准参见本文档</w:t>
      </w:r>
      <w:r w:rsidR="001C3AFF">
        <w:rPr>
          <w:rFonts w:hint="eastAsia"/>
        </w:rPr>
        <w:t>3.1.20</w:t>
      </w:r>
      <w:r>
        <w:t>.5</w:t>
      </w:r>
      <w:r w:rsidR="00662AC6">
        <w:rPr>
          <w:rFonts w:hint="eastAsia"/>
        </w:rPr>
        <w:t>影片评分</w:t>
      </w:r>
      <w:r>
        <w:t>数据项描述。</w:t>
      </w:r>
    </w:p>
    <w:p w:rsidR="00100B82" w:rsidRDefault="00100B82" w:rsidP="00C07F40">
      <w:r>
        <w:object w:dxaOrig="5475" w:dyaOrig="3315">
          <v:shape id="_x0000_i1089" type="#_x0000_t75" style="width:165.5pt;height:98.5pt" o:ole="">
            <v:imagedata r:id="rId147" o:title=""/>
          </v:shape>
          <o:OLEObject Type="Embed" ProgID="Visio.Drawing.15" ShapeID="_x0000_i1089" DrawAspect="Content" ObjectID="_1584446723" r:id="rId148"/>
        </w:object>
      </w:r>
      <w:r>
        <w:t xml:space="preserve"> </w:t>
      </w:r>
      <w:r>
        <w:object w:dxaOrig="5475" w:dyaOrig="3315">
          <v:shape id="_x0000_i1090" type="#_x0000_t75" style="width:165.5pt;height:98.5pt" o:ole="">
            <v:imagedata r:id="rId149" o:title=""/>
          </v:shape>
          <o:OLEObject Type="Embed" ProgID="Visio.Drawing.15" ShapeID="_x0000_i1090" DrawAspect="Content" ObjectID="_1584446724" r:id="rId150"/>
        </w:object>
      </w:r>
    </w:p>
    <w:p w:rsidR="008F4530" w:rsidRDefault="0040140F" w:rsidP="0040140F">
      <w:pPr>
        <w:pStyle w:val="2"/>
        <w:rPr>
          <w:rFonts w:ascii="宋体" w:eastAsia="宋体" w:hAnsi="宋体"/>
          <w:sz w:val="28"/>
          <w:szCs w:val="28"/>
        </w:rPr>
      </w:pPr>
      <w:bookmarkStart w:id="108" w:name="_Toc508906970"/>
      <w:r w:rsidRPr="0040140F">
        <w:rPr>
          <w:rFonts w:ascii="宋体" w:eastAsia="宋体" w:hAnsi="宋体" w:hint="eastAsia"/>
          <w:sz w:val="28"/>
          <w:szCs w:val="28"/>
        </w:rPr>
        <w:t>3.3性能</w:t>
      </w:r>
      <w:r w:rsidRPr="0040140F">
        <w:rPr>
          <w:rFonts w:ascii="宋体" w:eastAsia="宋体" w:hAnsi="宋体"/>
          <w:sz w:val="28"/>
          <w:szCs w:val="28"/>
        </w:rPr>
        <w:t>需求</w:t>
      </w:r>
      <w:bookmarkEnd w:id="108"/>
    </w:p>
    <w:p w:rsidR="0040140F" w:rsidRDefault="0040140F" w:rsidP="0040140F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用户操作软件完成，</w:t>
      </w:r>
      <w:r w:rsidR="00D858B4">
        <w:rPr>
          <w:rFonts w:hint="eastAsia"/>
          <w:sz w:val="24"/>
          <w:szCs w:val="24"/>
        </w:rPr>
        <w:t>漠影人</w:t>
      </w:r>
      <w:r>
        <w:rPr>
          <w:rFonts w:hint="eastAsia"/>
          <w:sz w:val="24"/>
          <w:szCs w:val="24"/>
        </w:rPr>
        <w:t>会给出用户反馈，表的增加、删除、修改、查找等操作在</w:t>
      </w:r>
      <w:r w:rsidR="002649DD"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秒内完成，软件延迟时间不超过3秒。</w:t>
      </w:r>
    </w:p>
    <w:p w:rsidR="002649DD" w:rsidRDefault="002649DD" w:rsidP="002649DD">
      <w:pPr>
        <w:pStyle w:val="2"/>
        <w:rPr>
          <w:rFonts w:ascii="宋体" w:eastAsia="宋体" w:hAnsi="宋体"/>
          <w:sz w:val="28"/>
          <w:szCs w:val="28"/>
        </w:rPr>
      </w:pPr>
      <w:bookmarkStart w:id="109" w:name="_Toc508906971"/>
      <w:r w:rsidRPr="002649DD">
        <w:rPr>
          <w:rFonts w:ascii="宋体" w:eastAsia="宋体" w:hAnsi="宋体" w:hint="eastAsia"/>
          <w:sz w:val="28"/>
          <w:szCs w:val="28"/>
        </w:rPr>
        <w:t>3.4数据</w:t>
      </w:r>
      <w:r w:rsidRPr="002649DD">
        <w:rPr>
          <w:rFonts w:ascii="宋体" w:eastAsia="宋体" w:hAnsi="宋体"/>
          <w:sz w:val="28"/>
          <w:szCs w:val="28"/>
        </w:rPr>
        <w:t>库</w:t>
      </w:r>
      <w:r w:rsidRPr="002649DD">
        <w:rPr>
          <w:rFonts w:ascii="宋体" w:eastAsia="宋体" w:hAnsi="宋体" w:hint="eastAsia"/>
          <w:sz w:val="28"/>
          <w:szCs w:val="28"/>
        </w:rPr>
        <w:t>需求</w:t>
      </w:r>
      <w:bookmarkEnd w:id="109"/>
    </w:p>
    <w:p w:rsidR="00472851" w:rsidRDefault="009438D1" w:rsidP="00472851">
      <w:pPr>
        <w:spacing w:line="300" w:lineRule="auto"/>
        <w:rPr>
          <w:sz w:val="24"/>
          <w:szCs w:val="24"/>
        </w:rPr>
      </w:pPr>
      <w:r>
        <w:rPr>
          <w:rFonts w:hint="eastAsia"/>
        </w:rPr>
        <w:t xml:space="preserve">    </w:t>
      </w:r>
      <w:r w:rsidR="00472851">
        <w:rPr>
          <w:rFonts w:hint="eastAsia"/>
          <w:sz w:val="24"/>
          <w:szCs w:val="24"/>
        </w:rPr>
        <w:t>漠影人软件使用的数据库，支持数据库的增加、删除、修改和查找等基本操作，可以对字符串，数字等基本数据类型的数据进行存储。</w:t>
      </w:r>
    </w:p>
    <w:p w:rsidR="009438D1" w:rsidRPr="00472851" w:rsidRDefault="00CF4A56" w:rsidP="009438D1">
      <w:r>
        <w:object w:dxaOrig="14100" w:dyaOrig="11205">
          <v:shape id="_x0000_i1091" type="#_x0000_t75" style="width:415pt;height:330pt" o:ole="">
            <v:imagedata r:id="rId151" o:title=""/>
          </v:shape>
          <o:OLEObject Type="Embed" ProgID="Visio.Drawing.15" ShapeID="_x0000_i1091" DrawAspect="Content" ObjectID="_1584446725" r:id="rId152"/>
        </w:object>
      </w:r>
    </w:p>
    <w:p w:rsidR="002649DD" w:rsidRDefault="002649DD" w:rsidP="002649DD">
      <w:r>
        <w:rPr>
          <w:rFonts w:hint="eastAsia"/>
        </w:rPr>
        <w:t xml:space="preserve">    </w:t>
      </w:r>
    </w:p>
    <w:p w:rsidR="001129F8" w:rsidRDefault="00DC2012" w:rsidP="00CC1019">
      <w:pPr>
        <w:jc w:val="center"/>
      </w:pPr>
      <w:r>
        <w:rPr>
          <w:rFonts w:hint="eastAsia"/>
        </w:rPr>
        <w:t>图3.4.1</w:t>
      </w:r>
      <w:r w:rsidR="002A4322">
        <w:rPr>
          <w:rFonts w:hint="eastAsia"/>
        </w:rPr>
        <w:t>漠影人系统</w:t>
      </w:r>
      <w:r w:rsidR="002A4322">
        <w:t>E</w:t>
      </w:r>
      <w:r w:rsidR="00EC7CD1">
        <w:t>-</w:t>
      </w:r>
      <w:r w:rsidR="002A4322">
        <w:t>R</w:t>
      </w:r>
      <w:r>
        <w:t>图</w:t>
      </w:r>
    </w:p>
    <w:p w:rsidR="001129F8" w:rsidRDefault="001129F8" w:rsidP="001129F8">
      <w:pPr>
        <w:pStyle w:val="2"/>
        <w:rPr>
          <w:rFonts w:ascii="宋体" w:eastAsia="宋体" w:hAnsi="宋体"/>
        </w:rPr>
      </w:pPr>
      <w:bookmarkStart w:id="110" w:name="_Toc508906972"/>
      <w:r w:rsidRPr="001129F8">
        <w:rPr>
          <w:rFonts w:ascii="宋体" w:eastAsia="宋体" w:hAnsi="宋体" w:hint="eastAsia"/>
        </w:rPr>
        <w:t>3.5设计</w:t>
      </w:r>
      <w:r w:rsidRPr="001129F8">
        <w:rPr>
          <w:rFonts w:ascii="宋体" w:eastAsia="宋体" w:hAnsi="宋体"/>
        </w:rPr>
        <w:t>约束</w:t>
      </w:r>
      <w:bookmarkEnd w:id="110"/>
    </w:p>
    <w:p w:rsidR="001129F8" w:rsidRDefault="001129F8" w:rsidP="00265A39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漠影人</w:t>
      </w:r>
      <w:r>
        <w:rPr>
          <w:sz w:val="24"/>
          <w:szCs w:val="24"/>
        </w:rPr>
        <w:t>系统采用</w:t>
      </w: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/S</w:t>
      </w:r>
      <w:r>
        <w:rPr>
          <w:rFonts w:hint="eastAsia"/>
          <w:sz w:val="24"/>
          <w:szCs w:val="24"/>
        </w:rPr>
        <w:t>结构，使用java语言，数据存储在数据库服务器，客户端不存储数据，有数据的安全性较高，易于拓展等特点。</w:t>
      </w:r>
    </w:p>
    <w:p w:rsidR="00D13C09" w:rsidRDefault="00D13C09" w:rsidP="00D13C09">
      <w:pPr>
        <w:pStyle w:val="2"/>
        <w:rPr>
          <w:rFonts w:ascii="宋体" w:eastAsia="宋体" w:hAnsi="宋体"/>
        </w:rPr>
      </w:pPr>
      <w:bookmarkStart w:id="111" w:name="_Toc508906973"/>
      <w:r w:rsidRPr="00D13C09">
        <w:rPr>
          <w:rFonts w:ascii="宋体" w:eastAsia="宋体" w:hAnsi="宋体" w:hint="eastAsia"/>
        </w:rPr>
        <w:t>3.6软件</w:t>
      </w:r>
      <w:r w:rsidRPr="00D13C09">
        <w:rPr>
          <w:rFonts w:ascii="宋体" w:eastAsia="宋体" w:hAnsi="宋体"/>
        </w:rPr>
        <w:t>系统的质量属性</w:t>
      </w:r>
      <w:bookmarkEnd w:id="111"/>
    </w:p>
    <w:p w:rsidR="00D13C09" w:rsidRDefault="00D13C09" w:rsidP="00D13C09">
      <w:pPr>
        <w:pStyle w:val="3"/>
        <w:spacing w:line="240" w:lineRule="auto"/>
        <w:rPr>
          <w:sz w:val="28"/>
          <w:szCs w:val="28"/>
        </w:rPr>
      </w:pPr>
      <w:bookmarkStart w:id="112" w:name="_Toc463815564"/>
      <w:bookmarkStart w:id="113" w:name="_Toc508906974"/>
      <w:r>
        <w:rPr>
          <w:rFonts w:hint="eastAsia"/>
          <w:sz w:val="28"/>
          <w:szCs w:val="28"/>
        </w:rPr>
        <w:t>3.6.1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可靠性</w:t>
      </w:r>
      <w:bookmarkEnd w:id="112"/>
      <w:bookmarkEnd w:id="113"/>
    </w:p>
    <w:p w:rsidR="00D13C09" w:rsidRDefault="00D13C09" w:rsidP="00D13C09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漠影人系统的可靠性为99%，软件运行时漏洞不超过2个。</w:t>
      </w:r>
    </w:p>
    <w:p w:rsidR="00D13C09" w:rsidRDefault="00D13C09" w:rsidP="00D13C09">
      <w:pPr>
        <w:pStyle w:val="3"/>
        <w:spacing w:line="240" w:lineRule="auto"/>
        <w:rPr>
          <w:sz w:val="28"/>
          <w:szCs w:val="28"/>
        </w:rPr>
      </w:pPr>
      <w:bookmarkStart w:id="114" w:name="_Toc463815565"/>
      <w:bookmarkStart w:id="115" w:name="_Toc508906975"/>
      <w:r>
        <w:rPr>
          <w:rFonts w:hint="eastAsia"/>
          <w:sz w:val="28"/>
          <w:szCs w:val="28"/>
        </w:rPr>
        <w:t>3.6.2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可获得性</w:t>
      </w:r>
      <w:bookmarkEnd w:id="114"/>
      <w:bookmarkEnd w:id="115"/>
    </w:p>
    <w:p w:rsidR="00D13C09" w:rsidRDefault="00D13C09" w:rsidP="00D13C09">
      <w:pPr>
        <w:spacing w:line="300" w:lineRule="auto"/>
        <w:rPr>
          <w:sz w:val="24"/>
          <w:szCs w:val="24"/>
        </w:rPr>
      </w:pPr>
      <w:r>
        <w:tab/>
      </w:r>
      <w:r w:rsidR="00DB7C41">
        <w:rPr>
          <w:rFonts w:hint="eastAsia"/>
          <w:sz w:val="24"/>
          <w:szCs w:val="24"/>
        </w:rPr>
        <w:t>漠影人</w:t>
      </w:r>
      <w:r>
        <w:rPr>
          <w:rFonts w:hint="eastAsia"/>
          <w:sz w:val="24"/>
          <w:szCs w:val="24"/>
        </w:rPr>
        <w:t>系统在维护期间用户无法获得相关服务，其他时间可正常获得。</w:t>
      </w:r>
    </w:p>
    <w:p w:rsidR="00D13C09" w:rsidRDefault="00D13C09" w:rsidP="00D13C09">
      <w:pPr>
        <w:pStyle w:val="3"/>
        <w:spacing w:line="240" w:lineRule="auto"/>
        <w:rPr>
          <w:sz w:val="28"/>
          <w:szCs w:val="28"/>
        </w:rPr>
      </w:pPr>
      <w:bookmarkStart w:id="116" w:name="_Toc463815566"/>
      <w:bookmarkStart w:id="117" w:name="_Toc508906976"/>
      <w:r>
        <w:rPr>
          <w:rFonts w:hint="eastAsia"/>
          <w:sz w:val="28"/>
          <w:szCs w:val="28"/>
        </w:rPr>
        <w:lastRenderedPageBreak/>
        <w:t>3.6.3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保密性</w:t>
      </w:r>
      <w:bookmarkEnd w:id="116"/>
      <w:bookmarkEnd w:id="117"/>
    </w:p>
    <w:p w:rsidR="00D13C09" w:rsidRDefault="00D13C09" w:rsidP="00D13C09">
      <w:pPr>
        <w:rPr>
          <w:sz w:val="24"/>
          <w:szCs w:val="24"/>
        </w:rPr>
      </w:pPr>
      <w:r>
        <w:tab/>
      </w:r>
      <w:r w:rsidR="00492F29">
        <w:rPr>
          <w:rFonts w:hint="eastAsia"/>
          <w:sz w:val="24"/>
          <w:szCs w:val="24"/>
        </w:rPr>
        <w:t>漠影人系统</w:t>
      </w:r>
      <w:r w:rsidR="00492F29">
        <w:rPr>
          <w:sz w:val="24"/>
          <w:szCs w:val="24"/>
        </w:rPr>
        <w:t>客户端的</w:t>
      </w:r>
      <w:r w:rsidR="00492F29">
        <w:rPr>
          <w:rFonts w:hint="eastAsia"/>
          <w:sz w:val="24"/>
          <w:szCs w:val="24"/>
        </w:rPr>
        <w:t>影评</w:t>
      </w:r>
      <w:r w:rsidR="00492F29">
        <w:rPr>
          <w:sz w:val="24"/>
          <w:szCs w:val="24"/>
        </w:rPr>
        <w:t>发表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回复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删除</w:t>
      </w:r>
      <w:r w:rsidR="00492F29">
        <w:rPr>
          <w:rFonts w:hint="eastAsia"/>
          <w:sz w:val="24"/>
          <w:szCs w:val="24"/>
        </w:rPr>
        <w:t>，</w:t>
      </w:r>
      <w:r w:rsidR="00492F29">
        <w:rPr>
          <w:sz w:val="24"/>
          <w:szCs w:val="24"/>
        </w:rPr>
        <w:t>以及管理员端的影人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影片</w:t>
      </w:r>
      <w:r w:rsidR="00492F29">
        <w:rPr>
          <w:rFonts w:hint="eastAsia"/>
          <w:sz w:val="24"/>
          <w:szCs w:val="24"/>
        </w:rPr>
        <w:t>的</w:t>
      </w:r>
      <w:r w:rsidR="00492F29">
        <w:rPr>
          <w:sz w:val="24"/>
          <w:szCs w:val="24"/>
        </w:rPr>
        <w:t>增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删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改</w:t>
      </w:r>
      <w:r w:rsidR="00492F29">
        <w:rPr>
          <w:rFonts w:hint="eastAsia"/>
          <w:sz w:val="24"/>
          <w:szCs w:val="24"/>
        </w:rPr>
        <w:t>、</w:t>
      </w:r>
      <w:r w:rsidR="00492F29">
        <w:rPr>
          <w:sz w:val="24"/>
          <w:szCs w:val="24"/>
        </w:rPr>
        <w:t>查</w:t>
      </w:r>
      <w:r w:rsidR="00492F29">
        <w:rPr>
          <w:rFonts w:hint="eastAsia"/>
          <w:sz w:val="24"/>
          <w:szCs w:val="24"/>
        </w:rPr>
        <w:t>，必须</w:t>
      </w:r>
      <w:r w:rsidR="00492F29">
        <w:rPr>
          <w:sz w:val="24"/>
          <w:szCs w:val="24"/>
        </w:rPr>
        <w:t>使用账号密码</w:t>
      </w:r>
      <w:r w:rsidR="00492F29">
        <w:rPr>
          <w:rFonts w:hint="eastAsia"/>
          <w:sz w:val="24"/>
          <w:szCs w:val="24"/>
        </w:rPr>
        <w:t>登录</w:t>
      </w:r>
      <w:r w:rsidR="00492F29">
        <w:rPr>
          <w:sz w:val="24"/>
          <w:szCs w:val="24"/>
        </w:rPr>
        <w:t>后才能使用。</w:t>
      </w:r>
    </w:p>
    <w:p w:rsidR="004A3AEB" w:rsidRDefault="004A3AEB" w:rsidP="004A3AEB">
      <w:pPr>
        <w:pStyle w:val="3"/>
        <w:spacing w:line="240" w:lineRule="auto"/>
        <w:rPr>
          <w:sz w:val="28"/>
          <w:szCs w:val="28"/>
        </w:rPr>
      </w:pPr>
      <w:bookmarkStart w:id="118" w:name="_Toc463815567"/>
      <w:bookmarkStart w:id="119" w:name="_Toc508906977"/>
      <w:r>
        <w:rPr>
          <w:rFonts w:hint="eastAsia"/>
          <w:sz w:val="28"/>
          <w:szCs w:val="28"/>
        </w:rPr>
        <w:t>3.6.4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可维护性</w:t>
      </w:r>
      <w:bookmarkEnd w:id="118"/>
      <w:bookmarkEnd w:id="119"/>
    </w:p>
    <w:p w:rsidR="004A3AEB" w:rsidRDefault="004A3AEB" w:rsidP="004A3AEB">
      <w:pPr>
        <w:rPr>
          <w:sz w:val="24"/>
          <w:szCs w:val="24"/>
        </w:rPr>
      </w:pPr>
      <w:r>
        <w:tab/>
      </w:r>
      <w:r>
        <w:rPr>
          <w:rFonts w:hint="eastAsia"/>
          <w:sz w:val="24"/>
          <w:szCs w:val="24"/>
        </w:rPr>
        <w:t>大型维护时间不超过1天，特殊情况维护时间可能增长。</w:t>
      </w:r>
    </w:p>
    <w:p w:rsidR="004A3AEB" w:rsidRPr="00D13C09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4A3AEB" w:rsidRDefault="004A3AEB" w:rsidP="004A3AEB"/>
    <w:p w:rsidR="00A80059" w:rsidRDefault="008132D3" w:rsidP="008132D3">
      <w:pPr>
        <w:pStyle w:val="1"/>
        <w:rPr>
          <w:sz w:val="32"/>
          <w:szCs w:val="32"/>
        </w:rPr>
      </w:pPr>
      <w:bookmarkStart w:id="120" w:name="_Toc508906978"/>
      <w:r w:rsidRPr="008132D3">
        <w:rPr>
          <w:sz w:val="32"/>
          <w:szCs w:val="32"/>
        </w:rPr>
        <w:lastRenderedPageBreak/>
        <w:t>4</w:t>
      </w:r>
      <w:r w:rsidR="009505DF">
        <w:rPr>
          <w:rFonts w:hint="eastAsia"/>
          <w:sz w:val="32"/>
          <w:szCs w:val="32"/>
        </w:rPr>
        <w:t>需求</w:t>
      </w:r>
      <w:r w:rsidRPr="008132D3">
        <w:rPr>
          <w:rFonts w:hint="eastAsia"/>
          <w:sz w:val="32"/>
          <w:szCs w:val="32"/>
        </w:rPr>
        <w:t>模型</w:t>
      </w:r>
      <w:bookmarkEnd w:id="120"/>
    </w:p>
    <w:p w:rsidR="00E74093" w:rsidRPr="00E74093" w:rsidRDefault="00E74093" w:rsidP="00E74093">
      <w:pPr>
        <w:pStyle w:val="2"/>
        <w:rPr>
          <w:rFonts w:ascii="宋体" w:eastAsia="宋体" w:hAnsi="宋体"/>
        </w:rPr>
      </w:pPr>
      <w:bookmarkStart w:id="121" w:name="_Toc508906979"/>
      <w:r w:rsidRPr="00E74093">
        <w:rPr>
          <w:rFonts w:ascii="宋体" w:eastAsia="宋体" w:hAnsi="宋体" w:hint="eastAsia"/>
        </w:rPr>
        <w:t>4.1</w:t>
      </w:r>
      <w:r>
        <w:rPr>
          <w:rFonts w:ascii="宋体" w:eastAsia="宋体" w:hAnsi="宋体" w:hint="eastAsia"/>
        </w:rPr>
        <w:t>静态</w:t>
      </w:r>
      <w:r>
        <w:rPr>
          <w:rFonts w:ascii="宋体" w:eastAsia="宋体" w:hAnsi="宋体"/>
        </w:rPr>
        <w:t>模型</w:t>
      </w:r>
      <w:bookmarkEnd w:id="121"/>
    </w:p>
    <w:p w:rsidR="006267ED" w:rsidRDefault="00352F75" w:rsidP="007F4A52">
      <w:r>
        <w:object w:dxaOrig="20670" w:dyaOrig="11782">
          <v:shape id="_x0000_i1092" type="#_x0000_t75" style="width:414.5pt;height:236pt" o:ole="">
            <v:imagedata r:id="rId153" o:title=""/>
          </v:shape>
          <o:OLEObject Type="Embed" ProgID="Visio.Drawing.15" ShapeID="_x0000_i1092" DrawAspect="Content" ObjectID="_1584446726" r:id="rId154"/>
        </w:object>
      </w:r>
    </w:p>
    <w:p w:rsidR="00E74093" w:rsidRDefault="00E74093" w:rsidP="00E74093">
      <w:pPr>
        <w:jc w:val="center"/>
      </w:pPr>
      <w:r>
        <w:rPr>
          <w:rFonts w:hint="eastAsia"/>
        </w:rPr>
        <w:t>图4.1</w:t>
      </w:r>
      <w:r w:rsidR="004A3AEB">
        <w:t>.1</w:t>
      </w:r>
      <w:r w:rsidR="004A3AEB">
        <w:rPr>
          <w:rFonts w:hint="eastAsia"/>
        </w:rPr>
        <w:t>漠影人</w:t>
      </w:r>
      <w:r w:rsidR="004A3AEB">
        <w:t>系统</w:t>
      </w:r>
      <w:r>
        <w:rPr>
          <w:rFonts w:hint="eastAsia"/>
        </w:rPr>
        <w:t>静态模型</w:t>
      </w:r>
    </w:p>
    <w:p w:rsidR="004A3AEB" w:rsidRDefault="004A3AEB" w:rsidP="00E74093">
      <w:pPr>
        <w:jc w:val="center"/>
      </w:pPr>
    </w:p>
    <w:p w:rsidR="004A3AEB" w:rsidRDefault="004A3AEB" w:rsidP="00E74093">
      <w:pPr>
        <w:jc w:val="center"/>
      </w:pPr>
    </w:p>
    <w:p w:rsidR="007F4A52" w:rsidRDefault="00D76B6B" w:rsidP="007F4A52">
      <w:r>
        <w:object w:dxaOrig="18600" w:dyaOrig="14325">
          <v:shape id="_x0000_i1093" type="#_x0000_t75" style="width:415pt;height:319.5pt" o:ole="">
            <v:imagedata r:id="rId155" o:title=""/>
          </v:shape>
          <o:OLEObject Type="Embed" ProgID="Visio.Drawing.15" ShapeID="_x0000_i1093" DrawAspect="Content" ObjectID="_1584446727" r:id="rId156"/>
        </w:object>
      </w:r>
    </w:p>
    <w:p w:rsidR="009A0F5F" w:rsidRDefault="009A0F5F" w:rsidP="009A0F5F">
      <w:pPr>
        <w:tabs>
          <w:tab w:val="center" w:pos="4153"/>
          <w:tab w:val="left" w:pos="5963"/>
        </w:tabs>
        <w:jc w:val="left"/>
      </w:pPr>
      <w:r>
        <w:tab/>
      </w:r>
      <w:r w:rsidR="004A3AEB">
        <w:rPr>
          <w:rFonts w:hint="eastAsia"/>
        </w:rPr>
        <w:t>图4.1.2漠影人</w:t>
      </w:r>
      <w:r w:rsidR="004A3AEB">
        <w:t>系统类图</w:t>
      </w:r>
      <w:r>
        <w:tab/>
      </w:r>
    </w:p>
    <w:p w:rsidR="009A0F5F" w:rsidRPr="008D7111" w:rsidRDefault="009A0F5F" w:rsidP="009A0F5F">
      <w:pPr>
        <w:pStyle w:val="2"/>
        <w:rPr>
          <w:rFonts w:ascii="宋体" w:eastAsia="宋体" w:hAnsi="宋体"/>
        </w:rPr>
      </w:pPr>
      <w:bookmarkStart w:id="122" w:name="_Toc508906980"/>
      <w:r w:rsidRPr="008D7111">
        <w:rPr>
          <w:rFonts w:ascii="宋体" w:eastAsia="宋体" w:hAnsi="宋体" w:hint="eastAsia"/>
        </w:rPr>
        <w:lastRenderedPageBreak/>
        <w:t>4.2动态</w:t>
      </w:r>
      <w:r w:rsidRPr="008D7111">
        <w:rPr>
          <w:rFonts w:ascii="宋体" w:eastAsia="宋体" w:hAnsi="宋体"/>
        </w:rPr>
        <w:t>模型</w:t>
      </w:r>
      <w:bookmarkEnd w:id="122"/>
    </w:p>
    <w:p w:rsidR="00F525B2" w:rsidRPr="00331A56" w:rsidRDefault="00F525B2" w:rsidP="00F525B2">
      <w:pPr>
        <w:pStyle w:val="3"/>
        <w:rPr>
          <w:sz w:val="24"/>
          <w:szCs w:val="24"/>
        </w:rPr>
      </w:pPr>
      <w:bookmarkStart w:id="123" w:name="_Toc508906981"/>
      <w:r w:rsidRPr="00331A56">
        <w:rPr>
          <w:rFonts w:hint="eastAsia"/>
          <w:sz w:val="24"/>
          <w:szCs w:val="24"/>
        </w:rPr>
        <w:t>4.2.1用户</w:t>
      </w:r>
      <w:r w:rsidRPr="00331A56">
        <w:rPr>
          <w:sz w:val="24"/>
          <w:szCs w:val="24"/>
        </w:rPr>
        <w:t>登录</w:t>
      </w:r>
      <w:bookmarkEnd w:id="123"/>
    </w:p>
    <w:p w:rsidR="0056796B" w:rsidRDefault="00CC067B" w:rsidP="00A169BD">
      <w:pPr>
        <w:jc w:val="center"/>
      </w:pPr>
      <w:r>
        <w:object w:dxaOrig="14496" w:dyaOrig="9817">
          <v:shape id="_x0000_i1094" type="#_x0000_t75" style="width:414.5pt;height:281pt" o:ole="">
            <v:imagedata r:id="rId157" o:title=""/>
          </v:shape>
          <o:OLEObject Type="Embed" ProgID="Visio.Drawing.15" ShapeID="_x0000_i1094" DrawAspect="Content" ObjectID="_1584446728" r:id="rId158"/>
        </w:object>
      </w:r>
      <w:r w:rsidR="00A169BD">
        <w:rPr>
          <w:rFonts w:hint="eastAsia"/>
        </w:rPr>
        <w:t>图4.2.1用户</w:t>
      </w:r>
      <w:r w:rsidR="00A169BD">
        <w:t>登录</w:t>
      </w:r>
      <w:r w:rsidR="00A169BD">
        <w:rPr>
          <w:rFonts w:hint="eastAsia"/>
        </w:rPr>
        <w:t>序列图</w:t>
      </w:r>
    </w:p>
    <w:p w:rsidR="00FA5E82" w:rsidRDefault="00A169BD" w:rsidP="00A169BD">
      <w:r>
        <w:rPr>
          <w:rFonts w:hint="eastAsia"/>
        </w:rPr>
        <w:t>注</w:t>
      </w:r>
      <w:r>
        <w:t>：</w:t>
      </w:r>
    </w:p>
    <w:p w:rsidR="00FA5E82" w:rsidRDefault="00FA5E82" w:rsidP="00A169BD">
      <w:r>
        <w:rPr>
          <w:rFonts w:hint="eastAsia"/>
        </w:rPr>
        <w:t xml:space="preserve">    </w:t>
      </w:r>
      <w:r w:rsidR="00BB5BB6">
        <w:t>login</w:t>
      </w:r>
      <w:r>
        <w:t>check(userName,userPassword)</w:t>
      </w:r>
    </w:p>
    <w:p w:rsidR="00A169BD" w:rsidRDefault="00A169BD" w:rsidP="00FA5E82">
      <w:pPr>
        <w:ind w:firstLineChars="200" w:firstLine="420"/>
      </w:pPr>
      <w:r>
        <w:t>userLogin(userName,userPassword)</w:t>
      </w:r>
    </w:p>
    <w:p w:rsidR="005B6992" w:rsidRPr="00331A56" w:rsidRDefault="005B6992" w:rsidP="005B6992">
      <w:pPr>
        <w:rPr>
          <w:sz w:val="24"/>
          <w:szCs w:val="24"/>
        </w:rPr>
      </w:pPr>
      <w:r w:rsidRPr="00331A56">
        <w:rPr>
          <w:sz w:val="24"/>
          <w:szCs w:val="24"/>
        </w:rPr>
        <w:t>login:</w:t>
      </w:r>
      <w:r w:rsidR="00677913">
        <w:rPr>
          <w:sz w:val="24"/>
          <w:szCs w:val="24"/>
        </w:rPr>
        <w:t>:</w:t>
      </w:r>
      <w:r w:rsidR="00CE1101">
        <w:rPr>
          <w:sz w:val="24"/>
          <w:szCs w:val="24"/>
        </w:rPr>
        <w:t>loginC</w:t>
      </w:r>
      <w:r w:rsidRPr="00331A56">
        <w:rPr>
          <w:sz w:val="24"/>
          <w:szCs w:val="24"/>
        </w:rPr>
        <w:t>heck(String userName,String userPassword)</w:t>
      </w:r>
      <w:r w:rsidR="007C0153">
        <w:rPr>
          <w:rFonts w:hint="eastAsia"/>
          <w:sz w:val="24"/>
          <w:szCs w:val="24"/>
        </w:rPr>
        <w:t>:</w:t>
      </w:r>
      <w:r w:rsidR="00E748C2" w:rsidRPr="00331A56">
        <w:rPr>
          <w:sz w:val="24"/>
          <w:szCs w:val="24"/>
        </w:rPr>
        <w:t>boolean</w:t>
      </w:r>
    </w:p>
    <w:p w:rsidR="00FE3BDB" w:rsidRPr="00331A56" w:rsidRDefault="00FE3BDB" w:rsidP="005B6992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前置条件</w:t>
      </w:r>
      <w:r w:rsidR="00D501E6">
        <w:rPr>
          <w:sz w:val="24"/>
          <w:szCs w:val="24"/>
        </w:rPr>
        <w:t>：</w:t>
      </w:r>
      <w:r w:rsidR="00867E1E">
        <w:rPr>
          <w:rFonts w:hint="eastAsia"/>
          <w:sz w:val="24"/>
          <w:szCs w:val="24"/>
        </w:rPr>
        <w:t>无</w:t>
      </w:r>
      <w:r w:rsidR="00D501E6">
        <w:rPr>
          <w:rFonts w:hint="eastAsia"/>
          <w:sz w:val="24"/>
          <w:szCs w:val="24"/>
        </w:rPr>
        <w:t>。</w:t>
      </w:r>
    </w:p>
    <w:p w:rsidR="00FE3BDB" w:rsidRPr="00331A56" w:rsidRDefault="00FE3BDB" w:rsidP="005B6992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后置条件</w:t>
      </w:r>
      <w:r w:rsidRPr="00331A56">
        <w:rPr>
          <w:sz w:val="24"/>
          <w:szCs w:val="24"/>
        </w:rPr>
        <w:t>：判断</w:t>
      </w:r>
      <w:r w:rsidRPr="00331A56">
        <w:rPr>
          <w:rFonts w:hint="eastAsia"/>
          <w:sz w:val="24"/>
          <w:szCs w:val="24"/>
        </w:rPr>
        <w:t>用户</w:t>
      </w:r>
      <w:r w:rsidRPr="00331A56">
        <w:rPr>
          <w:sz w:val="24"/>
          <w:szCs w:val="24"/>
        </w:rPr>
        <w:t>输入的用户名</w:t>
      </w:r>
      <w:r w:rsidRPr="00331A56">
        <w:rPr>
          <w:rFonts w:hint="eastAsia"/>
          <w:sz w:val="24"/>
          <w:szCs w:val="24"/>
        </w:rPr>
        <w:t>或密码</w:t>
      </w:r>
      <w:r w:rsidRPr="00331A56">
        <w:rPr>
          <w:sz w:val="24"/>
          <w:szCs w:val="24"/>
        </w:rPr>
        <w:t>是否为空，如果为空</w:t>
      </w:r>
      <w:r w:rsidR="00E33F08" w:rsidRPr="00331A56">
        <w:rPr>
          <w:rFonts w:hint="eastAsia"/>
          <w:sz w:val="24"/>
          <w:szCs w:val="24"/>
        </w:rPr>
        <w:t>返回</w:t>
      </w:r>
      <w:r w:rsidR="00E33F08" w:rsidRPr="00331A56">
        <w:rPr>
          <w:sz w:val="24"/>
          <w:szCs w:val="24"/>
        </w:rPr>
        <w:t>false，不为空返回true。</w:t>
      </w:r>
    </w:p>
    <w:p w:rsidR="00A169BD" w:rsidRPr="00331A56" w:rsidRDefault="00E64AB2" w:rsidP="00A169BD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System:</w:t>
      </w:r>
      <w:r w:rsidR="00677913">
        <w:rPr>
          <w:sz w:val="24"/>
          <w:szCs w:val="24"/>
        </w:rPr>
        <w:t>:</w:t>
      </w:r>
      <w:r w:rsidRPr="00331A56">
        <w:rPr>
          <w:rFonts w:hint="eastAsia"/>
          <w:sz w:val="24"/>
          <w:szCs w:val="24"/>
        </w:rPr>
        <w:t>userLogin(</w:t>
      </w:r>
      <w:r w:rsidRPr="00331A56">
        <w:rPr>
          <w:sz w:val="24"/>
          <w:szCs w:val="24"/>
        </w:rPr>
        <w:t>String userName,String userPassword</w:t>
      </w:r>
      <w:r w:rsidRPr="00331A56">
        <w:rPr>
          <w:rFonts w:hint="eastAsia"/>
          <w:sz w:val="24"/>
          <w:szCs w:val="24"/>
        </w:rPr>
        <w:t>)</w:t>
      </w:r>
      <w:r w:rsidRPr="00331A56">
        <w:rPr>
          <w:sz w:val="24"/>
          <w:szCs w:val="24"/>
        </w:rPr>
        <w:t>:boolean</w:t>
      </w:r>
    </w:p>
    <w:p w:rsidR="00E64AB2" w:rsidRPr="00331A56" w:rsidRDefault="00E64AB2" w:rsidP="00A169BD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前置</w:t>
      </w:r>
      <w:r w:rsidR="00C92083" w:rsidRPr="00331A56">
        <w:rPr>
          <w:sz w:val="24"/>
          <w:szCs w:val="24"/>
        </w:rPr>
        <w:t>条件：</w:t>
      </w:r>
      <w:r w:rsidR="00C92083" w:rsidRPr="00331A56">
        <w:rPr>
          <w:rFonts w:hint="eastAsia"/>
          <w:sz w:val="24"/>
          <w:szCs w:val="24"/>
        </w:rPr>
        <w:t>参数</w:t>
      </w:r>
      <w:r w:rsidR="00C92083" w:rsidRPr="00331A56">
        <w:rPr>
          <w:sz w:val="24"/>
          <w:szCs w:val="24"/>
        </w:rPr>
        <w:t>不为空。</w:t>
      </w:r>
    </w:p>
    <w:p w:rsidR="00C92083" w:rsidRDefault="00C92083" w:rsidP="00A169BD">
      <w:pPr>
        <w:rPr>
          <w:sz w:val="24"/>
          <w:szCs w:val="24"/>
        </w:rPr>
      </w:pPr>
      <w:r w:rsidRPr="00331A56">
        <w:rPr>
          <w:rFonts w:hint="eastAsia"/>
          <w:sz w:val="24"/>
          <w:szCs w:val="24"/>
        </w:rPr>
        <w:t>后置</w:t>
      </w:r>
      <w:r w:rsidRPr="00331A56">
        <w:rPr>
          <w:sz w:val="24"/>
          <w:szCs w:val="24"/>
        </w:rPr>
        <w:t>条件：</w:t>
      </w:r>
      <w:r w:rsidR="00B81A7B" w:rsidRPr="00331A56">
        <w:rPr>
          <w:rFonts w:hint="eastAsia"/>
          <w:sz w:val="24"/>
          <w:szCs w:val="24"/>
        </w:rPr>
        <w:t>根据用户</w:t>
      </w:r>
      <w:r w:rsidR="00B81A7B" w:rsidRPr="00331A56">
        <w:rPr>
          <w:sz w:val="24"/>
          <w:szCs w:val="24"/>
        </w:rPr>
        <w:t>名</w:t>
      </w:r>
      <w:r w:rsidR="00B81A7B" w:rsidRPr="00331A56">
        <w:rPr>
          <w:rFonts w:hint="eastAsia"/>
          <w:sz w:val="24"/>
          <w:szCs w:val="24"/>
        </w:rPr>
        <w:t>和</w:t>
      </w:r>
      <w:r w:rsidR="00B81A7B" w:rsidRPr="00331A56">
        <w:rPr>
          <w:sz w:val="24"/>
          <w:szCs w:val="24"/>
        </w:rPr>
        <w:t>密码匹配</w:t>
      </w:r>
      <w:r w:rsidR="00B81A7B" w:rsidRPr="00331A56">
        <w:rPr>
          <w:rFonts w:hint="eastAsia"/>
          <w:sz w:val="24"/>
          <w:szCs w:val="24"/>
        </w:rPr>
        <w:t>用户</w:t>
      </w:r>
      <w:r w:rsidR="00B81A7B" w:rsidRPr="00331A56">
        <w:rPr>
          <w:sz w:val="24"/>
          <w:szCs w:val="24"/>
        </w:rPr>
        <w:t>信息表</w:t>
      </w:r>
      <w:r w:rsidR="009E60CC" w:rsidRPr="00331A56">
        <w:rPr>
          <w:rFonts w:hint="eastAsia"/>
          <w:sz w:val="24"/>
          <w:szCs w:val="24"/>
        </w:rPr>
        <w:t>(</w:t>
      </w:r>
      <w:r w:rsidR="00FC6E3A">
        <w:rPr>
          <w:rFonts w:hint="eastAsia"/>
          <w:sz w:val="24"/>
          <w:szCs w:val="24"/>
        </w:rPr>
        <w:t>U</w:t>
      </w:r>
      <w:r w:rsidR="00FC6E3A">
        <w:rPr>
          <w:sz w:val="24"/>
          <w:szCs w:val="24"/>
        </w:rPr>
        <w:t>serinformationL</w:t>
      </w:r>
      <w:r w:rsidR="009E60CC" w:rsidRPr="00331A56">
        <w:rPr>
          <w:sz w:val="24"/>
          <w:szCs w:val="24"/>
        </w:rPr>
        <w:t>ist</w:t>
      </w:r>
      <w:r w:rsidR="009E60CC" w:rsidRPr="00331A56">
        <w:rPr>
          <w:rFonts w:hint="eastAsia"/>
          <w:sz w:val="24"/>
          <w:szCs w:val="24"/>
        </w:rPr>
        <w:t>)</w:t>
      </w:r>
      <w:r w:rsidR="00B81A7B" w:rsidRPr="00331A56">
        <w:rPr>
          <w:sz w:val="24"/>
          <w:szCs w:val="24"/>
        </w:rPr>
        <w:t>，</w:t>
      </w:r>
      <w:r w:rsidR="00B81A7B" w:rsidRPr="00331A56">
        <w:rPr>
          <w:rFonts w:hint="eastAsia"/>
          <w:sz w:val="24"/>
          <w:szCs w:val="24"/>
        </w:rPr>
        <w:t>如果匹配失败</w:t>
      </w:r>
      <w:r w:rsidR="00B81A7B" w:rsidRPr="00331A56">
        <w:rPr>
          <w:sz w:val="24"/>
          <w:szCs w:val="24"/>
        </w:rPr>
        <w:t>，返回false</w:t>
      </w:r>
      <w:r w:rsidR="00DA73AA" w:rsidRPr="00331A56">
        <w:rPr>
          <w:rFonts w:hint="eastAsia"/>
          <w:sz w:val="24"/>
          <w:szCs w:val="24"/>
        </w:rPr>
        <w:t>；</w:t>
      </w:r>
      <w:r w:rsidR="00B81A7B" w:rsidRPr="00331A56">
        <w:rPr>
          <w:rFonts w:hint="eastAsia"/>
          <w:sz w:val="24"/>
          <w:szCs w:val="24"/>
        </w:rPr>
        <w:t>匹配</w:t>
      </w:r>
      <w:r w:rsidR="00B81A7B" w:rsidRPr="00331A56">
        <w:rPr>
          <w:sz w:val="24"/>
          <w:szCs w:val="24"/>
        </w:rPr>
        <w:t>成功</w:t>
      </w:r>
      <w:r w:rsidR="00E13682" w:rsidRPr="00331A56">
        <w:rPr>
          <w:rFonts w:hint="eastAsia"/>
          <w:sz w:val="24"/>
          <w:szCs w:val="24"/>
        </w:rPr>
        <w:t>，</w:t>
      </w:r>
      <w:r w:rsidR="00B81A7B" w:rsidRPr="00331A56">
        <w:rPr>
          <w:rFonts w:hint="eastAsia"/>
          <w:sz w:val="24"/>
          <w:szCs w:val="24"/>
        </w:rPr>
        <w:t>返回</w:t>
      </w:r>
      <w:r w:rsidR="00B81A7B" w:rsidRPr="00331A56">
        <w:rPr>
          <w:sz w:val="24"/>
          <w:szCs w:val="24"/>
        </w:rPr>
        <w:t>true。</w:t>
      </w:r>
    </w:p>
    <w:p w:rsidR="00331A56" w:rsidRDefault="00331A56" w:rsidP="00331A56">
      <w:pPr>
        <w:pStyle w:val="3"/>
        <w:rPr>
          <w:sz w:val="24"/>
          <w:szCs w:val="24"/>
        </w:rPr>
      </w:pPr>
      <w:bookmarkStart w:id="124" w:name="_Toc508906982"/>
      <w:r w:rsidRPr="00331A56">
        <w:rPr>
          <w:rFonts w:hint="eastAsia"/>
          <w:sz w:val="24"/>
          <w:szCs w:val="24"/>
        </w:rPr>
        <w:lastRenderedPageBreak/>
        <w:t>4.2.2用户</w:t>
      </w:r>
      <w:r w:rsidRPr="00331A56">
        <w:rPr>
          <w:sz w:val="24"/>
          <w:szCs w:val="24"/>
        </w:rPr>
        <w:t>注册</w:t>
      </w:r>
      <w:bookmarkEnd w:id="124"/>
    </w:p>
    <w:p w:rsidR="00334233" w:rsidRPr="00334233" w:rsidRDefault="007A37A4" w:rsidP="00334233">
      <w:r>
        <w:object w:dxaOrig="15913" w:dyaOrig="12601">
          <v:shape id="_x0000_i1095" type="#_x0000_t75" style="width:414.5pt;height:328.5pt" o:ole="">
            <v:imagedata r:id="rId159" o:title=""/>
          </v:shape>
          <o:OLEObject Type="Embed" ProgID="Visio.Drawing.15" ShapeID="_x0000_i1095" DrawAspect="Content" ObjectID="_1584446729" r:id="rId160"/>
        </w:object>
      </w:r>
    </w:p>
    <w:p w:rsidR="0038053D" w:rsidRDefault="0038053D" w:rsidP="0038053D">
      <w:pPr>
        <w:jc w:val="center"/>
      </w:pPr>
      <w:r>
        <w:rPr>
          <w:rFonts w:hint="eastAsia"/>
        </w:rPr>
        <w:t>图4.2.2用户注册</w:t>
      </w:r>
      <w:r w:rsidR="0021215D">
        <w:rPr>
          <w:rFonts w:hint="eastAsia"/>
        </w:rPr>
        <w:t>序列图</w:t>
      </w:r>
    </w:p>
    <w:p w:rsidR="007B0930" w:rsidRDefault="007B0930" w:rsidP="00331A56">
      <w:r>
        <w:rPr>
          <w:rFonts w:hint="eastAsia"/>
        </w:rPr>
        <w:t>注：</w:t>
      </w:r>
    </w:p>
    <w:p w:rsidR="007B0930" w:rsidRDefault="007B0930" w:rsidP="00C01161">
      <w:pPr>
        <w:ind w:firstLineChars="200" w:firstLine="420"/>
      </w:pPr>
      <w:r>
        <w:rPr>
          <w:rFonts w:hint="eastAsia"/>
        </w:rPr>
        <w:t>formatCheck</w:t>
      </w:r>
      <w:r>
        <w:t>(</w:t>
      </w:r>
      <w:r w:rsidR="0049049B">
        <w:t>userName</w:t>
      </w:r>
      <w:r w:rsidR="00372ACF">
        <w:t>,</w:t>
      </w:r>
      <w:r w:rsidR="0049049B">
        <w:t>password</w:t>
      </w:r>
      <w:r w:rsidR="00372ACF">
        <w:t>,</w:t>
      </w:r>
      <w:r>
        <w:t>email)</w:t>
      </w:r>
    </w:p>
    <w:p w:rsidR="007B0930" w:rsidRDefault="007B0930" w:rsidP="00C01161">
      <w:pPr>
        <w:ind w:firstLineChars="200" w:firstLine="420"/>
      </w:pPr>
      <w:r>
        <w:t>passwordCheck</w:t>
      </w:r>
      <w:r>
        <w:rPr>
          <w:rFonts w:hint="eastAsia"/>
        </w:rPr>
        <w:t>(</w:t>
      </w:r>
      <w:r>
        <w:t>password1,password2</w:t>
      </w:r>
      <w:r>
        <w:rPr>
          <w:rFonts w:hint="eastAsia"/>
        </w:rPr>
        <w:t>)</w:t>
      </w:r>
    </w:p>
    <w:p w:rsidR="00976E83" w:rsidRDefault="00EE2424" w:rsidP="00C01161">
      <w:pPr>
        <w:ind w:firstLineChars="200" w:firstLine="420"/>
      </w:pPr>
      <w:r>
        <w:rPr>
          <w:rFonts w:hint="eastAsia"/>
        </w:rPr>
        <w:t>user</w:t>
      </w:r>
      <w:r>
        <w:t>Regist(userName,password1,email)</w:t>
      </w:r>
    </w:p>
    <w:p w:rsidR="00D73A95" w:rsidRPr="0078632E" w:rsidRDefault="00915AC9" w:rsidP="0021013D">
      <w:pPr>
        <w:jc w:val="left"/>
        <w:rPr>
          <w:sz w:val="24"/>
          <w:szCs w:val="24"/>
        </w:rPr>
      </w:pPr>
      <w:r>
        <w:rPr>
          <w:sz w:val="24"/>
          <w:szCs w:val="24"/>
        </w:rPr>
        <w:t>userregi</w:t>
      </w:r>
      <w:r w:rsidR="00B54632">
        <w:rPr>
          <w:sz w:val="24"/>
          <w:szCs w:val="24"/>
        </w:rPr>
        <w:t>s</w:t>
      </w:r>
      <w:r>
        <w:rPr>
          <w:sz w:val="24"/>
          <w:szCs w:val="24"/>
        </w:rPr>
        <w:t>t</w:t>
      </w:r>
      <w:r w:rsidR="00D73A95" w:rsidRPr="0078632E">
        <w:rPr>
          <w:sz w:val="24"/>
          <w:szCs w:val="24"/>
        </w:rPr>
        <w:t>::format</w:t>
      </w:r>
      <w:r w:rsidR="005E24F0" w:rsidRPr="0078632E">
        <w:rPr>
          <w:sz w:val="24"/>
          <w:szCs w:val="24"/>
        </w:rPr>
        <w:t>Check(</w:t>
      </w:r>
      <w:r w:rsidR="00FD7C21" w:rsidRPr="0078632E">
        <w:rPr>
          <w:sz w:val="24"/>
          <w:szCs w:val="24"/>
        </w:rPr>
        <w:t>String userName,String password,</w:t>
      </w:r>
      <w:r w:rsidR="008224E2" w:rsidRPr="0078632E">
        <w:rPr>
          <w:sz w:val="24"/>
          <w:szCs w:val="24"/>
        </w:rPr>
        <w:t>String email</w:t>
      </w:r>
      <w:r w:rsidR="005E24F0" w:rsidRPr="0078632E">
        <w:rPr>
          <w:sz w:val="24"/>
          <w:szCs w:val="24"/>
        </w:rPr>
        <w:t>)</w:t>
      </w:r>
      <w:r w:rsidR="008224E2" w:rsidRPr="0078632E">
        <w:rPr>
          <w:rFonts w:hint="eastAsia"/>
          <w:sz w:val="24"/>
          <w:szCs w:val="24"/>
        </w:rPr>
        <w:t>:boolean</w:t>
      </w:r>
    </w:p>
    <w:p w:rsidR="00103A94" w:rsidRPr="0078632E" w:rsidRDefault="00103A94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:</w:t>
      </w:r>
      <w:r w:rsidR="00FD1E5D" w:rsidRPr="0078632E">
        <w:rPr>
          <w:rFonts w:hint="eastAsia"/>
          <w:sz w:val="24"/>
          <w:szCs w:val="24"/>
        </w:rPr>
        <w:t>参数</w:t>
      </w:r>
      <w:r w:rsidR="00FD1E5D" w:rsidRPr="0078632E">
        <w:rPr>
          <w:sz w:val="24"/>
          <w:szCs w:val="24"/>
        </w:rPr>
        <w:t>不为空</w:t>
      </w:r>
    </w:p>
    <w:p w:rsidR="00103A94" w:rsidRPr="0078632E" w:rsidRDefault="00103A94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判断</w:t>
      </w:r>
      <w:r w:rsidR="00FD1E5D" w:rsidRPr="0078632E">
        <w:rPr>
          <w:rFonts w:hint="eastAsia"/>
          <w:sz w:val="24"/>
          <w:szCs w:val="24"/>
        </w:rPr>
        <w:t>用户名、</w:t>
      </w:r>
      <w:r w:rsidR="00FD1E5D" w:rsidRPr="0078632E">
        <w:rPr>
          <w:sz w:val="24"/>
          <w:szCs w:val="24"/>
        </w:rPr>
        <w:t>密码</w:t>
      </w:r>
      <w:r w:rsidR="00FD1E5D" w:rsidRPr="0078632E">
        <w:rPr>
          <w:rFonts w:hint="eastAsia"/>
          <w:sz w:val="24"/>
          <w:szCs w:val="24"/>
        </w:rPr>
        <w:t>和</w:t>
      </w:r>
      <w:r w:rsidR="00FD1E5D" w:rsidRPr="0078632E">
        <w:rPr>
          <w:sz w:val="24"/>
          <w:szCs w:val="24"/>
        </w:rPr>
        <w:t>邮箱</w:t>
      </w:r>
      <w:r w:rsidRPr="0078632E">
        <w:rPr>
          <w:rFonts w:hint="eastAsia"/>
          <w:sz w:val="24"/>
          <w:szCs w:val="24"/>
        </w:rPr>
        <w:t>是否</w:t>
      </w:r>
      <w:r w:rsidRPr="0078632E">
        <w:rPr>
          <w:sz w:val="24"/>
          <w:szCs w:val="24"/>
        </w:rPr>
        <w:t>符合规范，</w:t>
      </w:r>
      <w:r w:rsidRPr="0078632E">
        <w:rPr>
          <w:rFonts w:hint="eastAsia"/>
          <w:sz w:val="24"/>
          <w:szCs w:val="24"/>
        </w:rPr>
        <w:t>详细</w:t>
      </w:r>
      <w:r w:rsidR="006E13E5" w:rsidRPr="0078632E">
        <w:rPr>
          <w:rFonts w:hint="eastAsia"/>
          <w:sz w:val="24"/>
          <w:szCs w:val="24"/>
        </w:rPr>
        <w:t>判断</w:t>
      </w:r>
      <w:r w:rsidR="006E13E5" w:rsidRPr="0078632E">
        <w:rPr>
          <w:sz w:val="24"/>
          <w:szCs w:val="24"/>
        </w:rPr>
        <w:t>标准参见本文档</w:t>
      </w:r>
      <w:r w:rsidR="006E13E5" w:rsidRPr="0078632E">
        <w:rPr>
          <w:rFonts w:hint="eastAsia"/>
          <w:sz w:val="24"/>
          <w:szCs w:val="24"/>
        </w:rPr>
        <w:t>3.1.2.5用户注册</w:t>
      </w:r>
      <w:r w:rsidR="006E13E5" w:rsidRPr="0078632E">
        <w:rPr>
          <w:sz w:val="24"/>
          <w:szCs w:val="24"/>
        </w:rPr>
        <w:t>数据项描述</w:t>
      </w:r>
      <w:r w:rsidRPr="0078632E">
        <w:rPr>
          <w:sz w:val="24"/>
          <w:szCs w:val="24"/>
        </w:rPr>
        <w:t>，</w:t>
      </w:r>
      <w:r w:rsidR="005747CE" w:rsidRPr="0078632E">
        <w:rPr>
          <w:rFonts w:hint="eastAsia"/>
          <w:sz w:val="24"/>
          <w:szCs w:val="24"/>
        </w:rPr>
        <w:t>如果不符</w:t>
      </w:r>
      <w:r w:rsidR="005747CE" w:rsidRPr="0078632E">
        <w:rPr>
          <w:sz w:val="24"/>
          <w:szCs w:val="24"/>
        </w:rPr>
        <w:t>合，返回</w:t>
      </w:r>
      <w:r w:rsidR="00AC760F" w:rsidRPr="0078632E">
        <w:rPr>
          <w:rFonts w:hint="eastAsia"/>
          <w:sz w:val="24"/>
          <w:szCs w:val="24"/>
        </w:rPr>
        <w:t>false</w:t>
      </w:r>
      <w:r w:rsidR="005747CE" w:rsidRPr="0078632E">
        <w:rPr>
          <w:sz w:val="24"/>
          <w:szCs w:val="24"/>
        </w:rPr>
        <w:t>；</w:t>
      </w:r>
      <w:r w:rsidR="00C81DFE" w:rsidRPr="0078632E">
        <w:rPr>
          <w:rFonts w:hint="eastAsia"/>
          <w:sz w:val="24"/>
          <w:szCs w:val="24"/>
        </w:rPr>
        <w:t>如果</w:t>
      </w:r>
      <w:r w:rsidR="005747CE" w:rsidRPr="0078632E">
        <w:rPr>
          <w:rFonts w:hint="eastAsia"/>
          <w:sz w:val="24"/>
          <w:szCs w:val="24"/>
        </w:rPr>
        <w:t>符合</w:t>
      </w:r>
      <w:r w:rsidR="005747CE" w:rsidRPr="0078632E">
        <w:rPr>
          <w:sz w:val="24"/>
          <w:szCs w:val="24"/>
        </w:rPr>
        <w:t>，返回true。</w:t>
      </w:r>
    </w:p>
    <w:p w:rsidR="00783347" w:rsidRPr="0078632E" w:rsidRDefault="00783347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userrgist</w:t>
      </w:r>
      <w:r w:rsidRPr="0078632E">
        <w:rPr>
          <w:sz w:val="24"/>
          <w:szCs w:val="24"/>
        </w:rPr>
        <w:t>::</w:t>
      </w:r>
      <w:r w:rsidR="00F003B1" w:rsidRPr="0078632E">
        <w:rPr>
          <w:sz w:val="24"/>
          <w:szCs w:val="24"/>
        </w:rPr>
        <w:t>passwordCheck(String password1,String password2):boolean</w:t>
      </w:r>
    </w:p>
    <w:p w:rsidR="0038474A" w:rsidRPr="0078632E" w:rsidRDefault="0038474A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password1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password2</w:t>
      </w:r>
      <w:r w:rsidRPr="0078632E">
        <w:rPr>
          <w:rFonts w:hint="eastAsia"/>
          <w:sz w:val="24"/>
          <w:szCs w:val="24"/>
        </w:rPr>
        <w:t>不</w:t>
      </w:r>
      <w:r w:rsidRPr="0078632E">
        <w:rPr>
          <w:sz w:val="24"/>
          <w:szCs w:val="24"/>
        </w:rPr>
        <w:t>为空。</w:t>
      </w:r>
    </w:p>
    <w:p w:rsidR="0038474A" w:rsidRPr="0078632E" w:rsidRDefault="0038474A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判断密码</w:t>
      </w:r>
      <w:r w:rsidRPr="0078632E">
        <w:rPr>
          <w:rFonts w:hint="eastAsia"/>
          <w:sz w:val="24"/>
          <w:szCs w:val="24"/>
        </w:rPr>
        <w:t>和</w:t>
      </w:r>
      <w:r w:rsidRPr="0078632E">
        <w:rPr>
          <w:sz w:val="24"/>
          <w:szCs w:val="24"/>
        </w:rPr>
        <w:t>确认密码是否</w:t>
      </w:r>
      <w:r w:rsidRPr="0078632E">
        <w:rPr>
          <w:rFonts w:hint="eastAsia"/>
          <w:sz w:val="24"/>
          <w:szCs w:val="24"/>
        </w:rPr>
        <w:t>一致</w:t>
      </w:r>
      <w:r w:rsidRPr="0078632E">
        <w:rPr>
          <w:sz w:val="24"/>
          <w:szCs w:val="24"/>
        </w:rPr>
        <w:t>，如果</w:t>
      </w:r>
      <w:r w:rsidRPr="0078632E">
        <w:rPr>
          <w:rFonts w:hint="eastAsia"/>
          <w:sz w:val="24"/>
          <w:szCs w:val="24"/>
        </w:rPr>
        <w:t>不一致</w:t>
      </w:r>
      <w:r w:rsidRPr="0078632E">
        <w:rPr>
          <w:sz w:val="24"/>
          <w:szCs w:val="24"/>
        </w:rPr>
        <w:t>，返回false；如果一致，返回true。</w:t>
      </w:r>
    </w:p>
    <w:p w:rsidR="009C3ECB" w:rsidRPr="0078632E" w:rsidRDefault="009C3ECB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userRegist(</w:t>
      </w:r>
      <w:r w:rsidR="004C79DB" w:rsidRPr="0078632E">
        <w:rPr>
          <w:sz w:val="24"/>
          <w:szCs w:val="24"/>
        </w:rPr>
        <w:t>String userName,String password</w:t>
      </w:r>
      <w:r w:rsidR="0078632E">
        <w:rPr>
          <w:sz w:val="24"/>
          <w:szCs w:val="24"/>
        </w:rPr>
        <w:t xml:space="preserve">,String </w:t>
      </w:r>
      <w:r w:rsidRPr="0078632E">
        <w:rPr>
          <w:sz w:val="24"/>
          <w:szCs w:val="24"/>
        </w:rPr>
        <w:t>email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RegistType</w:t>
      </w:r>
    </w:p>
    <w:p w:rsidR="00E318D9" w:rsidRPr="0078632E" w:rsidRDefault="00E318D9" w:rsidP="00E318D9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enum</w:t>
      </w:r>
      <w:r w:rsidRPr="0078632E">
        <w:rPr>
          <w:sz w:val="24"/>
          <w:szCs w:val="24"/>
        </w:rPr>
        <w:t xml:space="preserve"> RegistType{</w:t>
      </w:r>
    </w:p>
    <w:p w:rsidR="00E318D9" w:rsidRPr="0078632E" w:rsidRDefault="00E318D9" w:rsidP="00E318D9">
      <w:pPr>
        <w:rPr>
          <w:sz w:val="24"/>
          <w:szCs w:val="24"/>
        </w:rPr>
      </w:pPr>
      <w:r w:rsidRPr="0078632E">
        <w:rPr>
          <w:sz w:val="24"/>
          <w:szCs w:val="24"/>
        </w:rPr>
        <w:tab/>
        <w:t>UserExist,EmailUsed,RegistFailed,RegistSuccess;</w:t>
      </w:r>
    </w:p>
    <w:p w:rsidR="00E318D9" w:rsidRPr="0078632E" w:rsidRDefault="00E318D9" w:rsidP="00331A56">
      <w:pPr>
        <w:rPr>
          <w:sz w:val="24"/>
          <w:szCs w:val="24"/>
        </w:rPr>
      </w:pPr>
      <w:r w:rsidRPr="0078632E">
        <w:rPr>
          <w:sz w:val="24"/>
          <w:szCs w:val="24"/>
        </w:rPr>
        <w:t>}</w:t>
      </w:r>
    </w:p>
    <w:p w:rsidR="004C4EDC" w:rsidRPr="0078632E" w:rsidRDefault="004C4EDC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条件</w:t>
      </w:r>
      <w:r w:rsidRPr="0078632E">
        <w:rPr>
          <w:sz w:val="24"/>
          <w:szCs w:val="24"/>
        </w:rPr>
        <w:t>：userName，password，email不</w:t>
      </w:r>
      <w:r w:rsidRPr="0078632E">
        <w:rPr>
          <w:rFonts w:hint="eastAsia"/>
          <w:sz w:val="24"/>
          <w:szCs w:val="24"/>
        </w:rPr>
        <w:t>为空</w:t>
      </w:r>
      <w:r w:rsidRPr="0078632E">
        <w:rPr>
          <w:sz w:val="24"/>
          <w:szCs w:val="24"/>
        </w:rPr>
        <w:t>，</w:t>
      </w:r>
      <w:r w:rsidRPr="0078632E">
        <w:rPr>
          <w:rFonts w:hint="eastAsia"/>
          <w:sz w:val="24"/>
          <w:szCs w:val="24"/>
        </w:rPr>
        <w:t>详细</w:t>
      </w:r>
      <w:r w:rsidRPr="0078632E">
        <w:rPr>
          <w:sz w:val="24"/>
          <w:szCs w:val="24"/>
        </w:rPr>
        <w:t>判断标准参见本文档</w:t>
      </w:r>
      <w:r w:rsidRPr="0078632E">
        <w:rPr>
          <w:rFonts w:hint="eastAsia"/>
          <w:sz w:val="24"/>
          <w:szCs w:val="24"/>
        </w:rPr>
        <w:t>3.1.2.5</w:t>
      </w:r>
      <w:r w:rsidRPr="0078632E">
        <w:rPr>
          <w:rFonts w:hint="eastAsia"/>
          <w:sz w:val="24"/>
          <w:szCs w:val="24"/>
        </w:rPr>
        <w:lastRenderedPageBreak/>
        <w:t>用户注册</w:t>
      </w:r>
      <w:r w:rsidRPr="0078632E">
        <w:rPr>
          <w:sz w:val="24"/>
          <w:szCs w:val="24"/>
        </w:rPr>
        <w:t>数据项描述</w:t>
      </w:r>
      <w:r w:rsidR="002B26CA" w:rsidRPr="0078632E">
        <w:rPr>
          <w:rFonts w:hint="eastAsia"/>
          <w:sz w:val="24"/>
          <w:szCs w:val="24"/>
        </w:rPr>
        <w:t>。</w:t>
      </w:r>
    </w:p>
    <w:p w:rsidR="002B26CA" w:rsidRPr="0078632E" w:rsidRDefault="002B26CA" w:rsidP="00331A56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根据</w:t>
      </w:r>
      <w:r w:rsidRPr="0078632E">
        <w:rPr>
          <w:sz w:val="24"/>
          <w:szCs w:val="24"/>
        </w:rPr>
        <w:t>userName</w:t>
      </w:r>
      <w:r w:rsidR="000655D2" w:rsidRPr="0078632E">
        <w:rPr>
          <w:rFonts w:hint="eastAsia"/>
          <w:sz w:val="24"/>
          <w:szCs w:val="24"/>
        </w:rPr>
        <w:t>查询</w:t>
      </w:r>
      <w:r w:rsidR="000655D2" w:rsidRPr="0078632E">
        <w:rPr>
          <w:sz w:val="24"/>
          <w:szCs w:val="24"/>
        </w:rPr>
        <w:t>用户信息表</w:t>
      </w:r>
      <w:r w:rsidR="00730D44" w:rsidRPr="0078632E">
        <w:rPr>
          <w:rFonts w:hint="eastAsia"/>
          <w:sz w:val="24"/>
          <w:szCs w:val="24"/>
        </w:rPr>
        <w:t>(</w:t>
      </w:r>
      <w:r w:rsidR="004130EF">
        <w:rPr>
          <w:sz w:val="24"/>
          <w:szCs w:val="24"/>
        </w:rPr>
        <w:t>User</w:t>
      </w:r>
      <w:r w:rsidR="004130EF">
        <w:rPr>
          <w:rFonts w:hint="eastAsia"/>
          <w:sz w:val="24"/>
          <w:szCs w:val="24"/>
        </w:rPr>
        <w:t>I</w:t>
      </w:r>
      <w:r w:rsidR="004130EF">
        <w:rPr>
          <w:sz w:val="24"/>
          <w:szCs w:val="24"/>
        </w:rPr>
        <w:t>nformationL</w:t>
      </w:r>
      <w:r w:rsidR="00730D44" w:rsidRPr="0078632E">
        <w:rPr>
          <w:sz w:val="24"/>
          <w:szCs w:val="24"/>
        </w:rPr>
        <w:t>is</w:t>
      </w:r>
      <w:r w:rsidR="004130EF">
        <w:rPr>
          <w:sz w:val="24"/>
          <w:szCs w:val="24"/>
        </w:rPr>
        <w:t>t</w:t>
      </w:r>
      <w:r w:rsidR="00730D44" w:rsidRPr="0078632E">
        <w:rPr>
          <w:rFonts w:hint="eastAsia"/>
          <w:sz w:val="24"/>
          <w:szCs w:val="24"/>
        </w:rPr>
        <w:t>)</w:t>
      </w:r>
      <w:r w:rsidR="005F7C5D" w:rsidRPr="0078632E">
        <w:rPr>
          <w:rFonts w:hint="eastAsia"/>
          <w:sz w:val="24"/>
          <w:szCs w:val="24"/>
        </w:rPr>
        <w:t>判断</w:t>
      </w:r>
      <w:r w:rsidRPr="0078632E">
        <w:rPr>
          <w:rFonts w:hint="eastAsia"/>
          <w:sz w:val="24"/>
          <w:szCs w:val="24"/>
        </w:rPr>
        <w:t>用户</w:t>
      </w:r>
      <w:r w:rsidRPr="0078632E">
        <w:rPr>
          <w:sz w:val="24"/>
          <w:szCs w:val="24"/>
        </w:rPr>
        <w:t>名是否存在，如果存在，返回UserExist</w:t>
      </w:r>
      <w:r w:rsidR="00034CAF" w:rsidRPr="0078632E">
        <w:rPr>
          <w:sz w:val="24"/>
          <w:szCs w:val="24"/>
        </w:rPr>
        <w:t>；</w:t>
      </w:r>
      <w:r w:rsidR="00034CAF" w:rsidRPr="0078632E">
        <w:rPr>
          <w:rFonts w:hint="eastAsia"/>
          <w:sz w:val="24"/>
          <w:szCs w:val="24"/>
        </w:rPr>
        <w:t>根据</w:t>
      </w:r>
      <w:r w:rsidRPr="0078632E">
        <w:rPr>
          <w:sz w:val="24"/>
          <w:szCs w:val="24"/>
        </w:rPr>
        <w:t>email</w:t>
      </w:r>
      <w:r w:rsidR="00B7516F" w:rsidRPr="0078632E">
        <w:rPr>
          <w:rFonts w:hint="eastAsia"/>
          <w:sz w:val="24"/>
          <w:szCs w:val="24"/>
        </w:rPr>
        <w:t>查询</w:t>
      </w:r>
      <w:r w:rsidR="00B7516F" w:rsidRPr="0078632E">
        <w:rPr>
          <w:sz w:val="24"/>
          <w:szCs w:val="24"/>
        </w:rPr>
        <w:t>用户信息表</w:t>
      </w:r>
      <w:r w:rsidR="00B7516F" w:rsidRPr="0078632E">
        <w:rPr>
          <w:rFonts w:hint="eastAsia"/>
          <w:sz w:val="24"/>
          <w:szCs w:val="24"/>
        </w:rPr>
        <w:t>(</w:t>
      </w:r>
      <w:r w:rsidR="002F620D">
        <w:rPr>
          <w:sz w:val="24"/>
          <w:szCs w:val="24"/>
        </w:rPr>
        <w:t>UserInformationL</w:t>
      </w:r>
      <w:r w:rsidR="008164D4" w:rsidRPr="0078632E">
        <w:rPr>
          <w:sz w:val="24"/>
          <w:szCs w:val="24"/>
        </w:rPr>
        <w:t>is</w:t>
      </w:r>
      <w:r w:rsidR="002F620D">
        <w:rPr>
          <w:sz w:val="24"/>
          <w:szCs w:val="24"/>
        </w:rPr>
        <w:t>t</w:t>
      </w:r>
      <w:r w:rsidR="00B7516F" w:rsidRPr="0078632E">
        <w:rPr>
          <w:rFonts w:hint="eastAsia"/>
          <w:sz w:val="24"/>
          <w:szCs w:val="24"/>
        </w:rPr>
        <w:t>)</w:t>
      </w:r>
      <w:r w:rsidRPr="0078632E">
        <w:rPr>
          <w:rFonts w:hint="eastAsia"/>
          <w:sz w:val="24"/>
          <w:szCs w:val="24"/>
        </w:rPr>
        <w:t>判断</w:t>
      </w:r>
      <w:r w:rsidRPr="0078632E">
        <w:rPr>
          <w:sz w:val="24"/>
          <w:szCs w:val="24"/>
        </w:rPr>
        <w:t>邮箱是否存在，如果存在，返回</w:t>
      </w:r>
      <w:r w:rsidR="004C79DB" w:rsidRPr="0078632E">
        <w:rPr>
          <w:rFonts w:hint="eastAsia"/>
          <w:sz w:val="24"/>
          <w:szCs w:val="24"/>
        </w:rPr>
        <w:t>EmialUsed</w:t>
      </w:r>
      <w:r w:rsidR="004C79DB" w:rsidRPr="0078632E">
        <w:rPr>
          <w:sz w:val="24"/>
          <w:szCs w:val="24"/>
        </w:rPr>
        <w:t>；</w:t>
      </w:r>
      <w:r w:rsidR="008573AD" w:rsidRPr="0078632E">
        <w:rPr>
          <w:rFonts w:hint="eastAsia"/>
          <w:sz w:val="24"/>
          <w:szCs w:val="24"/>
        </w:rPr>
        <w:t>根据</w:t>
      </w:r>
      <w:r w:rsidR="008573AD" w:rsidRPr="0078632E">
        <w:rPr>
          <w:sz w:val="24"/>
          <w:szCs w:val="24"/>
        </w:rPr>
        <w:t>参数形成用户信息实例，</w:t>
      </w:r>
      <w:r w:rsidR="008573AD" w:rsidRPr="0078632E">
        <w:rPr>
          <w:rFonts w:hint="eastAsia"/>
          <w:sz w:val="24"/>
          <w:szCs w:val="24"/>
        </w:rPr>
        <w:t>根据</w:t>
      </w:r>
      <w:r w:rsidR="008573AD" w:rsidRPr="0078632E">
        <w:rPr>
          <w:sz w:val="24"/>
          <w:szCs w:val="24"/>
        </w:rPr>
        <w:t>用户信息实例将用户信息存入</w:t>
      </w:r>
      <w:r w:rsidR="008B62CB" w:rsidRPr="0078632E">
        <w:rPr>
          <w:sz w:val="24"/>
          <w:szCs w:val="24"/>
        </w:rPr>
        <w:t>用户信息表</w:t>
      </w:r>
      <w:r w:rsidR="0056317D" w:rsidRPr="0078632E">
        <w:rPr>
          <w:rFonts w:hint="eastAsia"/>
          <w:sz w:val="24"/>
          <w:szCs w:val="24"/>
        </w:rPr>
        <w:t>(</w:t>
      </w:r>
      <w:r w:rsidR="00C72DE8">
        <w:rPr>
          <w:sz w:val="24"/>
          <w:szCs w:val="24"/>
        </w:rPr>
        <w:t>UserInformationL</w:t>
      </w:r>
      <w:r w:rsidR="0056317D" w:rsidRPr="0078632E">
        <w:rPr>
          <w:sz w:val="24"/>
          <w:szCs w:val="24"/>
        </w:rPr>
        <w:t>ist</w:t>
      </w:r>
      <w:r w:rsidR="0056317D" w:rsidRPr="0078632E">
        <w:rPr>
          <w:rFonts w:hint="eastAsia"/>
          <w:sz w:val="24"/>
          <w:szCs w:val="24"/>
        </w:rPr>
        <w:t>)</w:t>
      </w:r>
      <w:r w:rsidR="008B62CB" w:rsidRPr="0078632E">
        <w:rPr>
          <w:sz w:val="24"/>
          <w:szCs w:val="24"/>
        </w:rPr>
        <w:t>中，</w:t>
      </w:r>
      <w:r w:rsidR="008B62CB" w:rsidRPr="0078632E">
        <w:rPr>
          <w:rFonts w:hint="eastAsia"/>
          <w:sz w:val="24"/>
          <w:szCs w:val="24"/>
        </w:rPr>
        <w:t>保存</w:t>
      </w:r>
      <w:r w:rsidR="008B62CB" w:rsidRPr="0078632E">
        <w:rPr>
          <w:sz w:val="24"/>
          <w:szCs w:val="24"/>
        </w:rPr>
        <w:t>失败，返回RegistFailed</w:t>
      </w:r>
      <w:r w:rsidR="008B62CB" w:rsidRPr="0078632E">
        <w:rPr>
          <w:rFonts w:hint="eastAsia"/>
          <w:sz w:val="24"/>
          <w:szCs w:val="24"/>
        </w:rPr>
        <w:t>，</w:t>
      </w:r>
      <w:r w:rsidR="008B62CB" w:rsidRPr="0078632E">
        <w:rPr>
          <w:sz w:val="24"/>
          <w:szCs w:val="24"/>
        </w:rPr>
        <w:t>如果保存成功</w:t>
      </w:r>
      <w:r w:rsidR="008B62CB" w:rsidRPr="0078632E">
        <w:rPr>
          <w:rFonts w:hint="eastAsia"/>
          <w:sz w:val="24"/>
          <w:szCs w:val="24"/>
        </w:rPr>
        <w:t>返回</w:t>
      </w:r>
      <w:r w:rsidR="008B62CB" w:rsidRPr="0078632E">
        <w:rPr>
          <w:sz w:val="24"/>
          <w:szCs w:val="24"/>
        </w:rPr>
        <w:t>RegistSuccess</w:t>
      </w:r>
      <w:r w:rsidR="00AE4BFB" w:rsidRPr="0078632E">
        <w:rPr>
          <w:rFonts w:hint="eastAsia"/>
          <w:sz w:val="24"/>
          <w:szCs w:val="24"/>
        </w:rPr>
        <w:t>。</w:t>
      </w:r>
    </w:p>
    <w:p w:rsidR="000C26F9" w:rsidRDefault="001B6AA0" w:rsidP="000C26F9">
      <w:pPr>
        <w:pStyle w:val="3"/>
        <w:rPr>
          <w:sz w:val="28"/>
          <w:szCs w:val="28"/>
        </w:rPr>
      </w:pPr>
      <w:bookmarkStart w:id="125" w:name="_Toc508906983"/>
      <w:r w:rsidRPr="001B6AA0">
        <w:rPr>
          <w:rFonts w:hint="eastAsia"/>
          <w:sz w:val="28"/>
          <w:szCs w:val="28"/>
        </w:rPr>
        <w:t>4.2.3密码</w:t>
      </w:r>
      <w:r w:rsidRPr="001B6AA0">
        <w:rPr>
          <w:sz w:val="28"/>
          <w:szCs w:val="28"/>
        </w:rPr>
        <w:t>修改</w:t>
      </w:r>
      <w:bookmarkEnd w:id="125"/>
    </w:p>
    <w:p w:rsidR="00471E70" w:rsidRPr="00471E70" w:rsidRDefault="000B04D1" w:rsidP="00471E70">
      <w:r>
        <w:object w:dxaOrig="17592" w:dyaOrig="13440">
          <v:shape id="_x0000_i1096" type="#_x0000_t75" style="width:415pt;height:317pt" o:ole="">
            <v:imagedata r:id="rId161" o:title=""/>
          </v:shape>
          <o:OLEObject Type="Embed" ProgID="Visio.Drawing.15" ShapeID="_x0000_i1096" DrawAspect="Content" ObjectID="_1584446730" r:id="rId162"/>
        </w:object>
      </w:r>
    </w:p>
    <w:p w:rsidR="000C26F9" w:rsidRDefault="000C26F9" w:rsidP="000C26F9">
      <w:pPr>
        <w:jc w:val="center"/>
      </w:pPr>
      <w:r>
        <w:rPr>
          <w:rFonts w:hint="eastAsia"/>
        </w:rPr>
        <w:t>图4.2.3密码</w:t>
      </w:r>
      <w:r>
        <w:t>修改</w:t>
      </w:r>
      <w:r w:rsidR="00BE784A">
        <w:rPr>
          <w:rFonts w:hint="eastAsia"/>
        </w:rPr>
        <w:t>序列图</w:t>
      </w:r>
    </w:p>
    <w:p w:rsidR="008600CE" w:rsidRDefault="00CC7BCE" w:rsidP="00E96478">
      <w:r>
        <w:rPr>
          <w:rFonts w:hint="eastAsia"/>
        </w:rPr>
        <w:t>注</w:t>
      </w:r>
      <w:r>
        <w:t>：</w:t>
      </w:r>
    </w:p>
    <w:p w:rsidR="000C26F9" w:rsidRDefault="00CC7BCE" w:rsidP="00384548">
      <w:pPr>
        <w:ind w:firstLineChars="200" w:firstLine="420"/>
      </w:pPr>
      <w:r>
        <w:rPr>
          <w:rFonts w:hint="eastAsia"/>
        </w:rPr>
        <w:t>password</w:t>
      </w:r>
      <w:r w:rsidR="000C26F9">
        <w:t>Check(password1,password2</w:t>
      </w:r>
    </w:p>
    <w:p w:rsidR="00CC7BCE" w:rsidRDefault="00CC7BCE" w:rsidP="008600CE">
      <w:pPr>
        <w:ind w:firstLine="420"/>
      </w:pPr>
      <w:r>
        <w:t>userPasswordReset(</w:t>
      </w:r>
      <w:r w:rsidR="00C12606">
        <w:t>email,userName,password1</w:t>
      </w:r>
      <w:r>
        <w:t>)</w:t>
      </w:r>
    </w:p>
    <w:p w:rsidR="008600CE" w:rsidRPr="0078632E" w:rsidRDefault="008600CE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passwordreset::passwordCheck(</w:t>
      </w:r>
      <w:r w:rsidR="005D38C0" w:rsidRPr="0078632E">
        <w:rPr>
          <w:sz w:val="24"/>
          <w:szCs w:val="24"/>
        </w:rPr>
        <w:t>String password1,</w:t>
      </w:r>
      <w:r w:rsidR="0078632E">
        <w:rPr>
          <w:sz w:val="24"/>
          <w:szCs w:val="24"/>
        </w:rPr>
        <w:t xml:space="preserve">String </w:t>
      </w:r>
      <w:r w:rsidR="005D38C0" w:rsidRPr="0078632E">
        <w:rPr>
          <w:sz w:val="24"/>
          <w:szCs w:val="24"/>
        </w:rPr>
        <w:t>password2</w:t>
      </w:r>
      <w:r w:rsidRPr="0078632E">
        <w:rPr>
          <w:sz w:val="24"/>
          <w:szCs w:val="24"/>
        </w:rPr>
        <w:t>)</w:t>
      </w:r>
      <w:r w:rsidR="00142FD1" w:rsidRPr="0078632E">
        <w:rPr>
          <w:sz w:val="24"/>
          <w:szCs w:val="24"/>
        </w:rPr>
        <w:t>:boolean</w:t>
      </w:r>
    </w:p>
    <w:p w:rsidR="00FF72E7" w:rsidRPr="0078632E" w:rsidRDefault="00FF72E7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:</w:t>
      </w:r>
      <w:r w:rsidRPr="0078632E">
        <w:rPr>
          <w:sz w:val="24"/>
          <w:szCs w:val="24"/>
        </w:rPr>
        <w:t>password1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password2</w:t>
      </w:r>
      <w:r w:rsidRPr="0078632E">
        <w:rPr>
          <w:rFonts w:hint="eastAsia"/>
          <w:sz w:val="24"/>
          <w:szCs w:val="24"/>
        </w:rPr>
        <w:t>不能</w:t>
      </w:r>
      <w:r w:rsidRPr="0078632E">
        <w:rPr>
          <w:sz w:val="24"/>
          <w:szCs w:val="24"/>
        </w:rPr>
        <w:t>为空。</w:t>
      </w:r>
    </w:p>
    <w:p w:rsidR="004F7200" w:rsidRPr="0078632E" w:rsidRDefault="004F7200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: 判断</w:t>
      </w:r>
      <w:r w:rsidRPr="0078632E">
        <w:rPr>
          <w:rFonts w:hint="eastAsia"/>
          <w:sz w:val="24"/>
          <w:szCs w:val="24"/>
        </w:rPr>
        <w:t>新</w:t>
      </w:r>
      <w:r w:rsidRPr="0078632E">
        <w:rPr>
          <w:sz w:val="24"/>
          <w:szCs w:val="24"/>
        </w:rPr>
        <w:t>密码</w:t>
      </w:r>
      <w:r w:rsidRPr="0078632E">
        <w:rPr>
          <w:rFonts w:hint="eastAsia"/>
          <w:sz w:val="24"/>
          <w:szCs w:val="24"/>
        </w:rPr>
        <w:t>和</w:t>
      </w:r>
      <w:r w:rsidRPr="0078632E">
        <w:rPr>
          <w:sz w:val="24"/>
          <w:szCs w:val="24"/>
        </w:rPr>
        <w:t>确认密码是否</w:t>
      </w:r>
      <w:r w:rsidRPr="0078632E">
        <w:rPr>
          <w:rFonts w:hint="eastAsia"/>
          <w:sz w:val="24"/>
          <w:szCs w:val="24"/>
        </w:rPr>
        <w:t>一致</w:t>
      </w:r>
      <w:r w:rsidRPr="0078632E">
        <w:rPr>
          <w:sz w:val="24"/>
          <w:szCs w:val="24"/>
        </w:rPr>
        <w:t>，如果</w:t>
      </w:r>
      <w:r w:rsidRPr="0078632E">
        <w:rPr>
          <w:rFonts w:hint="eastAsia"/>
          <w:sz w:val="24"/>
          <w:szCs w:val="24"/>
        </w:rPr>
        <w:t>不一致</w:t>
      </w:r>
      <w:r w:rsidRPr="0078632E">
        <w:rPr>
          <w:sz w:val="24"/>
          <w:szCs w:val="24"/>
        </w:rPr>
        <w:t>，返回false；如果一致，返回true。</w:t>
      </w:r>
    </w:p>
    <w:p w:rsidR="00697732" w:rsidRPr="0078632E" w:rsidRDefault="00697732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System::</w:t>
      </w:r>
      <w:r w:rsidR="001803B1" w:rsidRPr="0078632E">
        <w:rPr>
          <w:sz w:val="24"/>
          <w:szCs w:val="24"/>
        </w:rPr>
        <w:t>retsetUserPassword</w:t>
      </w:r>
      <w:r w:rsidR="0044359E" w:rsidRPr="0078632E">
        <w:rPr>
          <w:rFonts w:hint="eastAsia"/>
          <w:sz w:val="24"/>
          <w:szCs w:val="24"/>
        </w:rPr>
        <w:t>(</w:t>
      </w:r>
      <w:r w:rsidR="0044359E" w:rsidRPr="0078632E">
        <w:rPr>
          <w:sz w:val="24"/>
          <w:szCs w:val="24"/>
        </w:rPr>
        <w:t>String userName,String password</w:t>
      </w:r>
      <w:r w:rsidR="001C3CED" w:rsidRPr="0078632E">
        <w:rPr>
          <w:sz w:val="24"/>
          <w:szCs w:val="24"/>
        </w:rPr>
        <w:t>,String email</w:t>
      </w:r>
      <w:r w:rsidR="0044359E" w:rsidRPr="0078632E">
        <w:rPr>
          <w:rFonts w:hint="eastAsia"/>
          <w:sz w:val="24"/>
          <w:szCs w:val="24"/>
        </w:rPr>
        <w:t>)</w:t>
      </w:r>
      <w:r w:rsidR="0044359E" w:rsidRPr="0078632E">
        <w:rPr>
          <w:sz w:val="24"/>
          <w:szCs w:val="24"/>
        </w:rPr>
        <w:t>:PasswordResetType</w:t>
      </w:r>
    </w:p>
    <w:p w:rsidR="00C44A5C" w:rsidRPr="0078632E" w:rsidRDefault="00C44A5C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enum PasswordResetType{</w:t>
      </w:r>
    </w:p>
    <w:p w:rsidR="00C44A5C" w:rsidRPr="0078632E" w:rsidRDefault="00C44A5C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 xml:space="preserve">    </w:t>
      </w:r>
      <w:r w:rsidRPr="0078632E">
        <w:rPr>
          <w:sz w:val="24"/>
          <w:szCs w:val="24"/>
        </w:rPr>
        <w:t>EmailWrong,ResetFailed,ResetSuccess;</w:t>
      </w:r>
    </w:p>
    <w:p w:rsidR="00C44A5C" w:rsidRPr="0078632E" w:rsidRDefault="00C44A5C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lastRenderedPageBreak/>
        <w:t>}</w:t>
      </w:r>
    </w:p>
    <w:p w:rsidR="001E25C4" w:rsidRPr="0078632E" w:rsidRDefault="001E25C4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</w:t>
      </w:r>
      <w:r w:rsidRPr="0078632E">
        <w:rPr>
          <w:rFonts w:hint="eastAsia"/>
          <w:sz w:val="24"/>
          <w:szCs w:val="24"/>
        </w:rPr>
        <w:t>不为空</w:t>
      </w:r>
      <w:r w:rsidRPr="0078632E">
        <w:rPr>
          <w:sz w:val="24"/>
          <w:szCs w:val="24"/>
        </w:rPr>
        <w:t>，其他约束条件参见本文档</w:t>
      </w:r>
      <w:r w:rsidRPr="0078632E">
        <w:rPr>
          <w:rFonts w:hint="eastAsia"/>
          <w:sz w:val="24"/>
          <w:szCs w:val="24"/>
        </w:rPr>
        <w:t>3.1.3.5密码</w:t>
      </w:r>
      <w:r w:rsidRPr="0078632E">
        <w:rPr>
          <w:sz w:val="24"/>
          <w:szCs w:val="24"/>
        </w:rPr>
        <w:t>修改数据项描述。</w:t>
      </w:r>
    </w:p>
    <w:p w:rsidR="00F57390" w:rsidRPr="0078632E" w:rsidRDefault="00F57390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根据</w:t>
      </w:r>
      <w:r w:rsidR="00F6043F" w:rsidRPr="0078632E">
        <w:rPr>
          <w:rFonts w:hint="eastAsia"/>
          <w:sz w:val="24"/>
          <w:szCs w:val="24"/>
        </w:rPr>
        <w:t>user</w:t>
      </w:r>
      <w:r w:rsidR="00F6043F" w:rsidRPr="0078632E">
        <w:rPr>
          <w:sz w:val="24"/>
          <w:szCs w:val="24"/>
        </w:rPr>
        <w:t>Name，</w:t>
      </w:r>
      <w:r w:rsidRPr="0078632E">
        <w:rPr>
          <w:sz w:val="24"/>
          <w:szCs w:val="24"/>
        </w:rPr>
        <w:t>email查询用户</w:t>
      </w:r>
      <w:r w:rsidR="00F6043F" w:rsidRPr="0078632E">
        <w:rPr>
          <w:rFonts w:hint="eastAsia"/>
          <w:sz w:val="24"/>
          <w:szCs w:val="24"/>
        </w:rPr>
        <w:t>信息</w:t>
      </w:r>
      <w:r w:rsidR="00F6043F" w:rsidRPr="0078632E">
        <w:rPr>
          <w:sz w:val="24"/>
          <w:szCs w:val="24"/>
        </w:rPr>
        <w:t>表</w:t>
      </w:r>
      <w:r w:rsidR="00F6043F" w:rsidRPr="0078632E">
        <w:rPr>
          <w:rFonts w:hint="eastAsia"/>
          <w:sz w:val="24"/>
          <w:szCs w:val="24"/>
        </w:rPr>
        <w:t>(</w:t>
      </w:r>
      <w:r w:rsidR="009605B6">
        <w:rPr>
          <w:sz w:val="24"/>
          <w:szCs w:val="24"/>
        </w:rPr>
        <w:t>UserI</w:t>
      </w:r>
      <w:r w:rsidR="005D019C">
        <w:rPr>
          <w:sz w:val="24"/>
          <w:szCs w:val="24"/>
        </w:rPr>
        <w:t>nformationL</w:t>
      </w:r>
      <w:r w:rsidR="00F6043F" w:rsidRPr="0078632E">
        <w:rPr>
          <w:sz w:val="24"/>
          <w:szCs w:val="24"/>
        </w:rPr>
        <w:t>ist</w:t>
      </w:r>
      <w:r w:rsidR="00F6043F" w:rsidRPr="0078632E">
        <w:rPr>
          <w:rFonts w:hint="eastAsia"/>
          <w:sz w:val="24"/>
          <w:szCs w:val="24"/>
        </w:rPr>
        <w:t>)</w:t>
      </w:r>
      <w:r w:rsidR="00C44A5C" w:rsidRPr="0078632E">
        <w:rPr>
          <w:rFonts w:hint="eastAsia"/>
          <w:sz w:val="24"/>
          <w:szCs w:val="24"/>
        </w:rPr>
        <w:t>，</w:t>
      </w:r>
      <w:r w:rsidR="00C44A5C" w:rsidRPr="0078632E">
        <w:rPr>
          <w:sz w:val="24"/>
          <w:szCs w:val="24"/>
        </w:rPr>
        <w:t>判断</w:t>
      </w:r>
      <w:r w:rsidR="00716943" w:rsidRPr="0078632E">
        <w:rPr>
          <w:rFonts w:hint="eastAsia"/>
          <w:sz w:val="24"/>
          <w:szCs w:val="24"/>
        </w:rPr>
        <w:t>绑定</w:t>
      </w:r>
      <w:r w:rsidR="00716943" w:rsidRPr="0078632E">
        <w:rPr>
          <w:sz w:val="24"/>
          <w:szCs w:val="24"/>
        </w:rPr>
        <w:t>邮箱是否正确，如果不正确</w:t>
      </w:r>
      <w:r w:rsidR="00716943" w:rsidRPr="0078632E">
        <w:rPr>
          <w:rFonts w:hint="eastAsia"/>
          <w:sz w:val="24"/>
          <w:szCs w:val="24"/>
        </w:rPr>
        <w:t>返回</w:t>
      </w:r>
      <w:r w:rsidR="00716943" w:rsidRPr="0078632E">
        <w:rPr>
          <w:sz w:val="24"/>
          <w:szCs w:val="24"/>
        </w:rPr>
        <w:t>EmailWrong</w:t>
      </w:r>
      <w:r w:rsidR="00716943" w:rsidRPr="0078632E">
        <w:rPr>
          <w:rFonts w:hint="eastAsia"/>
          <w:sz w:val="24"/>
          <w:szCs w:val="24"/>
        </w:rPr>
        <w:t>；根据</w:t>
      </w:r>
      <w:r w:rsidR="00716943" w:rsidRPr="0078632E">
        <w:rPr>
          <w:sz w:val="24"/>
          <w:szCs w:val="24"/>
        </w:rPr>
        <w:t>userName,password</w:t>
      </w:r>
      <w:r w:rsidR="00716943" w:rsidRPr="0078632E">
        <w:rPr>
          <w:rFonts w:hint="eastAsia"/>
          <w:sz w:val="24"/>
          <w:szCs w:val="24"/>
        </w:rPr>
        <w:t>更新</w:t>
      </w:r>
      <w:r w:rsidR="00716943" w:rsidRPr="0078632E">
        <w:rPr>
          <w:sz w:val="24"/>
          <w:szCs w:val="24"/>
        </w:rPr>
        <w:t>用户信息表</w:t>
      </w:r>
      <w:r w:rsidR="00716943" w:rsidRPr="0078632E">
        <w:rPr>
          <w:rFonts w:hint="eastAsia"/>
          <w:sz w:val="24"/>
          <w:szCs w:val="24"/>
        </w:rPr>
        <w:t>(</w:t>
      </w:r>
      <w:r w:rsidR="00121716">
        <w:rPr>
          <w:sz w:val="24"/>
          <w:szCs w:val="24"/>
        </w:rPr>
        <w:t>UserI</w:t>
      </w:r>
      <w:r w:rsidR="00D07C80">
        <w:rPr>
          <w:sz w:val="24"/>
          <w:szCs w:val="24"/>
        </w:rPr>
        <w:t>nformationL</w:t>
      </w:r>
      <w:r w:rsidR="00716943" w:rsidRPr="0078632E">
        <w:rPr>
          <w:sz w:val="24"/>
          <w:szCs w:val="24"/>
        </w:rPr>
        <w:t>ist</w:t>
      </w:r>
      <w:r w:rsidR="00716943" w:rsidRPr="0078632E">
        <w:rPr>
          <w:rFonts w:hint="eastAsia"/>
          <w:sz w:val="24"/>
          <w:szCs w:val="24"/>
        </w:rPr>
        <w:t>)</w:t>
      </w:r>
      <w:r w:rsidR="00716943" w:rsidRPr="0078632E">
        <w:rPr>
          <w:sz w:val="24"/>
          <w:szCs w:val="24"/>
        </w:rPr>
        <w:t>,</w:t>
      </w:r>
      <w:r w:rsidR="00716943" w:rsidRPr="0078632E">
        <w:rPr>
          <w:rFonts w:hint="eastAsia"/>
          <w:sz w:val="24"/>
          <w:szCs w:val="24"/>
        </w:rPr>
        <w:t>更新失败</w:t>
      </w:r>
      <w:r w:rsidR="00716943" w:rsidRPr="0078632E">
        <w:rPr>
          <w:sz w:val="24"/>
          <w:szCs w:val="24"/>
        </w:rPr>
        <w:t>，返回</w:t>
      </w:r>
      <w:r w:rsidR="00716943" w:rsidRPr="0078632E">
        <w:rPr>
          <w:rFonts w:hint="eastAsia"/>
          <w:sz w:val="24"/>
          <w:szCs w:val="24"/>
        </w:rPr>
        <w:t>Reset</w:t>
      </w:r>
      <w:r w:rsidR="00716943" w:rsidRPr="0078632E">
        <w:rPr>
          <w:sz w:val="24"/>
          <w:szCs w:val="24"/>
        </w:rPr>
        <w:t>Failed，</w:t>
      </w:r>
      <w:r w:rsidR="00716943" w:rsidRPr="0078632E">
        <w:rPr>
          <w:rFonts w:hint="eastAsia"/>
          <w:sz w:val="24"/>
          <w:szCs w:val="24"/>
        </w:rPr>
        <w:t>更新</w:t>
      </w:r>
      <w:r w:rsidR="00716943" w:rsidRPr="0078632E">
        <w:rPr>
          <w:sz w:val="24"/>
          <w:szCs w:val="24"/>
        </w:rPr>
        <w:t>成功</w:t>
      </w:r>
      <w:r w:rsidR="00716943" w:rsidRPr="0078632E">
        <w:rPr>
          <w:rFonts w:hint="eastAsia"/>
          <w:sz w:val="24"/>
          <w:szCs w:val="24"/>
        </w:rPr>
        <w:t>，</w:t>
      </w:r>
      <w:r w:rsidR="00716943" w:rsidRPr="0078632E">
        <w:rPr>
          <w:sz w:val="24"/>
          <w:szCs w:val="24"/>
        </w:rPr>
        <w:t>返回ResetSuccess。</w:t>
      </w:r>
    </w:p>
    <w:p w:rsidR="00296A32" w:rsidRDefault="00296A32" w:rsidP="00296A32">
      <w:pPr>
        <w:pStyle w:val="3"/>
        <w:rPr>
          <w:sz w:val="28"/>
          <w:szCs w:val="28"/>
        </w:rPr>
      </w:pPr>
      <w:bookmarkStart w:id="126" w:name="_Toc508906984"/>
      <w:r w:rsidRPr="00296A32">
        <w:rPr>
          <w:rFonts w:hint="eastAsia"/>
          <w:sz w:val="28"/>
          <w:szCs w:val="28"/>
        </w:rPr>
        <w:t>4.2.4用户</w:t>
      </w:r>
      <w:r w:rsidRPr="00296A32">
        <w:rPr>
          <w:sz w:val="28"/>
          <w:szCs w:val="28"/>
        </w:rPr>
        <w:t>信息查看</w:t>
      </w:r>
      <w:bookmarkEnd w:id="126"/>
    </w:p>
    <w:p w:rsidR="00296A32" w:rsidRDefault="000E5299" w:rsidP="00296A32">
      <w:r>
        <w:object w:dxaOrig="12312" w:dyaOrig="9024">
          <v:shape id="_x0000_i1097" type="#_x0000_t75" style="width:415pt;height:305pt" o:ole="">
            <v:imagedata r:id="rId163" o:title=""/>
          </v:shape>
          <o:OLEObject Type="Embed" ProgID="Visio.Drawing.15" ShapeID="_x0000_i1097" DrawAspect="Content" ObjectID="_1584446731" r:id="rId164"/>
        </w:object>
      </w:r>
    </w:p>
    <w:p w:rsidR="0030213E" w:rsidRDefault="0030213E" w:rsidP="0030213E">
      <w:pPr>
        <w:jc w:val="center"/>
      </w:pPr>
      <w:r>
        <w:rPr>
          <w:rFonts w:hint="eastAsia"/>
        </w:rPr>
        <w:t>图4.2.4用户</w:t>
      </w:r>
      <w:r>
        <w:t>信息查看</w:t>
      </w:r>
      <w:r w:rsidR="00DA5C88">
        <w:rPr>
          <w:rFonts w:hint="eastAsia"/>
        </w:rPr>
        <w:t>序列图</w:t>
      </w:r>
    </w:p>
    <w:p w:rsidR="00F45586" w:rsidRDefault="00F45586" w:rsidP="00296A32">
      <w:r>
        <w:rPr>
          <w:rFonts w:hint="eastAsia"/>
        </w:rPr>
        <w:t>注</w:t>
      </w:r>
      <w:r>
        <w:t>：</w:t>
      </w:r>
    </w:p>
    <w:p w:rsidR="00F45586" w:rsidRDefault="00F45586" w:rsidP="005638C0">
      <w:pPr>
        <w:ind w:firstLine="420"/>
      </w:pPr>
      <w:r>
        <w:t>userInformationCheck</w:t>
      </w:r>
      <w:r w:rsidR="005638C0">
        <w:t>(userID)</w:t>
      </w:r>
    </w:p>
    <w:p w:rsidR="005638C0" w:rsidRPr="0078632E" w:rsidRDefault="005638C0" w:rsidP="005638C0">
      <w:pPr>
        <w:rPr>
          <w:sz w:val="24"/>
          <w:szCs w:val="24"/>
        </w:rPr>
      </w:pPr>
      <w:r w:rsidRPr="0078632E">
        <w:rPr>
          <w:sz w:val="24"/>
          <w:szCs w:val="24"/>
        </w:rPr>
        <w:t>System::</w:t>
      </w:r>
      <w:r w:rsidR="00874786" w:rsidRPr="0078632E">
        <w:rPr>
          <w:sz w:val="24"/>
          <w:szCs w:val="24"/>
        </w:rPr>
        <w:t>checkU</w:t>
      </w:r>
      <w:r w:rsidRPr="0078632E">
        <w:rPr>
          <w:sz w:val="24"/>
          <w:szCs w:val="24"/>
        </w:rPr>
        <w:t>serInformation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Integer userID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UserInformation</w:t>
      </w:r>
    </w:p>
    <w:p w:rsidR="002C593A" w:rsidRPr="0078632E" w:rsidRDefault="002C593A" w:rsidP="005638C0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="008A5F53">
        <w:rPr>
          <w:sz w:val="24"/>
          <w:szCs w:val="24"/>
        </w:rPr>
        <w:t>条件：</w:t>
      </w:r>
      <w:r w:rsidR="008A5F53">
        <w:rPr>
          <w:rFonts w:hint="eastAsia"/>
          <w:sz w:val="24"/>
          <w:szCs w:val="24"/>
        </w:rPr>
        <w:t>参数</w:t>
      </w:r>
      <w:r w:rsidR="008A5F53">
        <w:rPr>
          <w:sz w:val="24"/>
          <w:szCs w:val="24"/>
        </w:rPr>
        <w:t>不为</w:t>
      </w:r>
      <w:r w:rsidR="008A5F53">
        <w:rPr>
          <w:rFonts w:hint="eastAsia"/>
          <w:sz w:val="24"/>
          <w:szCs w:val="24"/>
        </w:rPr>
        <w:t>。</w:t>
      </w:r>
    </w:p>
    <w:p w:rsidR="00611A2B" w:rsidRPr="0078632E" w:rsidRDefault="002C593A" w:rsidP="005638C0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：根据</w:t>
      </w:r>
      <w:r w:rsidRPr="0078632E">
        <w:rPr>
          <w:sz w:val="24"/>
          <w:szCs w:val="24"/>
        </w:rPr>
        <w:t>用户ID</w:t>
      </w:r>
      <w:r w:rsidRPr="0078632E">
        <w:rPr>
          <w:rFonts w:hint="eastAsia"/>
          <w:sz w:val="24"/>
          <w:szCs w:val="24"/>
        </w:rPr>
        <w:t>从</w:t>
      </w:r>
      <w:r w:rsidRPr="0078632E">
        <w:rPr>
          <w:sz w:val="24"/>
          <w:szCs w:val="24"/>
        </w:rPr>
        <w:t>用户信息表</w:t>
      </w:r>
      <w:r w:rsidR="008F55B0" w:rsidRPr="0078632E">
        <w:rPr>
          <w:rFonts w:hint="eastAsia"/>
          <w:sz w:val="24"/>
          <w:szCs w:val="24"/>
        </w:rPr>
        <w:t>(</w:t>
      </w:r>
      <w:r w:rsidR="002B7D3D">
        <w:rPr>
          <w:sz w:val="24"/>
          <w:szCs w:val="24"/>
        </w:rPr>
        <w:t>UserInf</w:t>
      </w:r>
      <w:r w:rsidR="00EF6B66">
        <w:rPr>
          <w:sz w:val="24"/>
          <w:szCs w:val="24"/>
        </w:rPr>
        <w:t>ormationL</w:t>
      </w:r>
      <w:r w:rsidR="008F55B0" w:rsidRPr="0078632E">
        <w:rPr>
          <w:sz w:val="24"/>
          <w:szCs w:val="24"/>
        </w:rPr>
        <w:t>ist</w:t>
      </w:r>
      <w:r w:rsidR="008F55B0" w:rsidRPr="0078632E">
        <w:rPr>
          <w:rFonts w:hint="eastAsia"/>
          <w:sz w:val="24"/>
          <w:szCs w:val="24"/>
        </w:rPr>
        <w:t>)</w:t>
      </w:r>
      <w:r w:rsidRPr="0078632E">
        <w:rPr>
          <w:rFonts w:hint="eastAsia"/>
          <w:sz w:val="24"/>
          <w:szCs w:val="24"/>
        </w:rPr>
        <w:t>中</w:t>
      </w:r>
      <w:r w:rsidRPr="0078632E">
        <w:rPr>
          <w:sz w:val="24"/>
          <w:szCs w:val="24"/>
        </w:rPr>
        <w:t>找到</w:t>
      </w:r>
      <w:r w:rsidR="0033665D" w:rsidRPr="0078632E">
        <w:rPr>
          <w:rFonts w:hint="eastAsia"/>
          <w:sz w:val="24"/>
          <w:szCs w:val="24"/>
        </w:rPr>
        <w:t>用户</w:t>
      </w:r>
      <w:r w:rsidRPr="0078632E">
        <w:rPr>
          <w:sz w:val="24"/>
          <w:szCs w:val="24"/>
        </w:rPr>
        <w:t>相关的信息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从影评信息表</w:t>
      </w:r>
      <w:r w:rsidR="00B0343D" w:rsidRPr="0078632E">
        <w:rPr>
          <w:rFonts w:hint="eastAsia"/>
          <w:sz w:val="24"/>
          <w:szCs w:val="24"/>
        </w:rPr>
        <w:t>(</w:t>
      </w:r>
      <w:r w:rsidR="001D7EDA">
        <w:rPr>
          <w:sz w:val="24"/>
          <w:szCs w:val="24"/>
        </w:rPr>
        <w:t>MovieCommentL</w:t>
      </w:r>
      <w:r w:rsidR="00B0343D" w:rsidRPr="0078632E">
        <w:rPr>
          <w:sz w:val="24"/>
          <w:szCs w:val="24"/>
        </w:rPr>
        <w:t>ist</w:t>
      </w:r>
      <w:r w:rsidR="00B0343D" w:rsidRPr="0078632E">
        <w:rPr>
          <w:rFonts w:hint="eastAsia"/>
          <w:sz w:val="24"/>
          <w:szCs w:val="24"/>
        </w:rPr>
        <w:t>)</w:t>
      </w:r>
      <w:r w:rsidRPr="0078632E">
        <w:rPr>
          <w:rFonts w:hint="eastAsia"/>
          <w:sz w:val="24"/>
          <w:szCs w:val="24"/>
        </w:rPr>
        <w:t>中</w:t>
      </w:r>
      <w:r w:rsidRPr="0078632E">
        <w:rPr>
          <w:sz w:val="24"/>
          <w:szCs w:val="24"/>
        </w:rPr>
        <w:t>找到用户相关的影评，</w:t>
      </w:r>
      <w:r w:rsidRPr="0078632E">
        <w:rPr>
          <w:rFonts w:hint="eastAsia"/>
          <w:sz w:val="24"/>
          <w:szCs w:val="24"/>
        </w:rPr>
        <w:t>形成</w:t>
      </w:r>
      <w:r w:rsidRPr="0078632E">
        <w:rPr>
          <w:sz w:val="24"/>
          <w:szCs w:val="24"/>
        </w:rPr>
        <w:t>用户信息实例，</w:t>
      </w:r>
      <w:r w:rsidRPr="0078632E">
        <w:rPr>
          <w:rFonts w:hint="eastAsia"/>
          <w:sz w:val="24"/>
          <w:szCs w:val="24"/>
        </w:rPr>
        <w:t>并返回</w:t>
      </w:r>
      <w:r w:rsidRPr="0078632E">
        <w:rPr>
          <w:sz w:val="24"/>
          <w:szCs w:val="24"/>
        </w:rPr>
        <w:t>。</w:t>
      </w:r>
    </w:p>
    <w:p w:rsidR="00611A2B" w:rsidRDefault="00611A2B" w:rsidP="00611A2B">
      <w:pPr>
        <w:pStyle w:val="3"/>
        <w:rPr>
          <w:sz w:val="28"/>
          <w:szCs w:val="28"/>
        </w:rPr>
      </w:pPr>
      <w:bookmarkStart w:id="127" w:name="_Toc508906985"/>
      <w:r w:rsidRPr="00611A2B">
        <w:rPr>
          <w:rFonts w:hint="eastAsia"/>
          <w:sz w:val="28"/>
          <w:szCs w:val="28"/>
        </w:rPr>
        <w:lastRenderedPageBreak/>
        <w:t>4.2.5影片</w:t>
      </w:r>
      <w:r w:rsidRPr="00611A2B">
        <w:rPr>
          <w:sz w:val="28"/>
          <w:szCs w:val="28"/>
        </w:rPr>
        <w:t>查看</w:t>
      </w:r>
      <w:bookmarkEnd w:id="127"/>
    </w:p>
    <w:p w:rsidR="0030213E" w:rsidRDefault="00D909C9" w:rsidP="0096530B">
      <w:r>
        <w:object w:dxaOrig="11520" w:dyaOrig="8088">
          <v:shape id="_x0000_i1098" type="#_x0000_t75" style="width:415.5pt;height:293pt" o:ole="">
            <v:imagedata r:id="rId165" o:title=""/>
          </v:shape>
          <o:OLEObject Type="Embed" ProgID="Visio.Drawing.15" ShapeID="_x0000_i1098" DrawAspect="Content" ObjectID="_1584446732" r:id="rId166"/>
        </w:object>
      </w:r>
    </w:p>
    <w:p w:rsidR="0030213E" w:rsidRPr="0096530B" w:rsidRDefault="0030213E" w:rsidP="0030213E">
      <w:pPr>
        <w:jc w:val="center"/>
      </w:pPr>
      <w:r>
        <w:rPr>
          <w:rFonts w:hint="eastAsia"/>
        </w:rPr>
        <w:t>图4.2.5影片</w:t>
      </w:r>
      <w:r>
        <w:t>查看</w:t>
      </w:r>
      <w:r w:rsidR="00E97DF0">
        <w:rPr>
          <w:rFonts w:hint="eastAsia"/>
        </w:rPr>
        <w:t>序列图</w:t>
      </w:r>
    </w:p>
    <w:p w:rsidR="005638C0" w:rsidRDefault="0096530B" w:rsidP="005638C0">
      <w:pPr>
        <w:ind w:firstLine="420"/>
      </w:pPr>
      <w:r>
        <w:rPr>
          <w:rFonts w:hint="eastAsia"/>
        </w:rPr>
        <w:t>注</w:t>
      </w:r>
      <w:r>
        <w:t>：</w:t>
      </w:r>
    </w:p>
    <w:p w:rsidR="00AF6A54" w:rsidRDefault="0096530B" w:rsidP="00AF6A54">
      <w:pPr>
        <w:ind w:firstLine="420"/>
      </w:pPr>
      <w:r>
        <w:rPr>
          <w:rFonts w:hint="eastAsia"/>
        </w:rPr>
        <w:t xml:space="preserve">    </w:t>
      </w:r>
      <w:r>
        <w:t>movieCheck(movieID)</w:t>
      </w:r>
      <w:r w:rsidR="00AF6A54">
        <w:rPr>
          <w:rFonts w:hint="eastAsia"/>
        </w:rPr>
        <w:t>。</w:t>
      </w:r>
    </w:p>
    <w:p w:rsidR="00AF6A54" w:rsidRPr="0078632E" w:rsidRDefault="00AF6A54" w:rsidP="00AF6A54">
      <w:pPr>
        <w:ind w:firstLine="420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movieCheck(</w:t>
      </w:r>
      <w:r w:rsidR="00024A93" w:rsidRPr="0078632E">
        <w:rPr>
          <w:sz w:val="24"/>
          <w:szCs w:val="24"/>
        </w:rPr>
        <w:t>Integer m</w:t>
      </w:r>
      <w:r w:rsidRPr="0078632E">
        <w:rPr>
          <w:sz w:val="24"/>
          <w:szCs w:val="24"/>
        </w:rPr>
        <w:t>ovieID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MovieInformation</w:t>
      </w:r>
    </w:p>
    <w:p w:rsidR="00AF6A54" w:rsidRPr="0078632E" w:rsidRDefault="00024A93" w:rsidP="005638C0">
      <w:pPr>
        <w:ind w:firstLine="420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="00E32963">
        <w:rPr>
          <w:sz w:val="24"/>
          <w:szCs w:val="24"/>
        </w:rPr>
        <w:t>条件</w:t>
      </w:r>
      <w:r w:rsidR="00E32963">
        <w:rPr>
          <w:rFonts w:hint="eastAsia"/>
          <w:sz w:val="24"/>
          <w:szCs w:val="24"/>
        </w:rPr>
        <w:t>参数不为空</w:t>
      </w:r>
      <w:r w:rsidR="004D233B">
        <w:rPr>
          <w:rFonts w:hint="eastAsia"/>
          <w:sz w:val="24"/>
          <w:szCs w:val="24"/>
        </w:rPr>
        <w:t>。</w:t>
      </w:r>
    </w:p>
    <w:p w:rsidR="00024A93" w:rsidRPr="0078632E" w:rsidRDefault="00024A93" w:rsidP="005638C0">
      <w:pPr>
        <w:ind w:firstLine="420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</w:t>
      </w:r>
      <w:r w:rsidR="00A11AD6" w:rsidRPr="0078632E">
        <w:rPr>
          <w:rFonts w:hint="eastAsia"/>
          <w:sz w:val="24"/>
          <w:szCs w:val="24"/>
        </w:rPr>
        <w:t>根据</w:t>
      </w:r>
      <w:r w:rsidR="006635C8" w:rsidRPr="0078632E">
        <w:rPr>
          <w:rFonts w:hint="eastAsia"/>
          <w:sz w:val="24"/>
          <w:szCs w:val="24"/>
        </w:rPr>
        <w:t>影片</w:t>
      </w:r>
      <w:r w:rsidR="006635C8" w:rsidRPr="0078632E">
        <w:rPr>
          <w:sz w:val="24"/>
          <w:szCs w:val="24"/>
        </w:rPr>
        <w:t>ID</w:t>
      </w:r>
      <w:r w:rsidR="006635C8" w:rsidRPr="0078632E">
        <w:rPr>
          <w:rFonts w:hint="eastAsia"/>
          <w:sz w:val="24"/>
          <w:szCs w:val="24"/>
        </w:rPr>
        <w:t>从</w:t>
      </w:r>
      <w:r w:rsidR="008810A4">
        <w:rPr>
          <w:rFonts w:hint="eastAsia"/>
          <w:sz w:val="24"/>
          <w:szCs w:val="24"/>
        </w:rPr>
        <w:t>影片</w:t>
      </w:r>
      <w:r w:rsidR="006635C8" w:rsidRPr="0078632E">
        <w:rPr>
          <w:rFonts w:hint="eastAsia"/>
          <w:sz w:val="24"/>
          <w:szCs w:val="24"/>
        </w:rPr>
        <w:t>片</w:t>
      </w:r>
      <w:r w:rsidR="006635C8" w:rsidRPr="0078632E">
        <w:rPr>
          <w:sz w:val="24"/>
          <w:szCs w:val="24"/>
        </w:rPr>
        <w:t>信息表</w:t>
      </w:r>
      <w:r w:rsidR="009A7178" w:rsidRPr="0078632E">
        <w:rPr>
          <w:rFonts w:hint="eastAsia"/>
          <w:sz w:val="24"/>
          <w:szCs w:val="24"/>
        </w:rPr>
        <w:t>(</w:t>
      </w:r>
      <w:r w:rsidR="002E49EC">
        <w:rPr>
          <w:sz w:val="24"/>
          <w:szCs w:val="24"/>
        </w:rPr>
        <w:t>Movie</w:t>
      </w:r>
      <w:r w:rsidR="00980E48">
        <w:rPr>
          <w:sz w:val="24"/>
          <w:szCs w:val="24"/>
        </w:rPr>
        <w:t>InformationL</w:t>
      </w:r>
      <w:r w:rsidR="009A7178" w:rsidRPr="0078632E">
        <w:rPr>
          <w:sz w:val="24"/>
          <w:szCs w:val="24"/>
        </w:rPr>
        <w:t>ist</w:t>
      </w:r>
      <w:r w:rsidR="009A7178" w:rsidRPr="0078632E">
        <w:rPr>
          <w:rFonts w:hint="eastAsia"/>
          <w:sz w:val="24"/>
          <w:szCs w:val="24"/>
        </w:rPr>
        <w:t>)</w:t>
      </w:r>
      <w:r w:rsidR="006635C8" w:rsidRPr="0078632E">
        <w:rPr>
          <w:sz w:val="24"/>
          <w:szCs w:val="24"/>
        </w:rPr>
        <w:t>中找到影片相关信息，</w:t>
      </w:r>
      <w:r w:rsidR="00816A3F">
        <w:rPr>
          <w:rFonts w:hint="eastAsia"/>
          <w:sz w:val="24"/>
          <w:szCs w:val="24"/>
        </w:rPr>
        <w:t>从影片类型信息表（MovieTypeList）中找到影片相关类型，</w:t>
      </w:r>
      <w:r w:rsidR="006635C8" w:rsidRPr="0078632E">
        <w:rPr>
          <w:sz w:val="24"/>
          <w:szCs w:val="24"/>
        </w:rPr>
        <w:t>从</w:t>
      </w:r>
      <w:r w:rsidR="006635C8" w:rsidRPr="0078632E">
        <w:rPr>
          <w:rFonts w:hint="eastAsia"/>
          <w:sz w:val="24"/>
          <w:szCs w:val="24"/>
        </w:rPr>
        <w:t>影评</w:t>
      </w:r>
      <w:r w:rsidR="006635C8" w:rsidRPr="0078632E">
        <w:rPr>
          <w:sz w:val="24"/>
          <w:szCs w:val="24"/>
        </w:rPr>
        <w:t>信息表</w:t>
      </w:r>
      <w:r w:rsidR="000F0842">
        <w:rPr>
          <w:rFonts w:hint="eastAsia"/>
          <w:sz w:val="24"/>
          <w:szCs w:val="24"/>
        </w:rPr>
        <w:t>（MovieCommentList）</w:t>
      </w:r>
      <w:r w:rsidR="006635C8" w:rsidRPr="0078632E">
        <w:rPr>
          <w:sz w:val="24"/>
          <w:szCs w:val="24"/>
        </w:rPr>
        <w:t>中找到影片相关影评，从</w:t>
      </w:r>
      <w:r w:rsidR="00DD31D8">
        <w:rPr>
          <w:rFonts w:hint="eastAsia"/>
          <w:sz w:val="24"/>
          <w:szCs w:val="24"/>
        </w:rPr>
        <w:t>影片评分信息表</w:t>
      </w:r>
      <w:r w:rsidR="00D909C9">
        <w:rPr>
          <w:sz w:val="24"/>
          <w:szCs w:val="24"/>
        </w:rPr>
        <w:t>(MovieMark</w:t>
      </w:r>
      <w:r w:rsidR="00613ECD">
        <w:rPr>
          <w:sz w:val="24"/>
          <w:szCs w:val="24"/>
        </w:rPr>
        <w:t>list</w:t>
      </w:r>
      <w:r w:rsidR="002841F8">
        <w:rPr>
          <w:rFonts w:hint="eastAsia"/>
          <w:sz w:val="24"/>
          <w:szCs w:val="24"/>
        </w:rPr>
        <w:t>)</w:t>
      </w:r>
      <w:r w:rsidR="006635C8" w:rsidRPr="0078632E">
        <w:rPr>
          <w:sz w:val="24"/>
          <w:szCs w:val="24"/>
        </w:rPr>
        <w:t>中找到影片相关</w:t>
      </w:r>
      <w:r w:rsidR="0073529E">
        <w:rPr>
          <w:rFonts w:hint="eastAsia"/>
          <w:sz w:val="24"/>
          <w:szCs w:val="24"/>
        </w:rPr>
        <w:t>评分</w:t>
      </w:r>
      <w:r w:rsidR="006635C8" w:rsidRPr="0078632E">
        <w:rPr>
          <w:sz w:val="24"/>
          <w:szCs w:val="24"/>
        </w:rPr>
        <w:t>，</w:t>
      </w:r>
      <w:r w:rsidR="006635C8" w:rsidRPr="0078632E">
        <w:rPr>
          <w:rFonts w:hint="eastAsia"/>
          <w:sz w:val="24"/>
          <w:szCs w:val="24"/>
        </w:rPr>
        <w:t>从</w:t>
      </w:r>
      <w:r w:rsidR="006635C8" w:rsidRPr="0078632E">
        <w:rPr>
          <w:sz w:val="24"/>
          <w:szCs w:val="24"/>
        </w:rPr>
        <w:t>影人影片信息表</w:t>
      </w:r>
      <w:r w:rsidR="00FF63C2">
        <w:rPr>
          <w:rFonts w:hint="eastAsia"/>
          <w:sz w:val="24"/>
          <w:szCs w:val="24"/>
        </w:rPr>
        <w:t>(</w:t>
      </w:r>
      <w:r w:rsidR="00EB4BD2">
        <w:rPr>
          <w:rFonts w:hint="eastAsia"/>
          <w:sz w:val="24"/>
          <w:szCs w:val="24"/>
        </w:rPr>
        <w:t>F</w:t>
      </w:r>
      <w:r w:rsidR="00EB4BD2">
        <w:rPr>
          <w:sz w:val="24"/>
          <w:szCs w:val="24"/>
        </w:rPr>
        <w:t>ilmmakerMovieL</w:t>
      </w:r>
      <w:r w:rsidR="00FF63C2">
        <w:rPr>
          <w:sz w:val="24"/>
          <w:szCs w:val="24"/>
        </w:rPr>
        <w:t>ist</w:t>
      </w:r>
      <w:r w:rsidR="00FF63C2">
        <w:rPr>
          <w:rFonts w:hint="eastAsia"/>
          <w:sz w:val="24"/>
          <w:szCs w:val="24"/>
        </w:rPr>
        <w:t>)</w:t>
      </w:r>
      <w:r w:rsidR="006635C8" w:rsidRPr="0078632E">
        <w:rPr>
          <w:sz w:val="24"/>
          <w:szCs w:val="24"/>
        </w:rPr>
        <w:t>中</w:t>
      </w:r>
      <w:r w:rsidR="006635C8" w:rsidRPr="0078632E">
        <w:rPr>
          <w:rFonts w:hint="eastAsia"/>
          <w:sz w:val="24"/>
          <w:szCs w:val="24"/>
        </w:rPr>
        <w:t>获取</w:t>
      </w:r>
      <w:r w:rsidR="006635C8" w:rsidRPr="0078632E">
        <w:rPr>
          <w:sz w:val="24"/>
          <w:szCs w:val="24"/>
        </w:rPr>
        <w:t>到相关影人ID，根据影人ID</w:t>
      </w:r>
      <w:r w:rsidR="00421AB4">
        <w:rPr>
          <w:rFonts w:hint="eastAsia"/>
          <w:sz w:val="24"/>
          <w:szCs w:val="24"/>
        </w:rPr>
        <w:t>从影人</w:t>
      </w:r>
      <w:r w:rsidR="00421AB4">
        <w:rPr>
          <w:sz w:val="24"/>
          <w:szCs w:val="24"/>
        </w:rPr>
        <w:t>信息表</w:t>
      </w:r>
      <w:r w:rsidR="00421AB4">
        <w:rPr>
          <w:rFonts w:hint="eastAsia"/>
          <w:sz w:val="24"/>
          <w:szCs w:val="24"/>
        </w:rPr>
        <w:t>(</w:t>
      </w:r>
      <w:r w:rsidR="0088200B">
        <w:rPr>
          <w:sz w:val="24"/>
          <w:szCs w:val="24"/>
        </w:rPr>
        <w:t>FilmmakerInformationL</w:t>
      </w:r>
      <w:r w:rsidR="00421AB4">
        <w:rPr>
          <w:sz w:val="24"/>
          <w:szCs w:val="24"/>
        </w:rPr>
        <w:t>ist</w:t>
      </w:r>
      <w:r w:rsidR="00421AB4">
        <w:rPr>
          <w:rFonts w:hint="eastAsia"/>
          <w:sz w:val="24"/>
          <w:szCs w:val="24"/>
        </w:rPr>
        <w:t>)</w:t>
      </w:r>
      <w:r w:rsidR="00421AB4">
        <w:rPr>
          <w:sz w:val="24"/>
          <w:szCs w:val="24"/>
        </w:rPr>
        <w:t>中</w:t>
      </w:r>
      <w:r w:rsidR="006635C8" w:rsidRPr="0078632E">
        <w:rPr>
          <w:sz w:val="24"/>
          <w:szCs w:val="24"/>
        </w:rPr>
        <w:t>找到影人</w:t>
      </w:r>
      <w:r w:rsidR="00B22F68">
        <w:rPr>
          <w:rFonts w:hint="eastAsia"/>
          <w:sz w:val="24"/>
          <w:szCs w:val="24"/>
        </w:rPr>
        <w:t>信息</w:t>
      </w:r>
      <w:r w:rsidR="006635C8" w:rsidRPr="0078632E">
        <w:rPr>
          <w:sz w:val="24"/>
          <w:szCs w:val="24"/>
        </w:rPr>
        <w:t>，</w:t>
      </w:r>
      <w:r w:rsidR="00EB7742">
        <w:rPr>
          <w:rFonts w:hint="eastAsia"/>
          <w:sz w:val="24"/>
          <w:szCs w:val="24"/>
        </w:rPr>
        <w:t>从影片</w:t>
      </w:r>
      <w:r w:rsidR="00EB7742">
        <w:rPr>
          <w:sz w:val="24"/>
          <w:szCs w:val="24"/>
        </w:rPr>
        <w:t>类型信息表中</w:t>
      </w:r>
      <w:r w:rsidR="00EB7742">
        <w:rPr>
          <w:rFonts w:hint="eastAsia"/>
          <w:sz w:val="24"/>
          <w:szCs w:val="24"/>
        </w:rPr>
        <w:t>找到</w:t>
      </w:r>
      <w:r w:rsidR="009A1697">
        <w:rPr>
          <w:rFonts w:hint="eastAsia"/>
          <w:sz w:val="24"/>
          <w:szCs w:val="24"/>
        </w:rPr>
        <w:t>影片</w:t>
      </w:r>
      <w:r w:rsidR="00EB7742">
        <w:rPr>
          <w:rFonts w:hint="eastAsia"/>
          <w:sz w:val="24"/>
          <w:szCs w:val="24"/>
        </w:rPr>
        <w:t>类型</w:t>
      </w:r>
      <w:r w:rsidR="00EB7742">
        <w:rPr>
          <w:sz w:val="24"/>
          <w:szCs w:val="24"/>
        </w:rPr>
        <w:t>ID，根据类型ID</w:t>
      </w:r>
      <w:r w:rsidR="00EB7742">
        <w:rPr>
          <w:rFonts w:hint="eastAsia"/>
          <w:sz w:val="24"/>
          <w:szCs w:val="24"/>
        </w:rPr>
        <w:t>找到类型</w:t>
      </w:r>
      <w:r w:rsidR="00EB7742">
        <w:rPr>
          <w:sz w:val="24"/>
          <w:szCs w:val="24"/>
        </w:rPr>
        <w:t>信息</w:t>
      </w:r>
      <w:r w:rsidR="00EB7742">
        <w:rPr>
          <w:rFonts w:hint="eastAsia"/>
          <w:sz w:val="24"/>
          <w:szCs w:val="24"/>
        </w:rPr>
        <w:t>，</w:t>
      </w:r>
      <w:r w:rsidR="006635C8" w:rsidRPr="0078632E">
        <w:rPr>
          <w:rFonts w:hint="eastAsia"/>
          <w:sz w:val="24"/>
          <w:szCs w:val="24"/>
        </w:rPr>
        <w:t>形成</w:t>
      </w:r>
      <w:r w:rsidR="006635C8" w:rsidRPr="0078632E">
        <w:rPr>
          <w:sz w:val="24"/>
          <w:szCs w:val="24"/>
        </w:rPr>
        <w:t>影片信息实例并返回。</w:t>
      </w:r>
    </w:p>
    <w:p w:rsidR="002C1E28" w:rsidRDefault="002C1E28" w:rsidP="002C1E28">
      <w:pPr>
        <w:pStyle w:val="3"/>
        <w:rPr>
          <w:sz w:val="28"/>
          <w:szCs w:val="28"/>
        </w:rPr>
      </w:pPr>
      <w:bookmarkStart w:id="128" w:name="_Toc508906986"/>
      <w:r w:rsidRPr="002C1E28">
        <w:rPr>
          <w:rFonts w:hint="eastAsia"/>
          <w:sz w:val="28"/>
          <w:szCs w:val="28"/>
        </w:rPr>
        <w:lastRenderedPageBreak/>
        <w:t>4.2.6影评</w:t>
      </w:r>
      <w:r w:rsidRPr="002C1E28">
        <w:rPr>
          <w:sz w:val="28"/>
          <w:szCs w:val="28"/>
        </w:rPr>
        <w:t>发表</w:t>
      </w:r>
      <w:bookmarkEnd w:id="128"/>
    </w:p>
    <w:p w:rsidR="00AC5422" w:rsidRDefault="0039491D" w:rsidP="00AC5422">
      <w:r>
        <w:object w:dxaOrig="14161" w:dyaOrig="10860">
          <v:shape id="_x0000_i1099" type="#_x0000_t75" style="width:415pt;height:318pt" o:ole="">
            <v:imagedata r:id="rId167" o:title=""/>
          </v:shape>
          <o:OLEObject Type="Embed" ProgID="Visio.Drawing.15" ShapeID="_x0000_i1099" DrawAspect="Content" ObjectID="_1584446733" r:id="rId168"/>
        </w:object>
      </w:r>
    </w:p>
    <w:p w:rsidR="00E10407" w:rsidRDefault="00E10407" w:rsidP="00E10407">
      <w:pPr>
        <w:jc w:val="center"/>
      </w:pPr>
      <w:r>
        <w:rPr>
          <w:rFonts w:hint="eastAsia"/>
        </w:rPr>
        <w:t>图4.2.6影评</w:t>
      </w:r>
      <w:r>
        <w:t>发表</w:t>
      </w:r>
      <w:r w:rsidR="00193BAC">
        <w:rPr>
          <w:rFonts w:hint="eastAsia"/>
        </w:rPr>
        <w:t>序列图</w:t>
      </w:r>
    </w:p>
    <w:p w:rsidR="000F75CC" w:rsidRDefault="00AC5422" w:rsidP="00AC5422">
      <w:r>
        <w:rPr>
          <w:rFonts w:hint="eastAsia"/>
        </w:rPr>
        <w:t>注</w:t>
      </w:r>
      <w:r>
        <w:t>：</w:t>
      </w:r>
    </w:p>
    <w:p w:rsidR="000F75CC" w:rsidRDefault="000F75CC" w:rsidP="00AC5422">
      <w:r>
        <w:t xml:space="preserve">   </w:t>
      </w:r>
      <w:r w:rsidR="00AC5023">
        <w:t xml:space="preserve"> commentCheck</w:t>
      </w:r>
      <w:r>
        <w:rPr>
          <w:rFonts w:hint="eastAsia"/>
        </w:rPr>
        <w:t>(</w:t>
      </w:r>
      <w:r>
        <w:t>commentTitle,commentContent</w:t>
      </w:r>
      <w:r>
        <w:rPr>
          <w:rFonts w:hint="eastAsia"/>
        </w:rPr>
        <w:t>)</w:t>
      </w:r>
    </w:p>
    <w:p w:rsidR="00AC5422" w:rsidRDefault="00AC5422" w:rsidP="00F2086D">
      <w:pPr>
        <w:ind w:firstLine="420"/>
      </w:pPr>
      <w:r>
        <w:rPr>
          <w:rFonts w:hint="eastAsia"/>
        </w:rPr>
        <w:t>commentP</w:t>
      </w:r>
      <w:r>
        <w:t>ublish</w:t>
      </w:r>
      <w:r>
        <w:rPr>
          <w:rFonts w:hint="eastAsia"/>
        </w:rPr>
        <w:t>(</w:t>
      </w:r>
      <w:r w:rsidR="004601B2">
        <w:t>userID,movieID,commentTitle,commentContent</w:t>
      </w:r>
      <w:r w:rsidR="00640706">
        <w:t>,commentDate</w:t>
      </w:r>
      <w:r>
        <w:rPr>
          <w:rFonts w:hint="eastAsia"/>
        </w:rPr>
        <w:t>)</w:t>
      </w:r>
    </w:p>
    <w:p w:rsidR="0078632E" w:rsidRDefault="00AC6418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movie</w:t>
      </w:r>
      <w:r w:rsidR="00DB2847">
        <w:rPr>
          <w:sz w:val="24"/>
          <w:szCs w:val="24"/>
        </w:rPr>
        <w:t>commentpublish</w:t>
      </w:r>
      <w:r w:rsidRPr="0078632E">
        <w:rPr>
          <w:sz w:val="24"/>
          <w:szCs w:val="24"/>
        </w:rPr>
        <w:t>::commentCheck(Strin</w:t>
      </w:r>
      <w:r w:rsidR="0078632E">
        <w:rPr>
          <w:sz w:val="24"/>
          <w:szCs w:val="24"/>
        </w:rPr>
        <w:t>g commentTitle,String</w:t>
      </w:r>
    </w:p>
    <w:p w:rsidR="00AC6418" w:rsidRPr="0078632E" w:rsidRDefault="00AC6418" w:rsidP="0078632E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commentContent</w:t>
      </w:r>
      <w:r w:rsidR="00404969">
        <w:rPr>
          <w:rFonts w:hint="eastAsia"/>
          <w:sz w:val="24"/>
          <w:szCs w:val="24"/>
        </w:rPr>
        <w:t>，</w:t>
      </w:r>
      <w:r w:rsidR="00404969">
        <w:rPr>
          <w:sz w:val="24"/>
          <w:szCs w:val="24"/>
        </w:rPr>
        <w:t>Date commentDate</w:t>
      </w:r>
      <w:r w:rsidRPr="0078632E">
        <w:rPr>
          <w:sz w:val="24"/>
          <w:szCs w:val="24"/>
        </w:rPr>
        <w:t>)</w:t>
      </w:r>
      <w:r w:rsidRPr="0078632E">
        <w:rPr>
          <w:rFonts w:hint="eastAsia"/>
          <w:sz w:val="24"/>
          <w:szCs w:val="24"/>
        </w:rPr>
        <w:t>:</w:t>
      </w:r>
      <w:r w:rsidRPr="0078632E">
        <w:rPr>
          <w:sz w:val="24"/>
          <w:szCs w:val="24"/>
        </w:rPr>
        <w:t>boolean</w:t>
      </w:r>
    </w:p>
    <w:p w:rsidR="00CE6A2B" w:rsidRPr="0078632E" w:rsidRDefault="00CE6A2B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条件</w:t>
      </w:r>
      <w:r w:rsidRPr="0078632E">
        <w:rPr>
          <w:sz w:val="24"/>
          <w:szCs w:val="24"/>
        </w:rPr>
        <w:t>:</w:t>
      </w:r>
      <w:r w:rsidRPr="0078632E">
        <w:rPr>
          <w:rFonts w:hint="eastAsia"/>
          <w:sz w:val="24"/>
          <w:szCs w:val="24"/>
        </w:rPr>
        <w:t>参数</w:t>
      </w:r>
      <w:r w:rsidRPr="0078632E">
        <w:rPr>
          <w:sz w:val="24"/>
          <w:szCs w:val="24"/>
        </w:rPr>
        <w:t>不能为空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其他约束条件参见本文档</w:t>
      </w:r>
      <w:r w:rsidRPr="0078632E">
        <w:rPr>
          <w:rFonts w:hint="eastAsia"/>
          <w:sz w:val="24"/>
          <w:szCs w:val="24"/>
        </w:rPr>
        <w:t>3.1.6.5影评</w:t>
      </w:r>
      <w:r w:rsidRPr="0078632E">
        <w:rPr>
          <w:sz w:val="24"/>
          <w:szCs w:val="24"/>
        </w:rPr>
        <w:t>发表数据项描述。</w:t>
      </w:r>
    </w:p>
    <w:p w:rsidR="00CE6A2B" w:rsidRPr="0078632E" w:rsidRDefault="00CE6A2B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:</w:t>
      </w:r>
      <w:r w:rsidRPr="0078632E">
        <w:rPr>
          <w:rFonts w:hint="eastAsia"/>
          <w:sz w:val="24"/>
          <w:szCs w:val="24"/>
        </w:rPr>
        <w:t>判断</w:t>
      </w:r>
      <w:r w:rsidRPr="0078632E">
        <w:rPr>
          <w:sz w:val="24"/>
          <w:szCs w:val="24"/>
        </w:rPr>
        <w:t>用户输入的影评标题，影评内容是否符合规范，如果</w:t>
      </w:r>
      <w:r w:rsidRPr="0078632E">
        <w:rPr>
          <w:rFonts w:hint="eastAsia"/>
          <w:sz w:val="24"/>
          <w:szCs w:val="24"/>
        </w:rPr>
        <w:t>不符合</w:t>
      </w:r>
      <w:r w:rsidRPr="0078632E">
        <w:rPr>
          <w:sz w:val="24"/>
          <w:szCs w:val="24"/>
        </w:rPr>
        <w:t>，返回false，</w:t>
      </w:r>
    </w:p>
    <w:p w:rsidR="00CE6A2B" w:rsidRPr="0078632E" w:rsidRDefault="00CE6A2B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如果符合</w:t>
      </w:r>
      <w:r w:rsidRPr="0078632E">
        <w:rPr>
          <w:sz w:val="24"/>
          <w:szCs w:val="24"/>
        </w:rPr>
        <w:t>，返回true。</w:t>
      </w:r>
    </w:p>
    <w:p w:rsidR="00353E24" w:rsidRPr="0078632E" w:rsidRDefault="00353E24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</w:t>
      </w:r>
      <w:r w:rsidR="00417C63" w:rsidRPr="0078632E">
        <w:rPr>
          <w:sz w:val="24"/>
          <w:szCs w:val="24"/>
        </w:rPr>
        <w:t>::publish</w:t>
      </w:r>
      <w:r w:rsidR="00641294" w:rsidRPr="0078632E">
        <w:rPr>
          <w:sz w:val="24"/>
          <w:szCs w:val="24"/>
        </w:rPr>
        <w:t>Movie</w:t>
      </w:r>
      <w:r w:rsidR="00417C63" w:rsidRPr="0078632E">
        <w:rPr>
          <w:sz w:val="24"/>
          <w:szCs w:val="24"/>
        </w:rPr>
        <w:t>Comment</w:t>
      </w:r>
      <w:r w:rsidRPr="0078632E">
        <w:rPr>
          <w:sz w:val="24"/>
          <w:szCs w:val="24"/>
        </w:rPr>
        <w:t>(</w:t>
      </w:r>
      <w:r w:rsidR="009A1BE0" w:rsidRPr="0078632E">
        <w:rPr>
          <w:sz w:val="24"/>
          <w:szCs w:val="24"/>
        </w:rPr>
        <w:t>Integer userID,Integer movieID,String commentTitle,String commentContent</w:t>
      </w:r>
      <w:r w:rsidR="00E25FC3">
        <w:rPr>
          <w:sz w:val="24"/>
          <w:szCs w:val="24"/>
        </w:rPr>
        <w:t>,Date commentDate</w:t>
      </w:r>
      <w:r w:rsidRPr="0078632E">
        <w:rPr>
          <w:sz w:val="24"/>
          <w:szCs w:val="24"/>
        </w:rPr>
        <w:t>):boolean</w:t>
      </w:r>
    </w:p>
    <w:p w:rsidR="00731F0A" w:rsidRPr="0078632E" w:rsidRDefault="00731F0A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:</w:t>
      </w:r>
      <w:r w:rsidRPr="0078632E">
        <w:rPr>
          <w:rFonts w:hint="eastAsia"/>
          <w:sz w:val="24"/>
          <w:szCs w:val="24"/>
        </w:rPr>
        <w:t>参数</w:t>
      </w:r>
      <w:r w:rsidRPr="0078632E">
        <w:rPr>
          <w:sz w:val="24"/>
          <w:szCs w:val="24"/>
        </w:rPr>
        <w:t>不为空。</w:t>
      </w:r>
    </w:p>
    <w:p w:rsidR="00731F0A" w:rsidRPr="0078632E" w:rsidRDefault="00731F0A" w:rsidP="0078632E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:</w:t>
      </w:r>
      <w:r w:rsidR="009A1BE0" w:rsidRPr="0078632E">
        <w:rPr>
          <w:rFonts w:hint="eastAsia"/>
          <w:sz w:val="24"/>
          <w:szCs w:val="24"/>
        </w:rPr>
        <w:t>根据</w:t>
      </w:r>
      <w:r w:rsidR="009A1BE0" w:rsidRPr="0078632E">
        <w:rPr>
          <w:sz w:val="24"/>
          <w:szCs w:val="24"/>
        </w:rPr>
        <w:t>参数形成影评信息实例，</w:t>
      </w:r>
      <w:r w:rsidR="004A4087" w:rsidRPr="0078632E">
        <w:rPr>
          <w:rFonts w:hint="eastAsia"/>
          <w:sz w:val="24"/>
          <w:szCs w:val="24"/>
        </w:rPr>
        <w:t>根据</w:t>
      </w:r>
      <w:r w:rsidR="004A4087" w:rsidRPr="0078632E">
        <w:rPr>
          <w:sz w:val="24"/>
          <w:szCs w:val="24"/>
        </w:rPr>
        <w:t>信息实例将影评信息存入影评信息表</w:t>
      </w:r>
      <w:r w:rsidR="004A4087" w:rsidRPr="0078632E">
        <w:rPr>
          <w:rFonts w:hint="eastAsia"/>
          <w:sz w:val="24"/>
          <w:szCs w:val="24"/>
        </w:rPr>
        <w:t>(</w:t>
      </w:r>
      <w:r w:rsidR="00B261D8">
        <w:rPr>
          <w:sz w:val="24"/>
          <w:szCs w:val="24"/>
        </w:rPr>
        <w:t>MovieC</w:t>
      </w:r>
      <w:r w:rsidR="004A4087" w:rsidRPr="0078632E">
        <w:rPr>
          <w:sz w:val="24"/>
          <w:szCs w:val="24"/>
        </w:rPr>
        <w:t>ommentlist</w:t>
      </w:r>
      <w:r w:rsidR="004A4087" w:rsidRPr="0078632E">
        <w:rPr>
          <w:rFonts w:hint="eastAsia"/>
          <w:sz w:val="24"/>
          <w:szCs w:val="24"/>
        </w:rPr>
        <w:t>)</w:t>
      </w:r>
      <w:r w:rsidR="004A4087" w:rsidRPr="0078632E">
        <w:rPr>
          <w:sz w:val="24"/>
          <w:szCs w:val="24"/>
        </w:rPr>
        <w:t>,</w:t>
      </w:r>
      <w:r w:rsidR="004A4087" w:rsidRPr="0078632E">
        <w:rPr>
          <w:rFonts w:hint="eastAsia"/>
          <w:sz w:val="24"/>
          <w:szCs w:val="24"/>
        </w:rPr>
        <w:t>如果</w:t>
      </w:r>
      <w:r w:rsidR="00557FE9" w:rsidRPr="0078632E">
        <w:rPr>
          <w:rFonts w:hint="eastAsia"/>
          <w:sz w:val="24"/>
          <w:szCs w:val="24"/>
        </w:rPr>
        <w:t>保存</w:t>
      </w:r>
      <w:r w:rsidR="00557FE9" w:rsidRPr="0078632E">
        <w:rPr>
          <w:sz w:val="24"/>
          <w:szCs w:val="24"/>
        </w:rPr>
        <w:t>失败，</w:t>
      </w:r>
      <w:r w:rsidR="00557FE9" w:rsidRPr="0078632E">
        <w:rPr>
          <w:rFonts w:hint="eastAsia"/>
          <w:sz w:val="24"/>
          <w:szCs w:val="24"/>
        </w:rPr>
        <w:t>返回</w:t>
      </w:r>
      <w:r w:rsidR="00557FE9" w:rsidRPr="0078632E">
        <w:rPr>
          <w:sz w:val="24"/>
          <w:szCs w:val="24"/>
        </w:rPr>
        <w:t>false，如果保存成功，返回true。</w:t>
      </w:r>
    </w:p>
    <w:p w:rsidR="00076911" w:rsidRDefault="00491758" w:rsidP="00A9657E">
      <w:pPr>
        <w:pStyle w:val="3"/>
        <w:rPr>
          <w:sz w:val="28"/>
          <w:szCs w:val="28"/>
        </w:rPr>
      </w:pPr>
      <w:bookmarkStart w:id="129" w:name="_Toc508906987"/>
      <w:r w:rsidRPr="00491758">
        <w:rPr>
          <w:rFonts w:hint="eastAsia"/>
          <w:sz w:val="28"/>
          <w:szCs w:val="28"/>
        </w:rPr>
        <w:lastRenderedPageBreak/>
        <w:t>4.2.7影评</w:t>
      </w:r>
      <w:r w:rsidRPr="00491758">
        <w:rPr>
          <w:sz w:val="28"/>
          <w:szCs w:val="28"/>
        </w:rPr>
        <w:t>查看</w:t>
      </w:r>
      <w:bookmarkEnd w:id="129"/>
    </w:p>
    <w:p w:rsidR="00A9657E" w:rsidRDefault="00D914F4" w:rsidP="00A9657E">
      <w:r>
        <w:object w:dxaOrig="12084" w:dyaOrig="8964">
          <v:shape id="_x0000_i1100" type="#_x0000_t75" style="width:415pt;height:307pt" o:ole="">
            <v:imagedata r:id="rId169" o:title=""/>
          </v:shape>
          <o:OLEObject Type="Embed" ProgID="Visio.Drawing.15" ShapeID="_x0000_i1100" DrawAspect="Content" ObjectID="_1584446734" r:id="rId170"/>
        </w:object>
      </w:r>
    </w:p>
    <w:p w:rsidR="00F96C66" w:rsidRDefault="00F96C66" w:rsidP="007E471F">
      <w:pPr>
        <w:ind w:firstLineChars="200" w:firstLine="420"/>
        <w:jc w:val="center"/>
      </w:pPr>
      <w:r>
        <w:rPr>
          <w:rFonts w:hint="eastAsia"/>
        </w:rPr>
        <w:t>图4.2.7影评</w:t>
      </w:r>
      <w:r>
        <w:t>查看</w:t>
      </w:r>
      <w:r w:rsidR="00596AE0">
        <w:rPr>
          <w:rFonts w:hint="eastAsia"/>
        </w:rPr>
        <w:t>序列图</w:t>
      </w:r>
    </w:p>
    <w:p w:rsidR="00A9657E" w:rsidRPr="00A9657E" w:rsidRDefault="00A9657E" w:rsidP="00A9657E">
      <w:r>
        <w:rPr>
          <w:rFonts w:hint="eastAsia"/>
        </w:rPr>
        <w:t>注</w:t>
      </w:r>
      <w:r>
        <w:t>：</w:t>
      </w:r>
    </w:p>
    <w:p w:rsidR="00076911" w:rsidRDefault="00076911" w:rsidP="00076911">
      <w:pPr>
        <w:ind w:firstLineChars="200" w:firstLine="420"/>
      </w:pPr>
      <w:r>
        <w:t>checkMovieComment(commentID)</w:t>
      </w:r>
    </w:p>
    <w:p w:rsidR="00076911" w:rsidRPr="0078632E" w:rsidRDefault="00076911" w:rsidP="00076911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checkMovieComme</w:t>
      </w:r>
      <w:r w:rsidRPr="0078632E">
        <w:rPr>
          <w:sz w:val="24"/>
          <w:szCs w:val="24"/>
        </w:rPr>
        <w:t>nt(</w:t>
      </w:r>
      <w:r w:rsidR="00AB715F" w:rsidRPr="0078632E">
        <w:rPr>
          <w:sz w:val="24"/>
          <w:szCs w:val="24"/>
        </w:rPr>
        <w:t>Integer commentID</w:t>
      </w:r>
      <w:r w:rsidRPr="0078632E">
        <w:rPr>
          <w:sz w:val="24"/>
          <w:szCs w:val="24"/>
        </w:rPr>
        <w:t>)</w:t>
      </w:r>
      <w:r w:rsidR="00AB715F" w:rsidRPr="0078632E">
        <w:rPr>
          <w:sz w:val="24"/>
          <w:szCs w:val="24"/>
        </w:rPr>
        <w:t>:MovieCommentInformation</w:t>
      </w:r>
    </w:p>
    <w:p w:rsidR="00AB715F" w:rsidRPr="0078632E" w:rsidRDefault="00AB715F" w:rsidP="00076911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comment</w:t>
      </w:r>
      <w:r w:rsidRPr="0078632E">
        <w:rPr>
          <w:sz w:val="24"/>
          <w:szCs w:val="24"/>
        </w:rPr>
        <w:t>ID不为空。</w:t>
      </w:r>
    </w:p>
    <w:p w:rsidR="00AB715F" w:rsidRPr="00DB2847" w:rsidRDefault="00AB715F" w:rsidP="00A91578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</w:t>
      </w:r>
      <w:r w:rsidRPr="0078632E">
        <w:rPr>
          <w:rFonts w:hint="eastAsia"/>
          <w:sz w:val="24"/>
          <w:szCs w:val="24"/>
        </w:rPr>
        <w:t>根据</w:t>
      </w:r>
      <w:r w:rsidRPr="0078632E">
        <w:rPr>
          <w:sz w:val="24"/>
          <w:szCs w:val="24"/>
        </w:rPr>
        <w:t>影评ID</w:t>
      </w:r>
      <w:r w:rsidR="00272CFB" w:rsidRPr="0078632E">
        <w:rPr>
          <w:sz w:val="24"/>
          <w:szCs w:val="24"/>
        </w:rPr>
        <w:t>(commentID)</w:t>
      </w:r>
      <w:r w:rsidR="008F4997" w:rsidRPr="0078632E">
        <w:rPr>
          <w:rFonts w:hint="eastAsia"/>
          <w:sz w:val="24"/>
          <w:szCs w:val="24"/>
        </w:rPr>
        <w:t>从</w:t>
      </w:r>
      <w:r w:rsidRPr="0078632E">
        <w:rPr>
          <w:sz w:val="24"/>
          <w:szCs w:val="24"/>
        </w:rPr>
        <w:t>影评信息表</w:t>
      </w:r>
      <w:r w:rsidR="008F4997" w:rsidRPr="0078632E">
        <w:rPr>
          <w:rFonts w:hint="eastAsia"/>
          <w:sz w:val="24"/>
          <w:szCs w:val="24"/>
        </w:rPr>
        <w:t>(</w:t>
      </w:r>
      <w:r w:rsidR="00FE696A">
        <w:rPr>
          <w:sz w:val="24"/>
          <w:szCs w:val="24"/>
        </w:rPr>
        <w:t>MovieCommentL</w:t>
      </w:r>
      <w:r w:rsidR="008F4997" w:rsidRPr="0078632E">
        <w:rPr>
          <w:sz w:val="24"/>
          <w:szCs w:val="24"/>
        </w:rPr>
        <w:t>ist</w:t>
      </w:r>
      <w:r w:rsidR="008F4997" w:rsidRPr="0078632E">
        <w:rPr>
          <w:rFonts w:hint="eastAsia"/>
          <w:sz w:val="24"/>
          <w:szCs w:val="24"/>
        </w:rPr>
        <w:t>)中</w:t>
      </w:r>
      <w:r w:rsidR="008F4997" w:rsidRPr="0078632E">
        <w:rPr>
          <w:sz w:val="24"/>
          <w:szCs w:val="24"/>
        </w:rPr>
        <w:t>找到</w:t>
      </w:r>
      <w:r w:rsidR="008F4997" w:rsidRPr="0078632E">
        <w:rPr>
          <w:rFonts w:hint="eastAsia"/>
          <w:sz w:val="24"/>
          <w:szCs w:val="24"/>
        </w:rPr>
        <w:t>影评</w:t>
      </w:r>
      <w:r w:rsidR="008F4997" w:rsidRPr="0078632E">
        <w:rPr>
          <w:sz w:val="24"/>
          <w:szCs w:val="24"/>
        </w:rPr>
        <w:t>信息</w:t>
      </w:r>
      <w:r w:rsidR="008F4997" w:rsidRPr="0078632E">
        <w:rPr>
          <w:rFonts w:hint="eastAsia"/>
          <w:sz w:val="24"/>
          <w:szCs w:val="24"/>
        </w:rPr>
        <w:t>，</w:t>
      </w:r>
      <w:r w:rsidR="008F4997" w:rsidRPr="0078632E">
        <w:rPr>
          <w:sz w:val="24"/>
          <w:szCs w:val="24"/>
        </w:rPr>
        <w:t>从回复</w:t>
      </w:r>
      <w:r w:rsidR="008F4997" w:rsidRPr="0078632E">
        <w:rPr>
          <w:rFonts w:hint="eastAsia"/>
          <w:sz w:val="24"/>
          <w:szCs w:val="24"/>
        </w:rPr>
        <w:t>信息</w:t>
      </w:r>
      <w:r w:rsidR="008F4997" w:rsidRPr="0078632E">
        <w:rPr>
          <w:sz w:val="24"/>
          <w:szCs w:val="24"/>
        </w:rPr>
        <w:t>表</w:t>
      </w:r>
      <w:r w:rsidR="006D7E42" w:rsidRPr="0078632E">
        <w:rPr>
          <w:rFonts w:hint="eastAsia"/>
          <w:sz w:val="24"/>
          <w:szCs w:val="24"/>
        </w:rPr>
        <w:t>(</w:t>
      </w:r>
      <w:r w:rsidR="00D0421A">
        <w:rPr>
          <w:sz w:val="24"/>
          <w:szCs w:val="24"/>
        </w:rPr>
        <w:t>CommentR</w:t>
      </w:r>
      <w:r w:rsidR="006D7E42" w:rsidRPr="0078632E">
        <w:rPr>
          <w:sz w:val="24"/>
          <w:szCs w:val="24"/>
        </w:rPr>
        <w:t>eply</w:t>
      </w:r>
      <w:r w:rsidR="00D0421A">
        <w:rPr>
          <w:sz w:val="24"/>
          <w:szCs w:val="24"/>
        </w:rPr>
        <w:t>List</w:t>
      </w:r>
      <w:r w:rsidR="006D7E42" w:rsidRPr="0078632E">
        <w:rPr>
          <w:rFonts w:hint="eastAsia"/>
          <w:sz w:val="24"/>
          <w:szCs w:val="24"/>
        </w:rPr>
        <w:t>)</w:t>
      </w:r>
      <w:r w:rsidR="008F4997" w:rsidRPr="0078632E">
        <w:rPr>
          <w:sz w:val="24"/>
          <w:szCs w:val="24"/>
        </w:rPr>
        <w:t>中找到</w:t>
      </w:r>
      <w:r w:rsidR="008F4997" w:rsidRPr="0078632E">
        <w:rPr>
          <w:rFonts w:hint="eastAsia"/>
          <w:sz w:val="24"/>
          <w:szCs w:val="24"/>
        </w:rPr>
        <w:t>影评</w:t>
      </w:r>
      <w:r w:rsidR="008F4997" w:rsidRPr="0078632E">
        <w:rPr>
          <w:sz w:val="24"/>
          <w:szCs w:val="24"/>
        </w:rPr>
        <w:t>相关回复</w:t>
      </w:r>
      <w:r w:rsidRPr="0078632E">
        <w:rPr>
          <w:sz w:val="24"/>
          <w:szCs w:val="24"/>
        </w:rPr>
        <w:t>，</w:t>
      </w:r>
      <w:r w:rsidR="008F4997" w:rsidRPr="0078632E">
        <w:rPr>
          <w:rFonts w:hint="eastAsia"/>
          <w:sz w:val="24"/>
          <w:szCs w:val="24"/>
        </w:rPr>
        <w:t>形成</w:t>
      </w:r>
      <w:r w:rsidR="008F4997" w:rsidRPr="0078632E">
        <w:rPr>
          <w:sz w:val="24"/>
          <w:szCs w:val="24"/>
        </w:rPr>
        <w:t>影评信息实例并返回。</w:t>
      </w:r>
      <w:r w:rsidR="00DB2847">
        <w:rPr>
          <w:sz w:val="24"/>
          <w:szCs w:val="24"/>
        </w:rPr>
        <w:tab/>
      </w:r>
    </w:p>
    <w:p w:rsidR="00B04310" w:rsidRDefault="00B04310" w:rsidP="00B04310">
      <w:pPr>
        <w:pStyle w:val="3"/>
        <w:rPr>
          <w:sz w:val="28"/>
          <w:szCs w:val="28"/>
        </w:rPr>
      </w:pPr>
      <w:bookmarkStart w:id="130" w:name="_Toc508906988"/>
      <w:r w:rsidRPr="00B04310">
        <w:rPr>
          <w:rFonts w:hint="eastAsia"/>
          <w:sz w:val="28"/>
          <w:szCs w:val="28"/>
        </w:rPr>
        <w:lastRenderedPageBreak/>
        <w:t>4.2.8影评</w:t>
      </w:r>
      <w:r w:rsidRPr="00B04310">
        <w:rPr>
          <w:sz w:val="28"/>
          <w:szCs w:val="28"/>
        </w:rPr>
        <w:t>回复</w:t>
      </w:r>
      <w:bookmarkEnd w:id="130"/>
    </w:p>
    <w:p w:rsidR="00816243" w:rsidRPr="00816243" w:rsidRDefault="00A7000F" w:rsidP="00816243">
      <w:r>
        <w:object w:dxaOrig="11725" w:dyaOrig="8676">
          <v:shape id="_x0000_i1101" type="#_x0000_t75" style="width:415pt;height:306.5pt" o:ole="">
            <v:imagedata r:id="rId171" o:title=""/>
          </v:shape>
          <o:OLEObject Type="Embed" ProgID="Visio.Drawing.15" ShapeID="_x0000_i1101" DrawAspect="Content" ObjectID="_1584446735" r:id="rId172"/>
        </w:object>
      </w:r>
    </w:p>
    <w:p w:rsidR="00B04310" w:rsidRDefault="0089771E" w:rsidP="0089771E">
      <w:pPr>
        <w:jc w:val="center"/>
      </w:pPr>
      <w:r>
        <w:rPr>
          <w:rFonts w:hint="eastAsia"/>
        </w:rPr>
        <w:t>图4.2.8影评</w:t>
      </w:r>
      <w:r>
        <w:t>回复</w:t>
      </w:r>
      <w:r w:rsidR="00C024F2">
        <w:rPr>
          <w:rFonts w:hint="eastAsia"/>
        </w:rPr>
        <w:t>序列图</w:t>
      </w:r>
    </w:p>
    <w:p w:rsidR="00E1527C" w:rsidRDefault="00E1527C" w:rsidP="00B04310">
      <w:r>
        <w:rPr>
          <w:rFonts w:hint="eastAsia"/>
        </w:rPr>
        <w:t>注</w:t>
      </w:r>
      <w:r>
        <w:t>：</w:t>
      </w:r>
    </w:p>
    <w:p w:rsidR="00E1527C" w:rsidRDefault="00E1527C" w:rsidP="00E1527C">
      <w:pPr>
        <w:ind w:firstLine="420"/>
      </w:pPr>
      <w:r>
        <w:t>replyCheck(content)</w:t>
      </w:r>
    </w:p>
    <w:p w:rsidR="00C23D0A" w:rsidRDefault="00E1527C" w:rsidP="00C23D0A">
      <w:pPr>
        <w:ind w:firstLine="420"/>
      </w:pPr>
      <w:r>
        <w:t>replyMovieComment(</w:t>
      </w:r>
      <w:r w:rsidR="00446CAF">
        <w:t>commentID,</w:t>
      </w:r>
      <w:r w:rsidR="000C1A75">
        <w:t>replyID,</w:t>
      </w:r>
      <w:r w:rsidR="00446CAF">
        <w:t>userID,replyContent</w:t>
      </w:r>
      <w:r w:rsidR="00AF370A">
        <w:t>,replyDate</w:t>
      </w:r>
      <w:r>
        <w:rPr>
          <w:rFonts w:hint="eastAsia"/>
        </w:rPr>
        <w:t>)</w:t>
      </w:r>
    </w:p>
    <w:p w:rsidR="00C23D0A" w:rsidRPr="0078632E" w:rsidRDefault="00C23D0A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commentcheck</w:t>
      </w:r>
      <w:r w:rsidRPr="0078632E">
        <w:rPr>
          <w:sz w:val="24"/>
          <w:szCs w:val="24"/>
        </w:rPr>
        <w:t>::replyCheck(</w:t>
      </w:r>
      <w:r w:rsidR="000F308D" w:rsidRPr="0078632E">
        <w:rPr>
          <w:sz w:val="24"/>
          <w:szCs w:val="24"/>
        </w:rPr>
        <w:t>String content</w:t>
      </w:r>
      <w:r w:rsidRPr="0078632E">
        <w:rPr>
          <w:sz w:val="24"/>
          <w:szCs w:val="24"/>
        </w:rPr>
        <w:t>)</w:t>
      </w:r>
      <w:r w:rsidR="00247631" w:rsidRPr="0078632E">
        <w:rPr>
          <w:sz w:val="24"/>
          <w:szCs w:val="24"/>
        </w:rPr>
        <w:t>:boolean</w:t>
      </w:r>
    </w:p>
    <w:p w:rsidR="002D7967" w:rsidRPr="0078632E" w:rsidRDefault="002D7967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：无</w:t>
      </w:r>
    </w:p>
    <w:p w:rsidR="002D7967" w:rsidRPr="0078632E" w:rsidRDefault="002D7967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判断回复内容是否符合</w:t>
      </w:r>
      <w:r w:rsidRPr="0078632E">
        <w:rPr>
          <w:rFonts w:hint="eastAsia"/>
          <w:sz w:val="24"/>
          <w:szCs w:val="24"/>
        </w:rPr>
        <w:t>规范</w:t>
      </w:r>
      <w:r w:rsidRPr="0078632E">
        <w:rPr>
          <w:sz w:val="24"/>
          <w:szCs w:val="24"/>
        </w:rPr>
        <w:t>，</w:t>
      </w:r>
      <w:r w:rsidRPr="0078632E">
        <w:rPr>
          <w:rFonts w:hint="eastAsia"/>
          <w:sz w:val="24"/>
          <w:szCs w:val="24"/>
        </w:rPr>
        <w:t>详细</w:t>
      </w:r>
      <w:r w:rsidRPr="0078632E">
        <w:rPr>
          <w:sz w:val="24"/>
          <w:szCs w:val="24"/>
        </w:rPr>
        <w:t>标准参见本文档</w:t>
      </w:r>
      <w:r w:rsidRPr="0078632E">
        <w:rPr>
          <w:rFonts w:hint="eastAsia"/>
          <w:sz w:val="24"/>
          <w:szCs w:val="24"/>
        </w:rPr>
        <w:t>3.1.8.5影评</w:t>
      </w:r>
      <w:r w:rsidR="00F65A8A" w:rsidRPr="0078632E">
        <w:rPr>
          <w:sz w:val="24"/>
          <w:szCs w:val="24"/>
        </w:rPr>
        <w:t>回复数据项描述</w:t>
      </w:r>
      <w:r w:rsidR="00F65A8A" w:rsidRPr="0078632E">
        <w:rPr>
          <w:rFonts w:hint="eastAsia"/>
          <w:sz w:val="24"/>
          <w:szCs w:val="24"/>
        </w:rPr>
        <w:t>，</w:t>
      </w:r>
      <w:r w:rsidR="00F65A8A" w:rsidRPr="0078632E">
        <w:rPr>
          <w:sz w:val="24"/>
          <w:szCs w:val="24"/>
        </w:rPr>
        <w:t>如果不符合返回false</w:t>
      </w:r>
      <w:r w:rsidR="00F65A8A" w:rsidRPr="0078632E">
        <w:rPr>
          <w:rFonts w:hint="eastAsia"/>
          <w:sz w:val="24"/>
          <w:szCs w:val="24"/>
        </w:rPr>
        <w:t>，</w:t>
      </w:r>
      <w:r w:rsidR="00F65A8A" w:rsidRPr="0078632E">
        <w:rPr>
          <w:sz w:val="24"/>
          <w:szCs w:val="24"/>
        </w:rPr>
        <w:t>如果符合，返回true。</w:t>
      </w:r>
    </w:p>
    <w:p w:rsidR="00247631" w:rsidRPr="0078632E" w:rsidRDefault="00247631" w:rsidP="00D90CE3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System::replyMovieComment</w:t>
      </w:r>
      <w:r w:rsidRPr="0078632E">
        <w:rPr>
          <w:rFonts w:hint="eastAsia"/>
          <w:sz w:val="24"/>
          <w:szCs w:val="24"/>
        </w:rPr>
        <w:t>(</w:t>
      </w:r>
      <w:r w:rsidR="002C4E9D" w:rsidRPr="0078632E">
        <w:rPr>
          <w:sz w:val="24"/>
          <w:szCs w:val="24"/>
        </w:rPr>
        <w:t>Intege commentID,</w:t>
      </w:r>
      <w:r w:rsidR="00A71101">
        <w:rPr>
          <w:sz w:val="24"/>
          <w:szCs w:val="24"/>
        </w:rPr>
        <w:t>Integer replyID,</w:t>
      </w:r>
      <w:r w:rsidR="00D90CE3" w:rsidRPr="0078632E">
        <w:rPr>
          <w:sz w:val="24"/>
          <w:szCs w:val="24"/>
        </w:rPr>
        <w:t xml:space="preserve">Integer </w:t>
      </w:r>
      <w:r w:rsidR="002C4E9D" w:rsidRPr="0078632E">
        <w:rPr>
          <w:sz w:val="24"/>
          <w:szCs w:val="24"/>
        </w:rPr>
        <w:t>userID,</w:t>
      </w:r>
      <w:r w:rsidR="00D90CE3" w:rsidRPr="0078632E">
        <w:rPr>
          <w:sz w:val="24"/>
          <w:szCs w:val="24"/>
        </w:rPr>
        <w:t xml:space="preserve">String </w:t>
      </w:r>
      <w:r w:rsidR="002C4E9D" w:rsidRPr="0078632E">
        <w:rPr>
          <w:sz w:val="24"/>
          <w:szCs w:val="24"/>
        </w:rPr>
        <w:t>replyContent</w:t>
      </w:r>
      <w:r w:rsidR="00061FBE">
        <w:rPr>
          <w:sz w:val="24"/>
          <w:szCs w:val="24"/>
        </w:rPr>
        <w:t>,Date replyDate</w:t>
      </w:r>
      <w:r w:rsidRPr="0078632E">
        <w:rPr>
          <w:rFonts w:hint="eastAsia"/>
          <w:sz w:val="24"/>
          <w:szCs w:val="24"/>
        </w:rPr>
        <w:t>)</w:t>
      </w:r>
      <w:r w:rsidR="00AC66D8" w:rsidRPr="0078632E">
        <w:rPr>
          <w:sz w:val="24"/>
          <w:szCs w:val="24"/>
        </w:rPr>
        <w:t>:boolean</w:t>
      </w:r>
    </w:p>
    <w:p w:rsidR="0039697B" w:rsidRPr="0078632E" w:rsidRDefault="0039697B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</w:t>
      </w:r>
      <w:r w:rsidRPr="0078632E">
        <w:rPr>
          <w:rFonts w:hint="eastAsia"/>
          <w:sz w:val="24"/>
          <w:szCs w:val="24"/>
        </w:rPr>
        <w:t>不为空。</w:t>
      </w:r>
    </w:p>
    <w:p w:rsidR="0039697B" w:rsidRPr="0078632E" w:rsidRDefault="0039697B" w:rsidP="00C23D0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="00D90CE3" w:rsidRPr="0078632E">
        <w:rPr>
          <w:rFonts w:hint="eastAsia"/>
          <w:sz w:val="24"/>
          <w:szCs w:val="24"/>
        </w:rPr>
        <w:t>根据</w:t>
      </w:r>
      <w:r w:rsidR="00C77487" w:rsidRPr="0078632E">
        <w:rPr>
          <w:sz w:val="24"/>
          <w:szCs w:val="24"/>
        </w:rPr>
        <w:t>参数形成</w:t>
      </w:r>
      <w:r w:rsidR="00D90CE3" w:rsidRPr="0078632E">
        <w:rPr>
          <w:sz w:val="24"/>
          <w:szCs w:val="24"/>
        </w:rPr>
        <w:t>回复信息实例，</w:t>
      </w:r>
      <w:r w:rsidR="00D354FC">
        <w:rPr>
          <w:sz w:val="24"/>
          <w:szCs w:val="24"/>
        </w:rPr>
        <w:t>根据</w:t>
      </w:r>
      <w:r w:rsidRPr="0078632E">
        <w:rPr>
          <w:rFonts w:hint="eastAsia"/>
          <w:sz w:val="24"/>
          <w:szCs w:val="24"/>
        </w:rPr>
        <w:t>回复</w:t>
      </w:r>
      <w:r w:rsidRPr="0078632E">
        <w:rPr>
          <w:sz w:val="24"/>
          <w:szCs w:val="24"/>
        </w:rPr>
        <w:t>信息实例将回复信息存入回复信息表</w:t>
      </w:r>
      <w:r w:rsidRPr="0078632E">
        <w:rPr>
          <w:rFonts w:hint="eastAsia"/>
          <w:sz w:val="24"/>
          <w:szCs w:val="24"/>
        </w:rPr>
        <w:t>(</w:t>
      </w:r>
      <w:r w:rsidR="006F47DC">
        <w:rPr>
          <w:sz w:val="24"/>
          <w:szCs w:val="24"/>
        </w:rPr>
        <w:t>CommentReplyL</w:t>
      </w:r>
      <w:r w:rsidRPr="0078632E">
        <w:rPr>
          <w:sz w:val="24"/>
          <w:szCs w:val="24"/>
        </w:rPr>
        <w:t>ist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中</w:t>
      </w:r>
      <w:r w:rsidRPr="0078632E">
        <w:rPr>
          <w:rFonts w:hint="eastAsia"/>
          <w:sz w:val="24"/>
          <w:szCs w:val="24"/>
        </w:rPr>
        <w:t>,如果</w:t>
      </w:r>
      <w:r w:rsidRPr="0078632E">
        <w:rPr>
          <w:sz w:val="24"/>
          <w:szCs w:val="24"/>
        </w:rPr>
        <w:t>保存失败，返回fasle，保存成功</w:t>
      </w:r>
      <w:r w:rsidRPr="0078632E">
        <w:rPr>
          <w:rFonts w:hint="eastAsia"/>
          <w:sz w:val="24"/>
          <w:szCs w:val="24"/>
        </w:rPr>
        <w:t>，</w:t>
      </w:r>
      <w:r w:rsidRPr="0078632E">
        <w:rPr>
          <w:sz w:val="24"/>
          <w:szCs w:val="24"/>
        </w:rPr>
        <w:t>返回true。</w:t>
      </w:r>
    </w:p>
    <w:p w:rsidR="00306ED0" w:rsidRDefault="00306ED0" w:rsidP="00306ED0">
      <w:pPr>
        <w:pStyle w:val="3"/>
        <w:rPr>
          <w:sz w:val="28"/>
          <w:szCs w:val="28"/>
        </w:rPr>
      </w:pPr>
      <w:bookmarkStart w:id="131" w:name="_Toc508906989"/>
      <w:r w:rsidRPr="00306ED0">
        <w:rPr>
          <w:rFonts w:hint="eastAsia"/>
          <w:sz w:val="28"/>
          <w:szCs w:val="28"/>
        </w:rPr>
        <w:lastRenderedPageBreak/>
        <w:t>4.2.9影评</w:t>
      </w:r>
      <w:r w:rsidRPr="00306ED0">
        <w:rPr>
          <w:sz w:val="28"/>
          <w:szCs w:val="28"/>
        </w:rPr>
        <w:t>删除</w:t>
      </w:r>
      <w:bookmarkEnd w:id="131"/>
    </w:p>
    <w:p w:rsidR="00270404" w:rsidRDefault="00FA20DA" w:rsidP="001E4181">
      <w:r>
        <w:object w:dxaOrig="13081" w:dyaOrig="8797">
          <v:shape id="_x0000_i1102" type="#_x0000_t75" style="width:429pt;height:288.5pt" o:ole="">
            <v:imagedata r:id="rId173" o:title=""/>
          </v:shape>
          <o:OLEObject Type="Embed" ProgID="Visio.Drawing.15" ShapeID="_x0000_i1102" DrawAspect="Content" ObjectID="_1584446736" r:id="rId174"/>
        </w:object>
      </w:r>
    </w:p>
    <w:p w:rsidR="001E4181" w:rsidRDefault="00270404" w:rsidP="00270404">
      <w:pPr>
        <w:jc w:val="center"/>
      </w:pPr>
      <w:r>
        <w:rPr>
          <w:rFonts w:hint="eastAsia"/>
        </w:rPr>
        <w:t>图4.2.9影评</w:t>
      </w:r>
      <w:r>
        <w:t>删除</w:t>
      </w:r>
      <w:r w:rsidR="000C1250">
        <w:rPr>
          <w:rFonts w:hint="eastAsia"/>
        </w:rPr>
        <w:t>序列图</w:t>
      </w:r>
    </w:p>
    <w:p w:rsidR="001E4181" w:rsidRDefault="001E4181" w:rsidP="001E4181">
      <w:r>
        <w:rPr>
          <w:rFonts w:hint="eastAsia"/>
        </w:rPr>
        <w:t>注</w:t>
      </w:r>
      <w:r>
        <w:t>：</w:t>
      </w:r>
    </w:p>
    <w:p w:rsidR="001E4181" w:rsidRDefault="001E4181" w:rsidP="001E4181">
      <w:pPr>
        <w:ind w:firstLine="420"/>
      </w:pPr>
      <w:r>
        <w:t>deleteMovieComment(commentID)</w:t>
      </w:r>
    </w:p>
    <w:p w:rsidR="001E4181" w:rsidRDefault="001E4181" w:rsidP="001E4181">
      <w:r>
        <w:t>System::deleteMovieComment(Integer commentID)</w:t>
      </w:r>
      <w:r w:rsidR="005D416D">
        <w:t>:boolean</w:t>
      </w:r>
    </w:p>
    <w:p w:rsidR="005D416D" w:rsidRDefault="005D416D" w:rsidP="001E4181">
      <w:r>
        <w:rPr>
          <w:rFonts w:hint="eastAsia"/>
        </w:rPr>
        <w:t>前置</w:t>
      </w:r>
      <w:r>
        <w:t>条件：参数不为空</w:t>
      </w:r>
      <w:r>
        <w:rPr>
          <w:rFonts w:hint="eastAsia"/>
        </w:rPr>
        <w:t>。</w:t>
      </w:r>
    </w:p>
    <w:p w:rsidR="005D416D" w:rsidRDefault="005D416D" w:rsidP="001E4181">
      <w:r>
        <w:rPr>
          <w:rFonts w:hint="eastAsia"/>
        </w:rPr>
        <w:t>后置</w:t>
      </w:r>
      <w:r>
        <w:t>条件</w:t>
      </w:r>
      <w:r>
        <w:rPr>
          <w:rFonts w:hint="eastAsia"/>
        </w:rPr>
        <w:t>：根据</w:t>
      </w:r>
      <w:r>
        <w:t>影评ID(commentID)</w:t>
      </w:r>
      <w:r>
        <w:rPr>
          <w:rFonts w:hint="eastAsia"/>
        </w:rPr>
        <w:t>从</w:t>
      </w:r>
      <w:r>
        <w:t>回复信息表</w:t>
      </w:r>
      <w:r w:rsidR="00111DA4">
        <w:rPr>
          <w:rFonts w:hint="eastAsia"/>
        </w:rPr>
        <w:t>(</w:t>
      </w:r>
      <w:r w:rsidR="00111DA4">
        <w:t>CommentReplyList</w:t>
      </w:r>
      <w:r w:rsidR="00111DA4">
        <w:rPr>
          <w:rFonts w:hint="eastAsia"/>
        </w:rPr>
        <w:t>)</w:t>
      </w:r>
      <w:r>
        <w:t>中删除</w:t>
      </w:r>
      <w:r>
        <w:rPr>
          <w:rFonts w:hint="eastAsia"/>
        </w:rPr>
        <w:t>影评</w:t>
      </w:r>
      <w:r>
        <w:t>相关回复，从</w:t>
      </w:r>
      <w:r>
        <w:rPr>
          <w:rFonts w:hint="eastAsia"/>
        </w:rPr>
        <w:t>影评</w:t>
      </w:r>
      <w:r>
        <w:t>信息表</w:t>
      </w:r>
      <w:r w:rsidR="00A66A4E">
        <w:rPr>
          <w:rFonts w:hint="eastAsia"/>
        </w:rPr>
        <w:t>(</w:t>
      </w:r>
      <w:r w:rsidR="00ED2E30">
        <w:t>MovieCommentL</w:t>
      </w:r>
      <w:r w:rsidR="00A66A4E">
        <w:t>ist)</w:t>
      </w:r>
      <w:r>
        <w:t>中删除影评，如果删除失败，返回false，删除成功</w:t>
      </w:r>
      <w:r>
        <w:rPr>
          <w:rFonts w:hint="eastAsia"/>
        </w:rPr>
        <w:t>，</w:t>
      </w:r>
      <w:r>
        <w:t>返回true。</w:t>
      </w:r>
    </w:p>
    <w:p w:rsidR="00A66A4E" w:rsidRDefault="00A66A4E" w:rsidP="00A66A4E">
      <w:pPr>
        <w:pStyle w:val="3"/>
        <w:rPr>
          <w:sz w:val="28"/>
          <w:szCs w:val="28"/>
        </w:rPr>
      </w:pPr>
      <w:bookmarkStart w:id="132" w:name="_Toc508906990"/>
      <w:r w:rsidRPr="00A66A4E">
        <w:rPr>
          <w:rFonts w:hint="eastAsia"/>
          <w:sz w:val="28"/>
          <w:szCs w:val="28"/>
        </w:rPr>
        <w:lastRenderedPageBreak/>
        <w:t>4.2.1</w:t>
      </w:r>
      <w:r>
        <w:rPr>
          <w:sz w:val="28"/>
          <w:szCs w:val="28"/>
        </w:rPr>
        <w:t>0</w:t>
      </w:r>
      <w:r w:rsidRPr="00A66A4E">
        <w:rPr>
          <w:rFonts w:hint="eastAsia"/>
          <w:sz w:val="28"/>
          <w:szCs w:val="28"/>
        </w:rPr>
        <w:t>影人</w:t>
      </w:r>
      <w:r w:rsidRPr="00A66A4E">
        <w:rPr>
          <w:sz w:val="28"/>
          <w:szCs w:val="28"/>
        </w:rPr>
        <w:t>查看</w:t>
      </w:r>
      <w:bookmarkEnd w:id="132"/>
    </w:p>
    <w:p w:rsidR="00272CFB" w:rsidRDefault="00C059DB" w:rsidP="00272CFB">
      <w:r>
        <w:object w:dxaOrig="11664" w:dyaOrig="8364">
          <v:shape id="_x0000_i1103" type="#_x0000_t75" style="width:415pt;height:298pt" o:ole="">
            <v:imagedata r:id="rId175" o:title=""/>
          </v:shape>
          <o:OLEObject Type="Embed" ProgID="Visio.Drawing.15" ShapeID="_x0000_i1103" DrawAspect="Content" ObjectID="_1584446737" r:id="rId176"/>
        </w:object>
      </w:r>
    </w:p>
    <w:p w:rsidR="00930C45" w:rsidRDefault="00930C45" w:rsidP="00DC4069">
      <w:pPr>
        <w:jc w:val="center"/>
      </w:pPr>
      <w:r>
        <w:rPr>
          <w:rFonts w:hint="eastAsia"/>
        </w:rPr>
        <w:t>图4.2.10影人</w:t>
      </w:r>
      <w:r>
        <w:t>查看</w:t>
      </w:r>
      <w:r w:rsidR="00026DEA">
        <w:rPr>
          <w:rFonts w:hint="eastAsia"/>
        </w:rPr>
        <w:t>序列图</w:t>
      </w:r>
    </w:p>
    <w:p w:rsidR="00272CFB" w:rsidRDefault="00272CFB" w:rsidP="00272CFB">
      <w:r>
        <w:rPr>
          <w:rFonts w:hint="eastAsia"/>
        </w:rPr>
        <w:t>注</w:t>
      </w:r>
      <w:r>
        <w:t>：</w:t>
      </w:r>
    </w:p>
    <w:p w:rsidR="00272CFB" w:rsidRDefault="00272CFB" w:rsidP="00272CFB">
      <w:pPr>
        <w:ind w:firstLineChars="200" w:firstLine="420"/>
      </w:pPr>
      <w:r>
        <w:rPr>
          <w:rFonts w:hint="eastAsia"/>
        </w:rPr>
        <w:t>check</w:t>
      </w:r>
      <w:r>
        <w:t>Filmmaker</w:t>
      </w:r>
      <w:r>
        <w:rPr>
          <w:rFonts w:hint="eastAsia"/>
        </w:rPr>
        <w:t>(</w:t>
      </w:r>
      <w:r>
        <w:t>filmmakerID</w:t>
      </w:r>
      <w:r>
        <w:rPr>
          <w:rFonts w:hint="eastAsia"/>
        </w:rPr>
        <w:t>)</w:t>
      </w:r>
    </w:p>
    <w:p w:rsidR="00272CFB" w:rsidRPr="0078632E" w:rsidRDefault="00272CFB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che</w:t>
      </w:r>
      <w:r w:rsidRPr="0078632E">
        <w:rPr>
          <w:sz w:val="24"/>
          <w:szCs w:val="24"/>
        </w:rPr>
        <w:t>ckFilmmaker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Integer filmmakerID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FilmmakerInformation</w:t>
      </w:r>
    </w:p>
    <w:p w:rsidR="00272CFB" w:rsidRPr="0078632E" w:rsidRDefault="00272CFB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="00637D54">
        <w:rPr>
          <w:sz w:val="24"/>
          <w:szCs w:val="24"/>
        </w:rPr>
        <w:t>条件：</w:t>
      </w:r>
      <w:r w:rsidR="00637D54">
        <w:rPr>
          <w:rFonts w:hint="eastAsia"/>
          <w:sz w:val="24"/>
          <w:szCs w:val="24"/>
        </w:rPr>
        <w:t>参数</w:t>
      </w:r>
      <w:r w:rsidR="00637D54">
        <w:rPr>
          <w:sz w:val="24"/>
          <w:szCs w:val="24"/>
        </w:rPr>
        <w:t>不能为空。</w:t>
      </w:r>
    </w:p>
    <w:p w:rsidR="00272CFB" w:rsidRPr="0078632E" w:rsidRDefault="00272CFB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根据影人</w:t>
      </w:r>
      <w:r w:rsidRPr="0078632E">
        <w:rPr>
          <w:sz w:val="24"/>
          <w:szCs w:val="24"/>
        </w:rPr>
        <w:t>ID(filmmakerID)</w:t>
      </w:r>
      <w:r w:rsidRPr="0078632E">
        <w:rPr>
          <w:rFonts w:hint="eastAsia"/>
          <w:sz w:val="24"/>
          <w:szCs w:val="24"/>
        </w:rPr>
        <w:t>从</w:t>
      </w:r>
      <w:r w:rsidRPr="0078632E">
        <w:rPr>
          <w:sz w:val="24"/>
          <w:szCs w:val="24"/>
        </w:rPr>
        <w:t>影片信息表</w:t>
      </w:r>
      <w:r w:rsidR="00CB4A7F" w:rsidRPr="0078632E">
        <w:rPr>
          <w:rFonts w:hint="eastAsia"/>
          <w:sz w:val="24"/>
          <w:szCs w:val="24"/>
        </w:rPr>
        <w:t>(</w:t>
      </w:r>
      <w:r w:rsidR="001F0B69">
        <w:rPr>
          <w:sz w:val="24"/>
          <w:szCs w:val="24"/>
        </w:rPr>
        <w:t>MoiveInformationL</w:t>
      </w:r>
      <w:r w:rsidR="00CB4A7F" w:rsidRPr="0078632E">
        <w:rPr>
          <w:sz w:val="24"/>
          <w:szCs w:val="24"/>
        </w:rPr>
        <w:t>ist</w:t>
      </w:r>
      <w:r w:rsidR="00CB4A7F"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中找到</w:t>
      </w:r>
      <w:r w:rsidR="007A6311" w:rsidRPr="0078632E">
        <w:rPr>
          <w:rFonts w:hint="eastAsia"/>
          <w:sz w:val="24"/>
          <w:szCs w:val="24"/>
        </w:rPr>
        <w:t>影人</w:t>
      </w:r>
      <w:r w:rsidR="007A6311" w:rsidRPr="0078632E">
        <w:rPr>
          <w:sz w:val="24"/>
          <w:szCs w:val="24"/>
        </w:rPr>
        <w:t>相关影片，从影人信息表</w:t>
      </w:r>
      <w:r w:rsidR="00CB4A7F" w:rsidRPr="0078632E">
        <w:rPr>
          <w:rFonts w:hint="eastAsia"/>
          <w:sz w:val="24"/>
          <w:szCs w:val="24"/>
        </w:rPr>
        <w:t>(</w:t>
      </w:r>
      <w:r w:rsidR="001010DF">
        <w:rPr>
          <w:sz w:val="24"/>
          <w:szCs w:val="24"/>
        </w:rPr>
        <w:t>Filmmaker</w:t>
      </w:r>
      <w:r w:rsidR="001010DF">
        <w:rPr>
          <w:rFonts w:hint="eastAsia"/>
          <w:sz w:val="24"/>
          <w:szCs w:val="24"/>
        </w:rPr>
        <w:t>I</w:t>
      </w:r>
      <w:r w:rsidR="001010DF">
        <w:rPr>
          <w:sz w:val="24"/>
          <w:szCs w:val="24"/>
        </w:rPr>
        <w:t>nformationL</w:t>
      </w:r>
      <w:r w:rsidR="00CB4A7F" w:rsidRPr="0078632E">
        <w:rPr>
          <w:sz w:val="24"/>
          <w:szCs w:val="24"/>
        </w:rPr>
        <w:t>ist</w:t>
      </w:r>
      <w:r w:rsidR="00CB4A7F" w:rsidRPr="0078632E">
        <w:rPr>
          <w:rFonts w:hint="eastAsia"/>
          <w:sz w:val="24"/>
          <w:szCs w:val="24"/>
        </w:rPr>
        <w:t>)</w:t>
      </w:r>
      <w:r w:rsidR="007A6311" w:rsidRPr="0078632E">
        <w:rPr>
          <w:sz w:val="24"/>
          <w:szCs w:val="24"/>
        </w:rPr>
        <w:t>中找到影人，形成影人信息实例，并返回。</w:t>
      </w:r>
    </w:p>
    <w:p w:rsidR="00165CE7" w:rsidRDefault="00165CE7" w:rsidP="00165CE7">
      <w:pPr>
        <w:pStyle w:val="3"/>
        <w:rPr>
          <w:sz w:val="28"/>
          <w:szCs w:val="28"/>
        </w:rPr>
      </w:pPr>
      <w:bookmarkStart w:id="133" w:name="_Toc508906991"/>
      <w:r w:rsidRPr="00165CE7">
        <w:rPr>
          <w:rFonts w:hint="eastAsia"/>
          <w:sz w:val="28"/>
          <w:szCs w:val="28"/>
        </w:rPr>
        <w:lastRenderedPageBreak/>
        <w:t>4.2.11信息</w:t>
      </w:r>
      <w:r w:rsidRPr="00165CE7">
        <w:rPr>
          <w:sz w:val="28"/>
          <w:szCs w:val="28"/>
        </w:rPr>
        <w:t>搜索</w:t>
      </w:r>
      <w:bookmarkEnd w:id="133"/>
    </w:p>
    <w:p w:rsidR="005B21B8" w:rsidRDefault="0075323F" w:rsidP="00165CE7">
      <w:r>
        <w:object w:dxaOrig="12180" w:dyaOrig="8844">
          <v:shape id="_x0000_i1104" type="#_x0000_t75" style="width:415.5pt;height:300.5pt" o:ole="">
            <v:imagedata r:id="rId177" o:title=""/>
          </v:shape>
          <o:OLEObject Type="Embed" ProgID="Visio.Drawing.15" ShapeID="_x0000_i1104" DrawAspect="Content" ObjectID="_1584446738" r:id="rId178"/>
        </w:object>
      </w:r>
    </w:p>
    <w:p w:rsidR="002A7D4F" w:rsidRDefault="002A7D4F" w:rsidP="002A7D4F">
      <w:pPr>
        <w:jc w:val="center"/>
      </w:pPr>
      <w:r>
        <w:rPr>
          <w:rFonts w:hint="eastAsia"/>
        </w:rPr>
        <w:t>图4.2.11信息</w:t>
      </w:r>
      <w:r>
        <w:t>搜索</w:t>
      </w:r>
      <w:r w:rsidR="00184AF2">
        <w:rPr>
          <w:rFonts w:hint="eastAsia"/>
        </w:rPr>
        <w:t>序列图</w:t>
      </w:r>
    </w:p>
    <w:p w:rsidR="00165CE7" w:rsidRDefault="00212495" w:rsidP="00165CE7">
      <w:r>
        <w:rPr>
          <w:rFonts w:hint="eastAsia"/>
        </w:rPr>
        <w:t>注</w:t>
      </w:r>
      <w:r>
        <w:t>：</w:t>
      </w:r>
    </w:p>
    <w:p w:rsidR="00212495" w:rsidRPr="00165CE7" w:rsidRDefault="00212495" w:rsidP="00165CE7">
      <w:r>
        <w:rPr>
          <w:rFonts w:hint="eastAsia"/>
        </w:rPr>
        <w:t xml:space="preserve">    </w:t>
      </w:r>
      <w:r>
        <w:t>searchInformation(content)</w:t>
      </w:r>
    </w:p>
    <w:p w:rsidR="00165CE7" w:rsidRPr="0078632E" w:rsidRDefault="00212495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searchInformation(</w:t>
      </w:r>
      <w:r w:rsidRPr="0078632E">
        <w:rPr>
          <w:sz w:val="24"/>
          <w:szCs w:val="24"/>
        </w:rPr>
        <w:t>String content</w:t>
      </w:r>
      <w:r w:rsidRPr="0078632E">
        <w:rPr>
          <w:rFonts w:hint="eastAsia"/>
          <w:sz w:val="24"/>
          <w:szCs w:val="24"/>
        </w:rPr>
        <w:t>)</w:t>
      </w:r>
      <w:r w:rsidR="00593D13" w:rsidRPr="0078632E">
        <w:rPr>
          <w:sz w:val="24"/>
          <w:szCs w:val="24"/>
        </w:rPr>
        <w:t>:FilmmakerMovie</w:t>
      </w:r>
    </w:p>
    <w:p w:rsidR="009712E2" w:rsidRPr="0078632E" w:rsidRDefault="009712E2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无</w:t>
      </w:r>
      <w:r w:rsidR="001F7C94">
        <w:rPr>
          <w:rFonts w:hint="eastAsia"/>
          <w:sz w:val="24"/>
          <w:szCs w:val="24"/>
        </w:rPr>
        <w:t>。</w:t>
      </w:r>
    </w:p>
    <w:p w:rsidR="009712E2" w:rsidRPr="0078632E" w:rsidRDefault="009712E2" w:rsidP="00272CFB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根据</w:t>
      </w:r>
      <w:r w:rsidRPr="0078632E">
        <w:rPr>
          <w:rFonts w:hint="eastAsia"/>
          <w:sz w:val="24"/>
          <w:szCs w:val="24"/>
        </w:rPr>
        <w:t>搜索</w:t>
      </w:r>
      <w:r w:rsidRPr="0078632E">
        <w:rPr>
          <w:sz w:val="24"/>
          <w:szCs w:val="24"/>
        </w:rPr>
        <w:t>内容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content</w:t>
      </w:r>
      <w:r w:rsidRPr="0078632E">
        <w:rPr>
          <w:rFonts w:hint="eastAsia"/>
          <w:sz w:val="24"/>
          <w:szCs w:val="24"/>
        </w:rPr>
        <w:t>)查询</w:t>
      </w:r>
      <w:r w:rsidRPr="0078632E">
        <w:rPr>
          <w:sz w:val="24"/>
          <w:szCs w:val="24"/>
        </w:rPr>
        <w:t>影片信息表</w:t>
      </w:r>
      <w:r w:rsidRPr="0078632E">
        <w:rPr>
          <w:rFonts w:hint="eastAsia"/>
          <w:sz w:val="24"/>
          <w:szCs w:val="24"/>
        </w:rPr>
        <w:t>(</w:t>
      </w:r>
      <w:r w:rsidR="00350967">
        <w:rPr>
          <w:sz w:val="24"/>
          <w:szCs w:val="24"/>
        </w:rPr>
        <w:t>MovieInformationL</w:t>
      </w:r>
      <w:r w:rsidRPr="0078632E">
        <w:rPr>
          <w:sz w:val="24"/>
          <w:szCs w:val="24"/>
        </w:rPr>
        <w:t>ist</w:t>
      </w:r>
      <w:r w:rsidRPr="0078632E">
        <w:rPr>
          <w:rFonts w:hint="eastAsia"/>
          <w:sz w:val="24"/>
          <w:szCs w:val="24"/>
        </w:rPr>
        <w:t>)和</w:t>
      </w:r>
      <w:r w:rsidRPr="0078632E">
        <w:rPr>
          <w:sz w:val="24"/>
          <w:szCs w:val="24"/>
        </w:rPr>
        <w:t>影人信息表</w:t>
      </w:r>
      <w:r w:rsidRPr="0078632E">
        <w:rPr>
          <w:rFonts w:hint="eastAsia"/>
          <w:sz w:val="24"/>
          <w:szCs w:val="24"/>
        </w:rPr>
        <w:t>(</w:t>
      </w:r>
      <w:r w:rsidR="00DD034A">
        <w:rPr>
          <w:sz w:val="24"/>
          <w:szCs w:val="24"/>
        </w:rPr>
        <w:t>FilmmakerInformationL</w:t>
      </w:r>
      <w:r w:rsidRPr="0078632E">
        <w:rPr>
          <w:sz w:val="24"/>
          <w:szCs w:val="24"/>
        </w:rPr>
        <w:t>ist</w:t>
      </w:r>
      <w:r w:rsidRPr="0078632E">
        <w:rPr>
          <w:rFonts w:hint="eastAsia"/>
          <w:sz w:val="24"/>
          <w:szCs w:val="24"/>
        </w:rPr>
        <w:t>)形成</w:t>
      </w:r>
      <w:r w:rsidRPr="0078632E">
        <w:rPr>
          <w:sz w:val="24"/>
          <w:szCs w:val="24"/>
        </w:rPr>
        <w:t>影人影片信息实例，并返回。</w:t>
      </w:r>
    </w:p>
    <w:p w:rsidR="00EC1C7E" w:rsidRDefault="00EC1C7E" w:rsidP="00EC1C7E">
      <w:pPr>
        <w:pStyle w:val="3"/>
        <w:rPr>
          <w:sz w:val="28"/>
          <w:szCs w:val="28"/>
        </w:rPr>
      </w:pPr>
      <w:bookmarkStart w:id="134" w:name="_Toc508906992"/>
      <w:r w:rsidRPr="00EC1C7E">
        <w:rPr>
          <w:rFonts w:hint="eastAsia"/>
          <w:sz w:val="28"/>
          <w:szCs w:val="28"/>
        </w:rPr>
        <w:lastRenderedPageBreak/>
        <w:t>4.2.12管理员</w:t>
      </w:r>
      <w:r w:rsidRPr="00EC1C7E">
        <w:rPr>
          <w:sz w:val="28"/>
          <w:szCs w:val="28"/>
        </w:rPr>
        <w:t>登录</w:t>
      </w:r>
      <w:bookmarkEnd w:id="134"/>
    </w:p>
    <w:p w:rsidR="00EC1C7E" w:rsidRDefault="00CA49BF" w:rsidP="00EC1C7E">
      <w:r>
        <w:object w:dxaOrig="10704" w:dyaOrig="7596">
          <v:shape id="_x0000_i1105" type="#_x0000_t75" style="width:415.5pt;height:294.5pt" o:ole="">
            <v:imagedata r:id="rId179" o:title=""/>
          </v:shape>
          <o:OLEObject Type="Embed" ProgID="Visio.Drawing.15" ShapeID="_x0000_i1105" DrawAspect="Content" ObjectID="_1584446739" r:id="rId180"/>
        </w:object>
      </w:r>
    </w:p>
    <w:p w:rsidR="00A05C7D" w:rsidRDefault="00A05C7D" w:rsidP="00A05C7D">
      <w:pPr>
        <w:jc w:val="center"/>
      </w:pPr>
      <w:r>
        <w:rPr>
          <w:rFonts w:hint="eastAsia"/>
        </w:rPr>
        <w:t>图4.2.12管理员</w:t>
      </w:r>
      <w:r>
        <w:t>登录</w:t>
      </w:r>
      <w:r w:rsidR="006867D2">
        <w:rPr>
          <w:rFonts w:hint="eastAsia"/>
        </w:rPr>
        <w:t>序列图</w:t>
      </w:r>
    </w:p>
    <w:p w:rsidR="00D8727A" w:rsidRDefault="00D8727A" w:rsidP="00EC1C7E">
      <w:r>
        <w:rPr>
          <w:rFonts w:hint="eastAsia"/>
        </w:rPr>
        <w:t>注</w:t>
      </w:r>
      <w:r>
        <w:t>：</w:t>
      </w:r>
    </w:p>
    <w:p w:rsidR="00D8727A" w:rsidRDefault="00D8727A" w:rsidP="00D8727A">
      <w:pPr>
        <w:ind w:firstLine="420"/>
      </w:pPr>
      <w:r>
        <w:t>adminstratorLogin(admAccount,admPassword)</w:t>
      </w:r>
    </w:p>
    <w:p w:rsidR="00BA2ABF" w:rsidRDefault="00D8727A" w:rsidP="00D8727A">
      <w:pPr>
        <w:rPr>
          <w:sz w:val="24"/>
          <w:szCs w:val="24"/>
        </w:rPr>
      </w:pPr>
      <w:r w:rsidRPr="0078632E">
        <w:rPr>
          <w:sz w:val="24"/>
          <w:szCs w:val="24"/>
        </w:rPr>
        <w:t>System::admin</w:t>
      </w:r>
      <w:r w:rsidR="00BA2ABF">
        <w:rPr>
          <w:sz w:val="24"/>
          <w:szCs w:val="24"/>
        </w:rPr>
        <w:t>i</w:t>
      </w:r>
      <w:r w:rsidRPr="0078632E">
        <w:rPr>
          <w:sz w:val="24"/>
          <w:szCs w:val="24"/>
        </w:rPr>
        <w:t>stratorLogin</w:t>
      </w:r>
      <w:r w:rsidRPr="0078632E">
        <w:rPr>
          <w:rFonts w:hint="eastAsia"/>
          <w:sz w:val="24"/>
          <w:szCs w:val="24"/>
        </w:rPr>
        <w:t>(</w:t>
      </w:r>
      <w:r w:rsidR="00BA2ABF">
        <w:rPr>
          <w:sz w:val="24"/>
          <w:szCs w:val="24"/>
        </w:rPr>
        <w:t>Integer</w:t>
      </w:r>
      <w:r w:rsidRPr="0078632E">
        <w:rPr>
          <w:sz w:val="24"/>
          <w:szCs w:val="24"/>
        </w:rPr>
        <w:t xml:space="preserve"> admAccount,String admPassword</w:t>
      </w:r>
    </w:p>
    <w:p w:rsidR="00D8727A" w:rsidRPr="0078632E" w:rsidRDefault="00D8727A" w:rsidP="00D8727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boolean</w:t>
      </w:r>
    </w:p>
    <w:p w:rsidR="00D8727A" w:rsidRPr="0078632E" w:rsidRDefault="00D8727A" w:rsidP="00D8727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</w:t>
      </w:r>
      <w:r w:rsidRPr="0078632E">
        <w:rPr>
          <w:rFonts w:hint="eastAsia"/>
          <w:sz w:val="24"/>
          <w:szCs w:val="24"/>
        </w:rPr>
        <w:t>：</w:t>
      </w:r>
      <w:r w:rsidRPr="0078632E">
        <w:rPr>
          <w:sz w:val="24"/>
          <w:szCs w:val="24"/>
        </w:rPr>
        <w:t>参数不为空</w:t>
      </w:r>
      <w:r w:rsidRPr="0078632E">
        <w:rPr>
          <w:rFonts w:hint="eastAsia"/>
          <w:sz w:val="24"/>
          <w:szCs w:val="24"/>
        </w:rPr>
        <w:t>。</w:t>
      </w:r>
    </w:p>
    <w:p w:rsidR="00FA68DF" w:rsidRDefault="00D8727A" w:rsidP="00D8727A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根据管理员账号和管理</w:t>
      </w:r>
      <w:r w:rsidR="003E6CBB" w:rsidRPr="0078632E">
        <w:rPr>
          <w:rFonts w:hint="eastAsia"/>
          <w:sz w:val="24"/>
          <w:szCs w:val="24"/>
        </w:rPr>
        <w:t>密码</w:t>
      </w:r>
      <w:r w:rsidR="003E6CBB" w:rsidRPr="0078632E">
        <w:rPr>
          <w:sz w:val="24"/>
          <w:szCs w:val="24"/>
        </w:rPr>
        <w:t>匹配管理员信息表，如果匹配成功，返回true，匹配失败返回false。</w:t>
      </w:r>
    </w:p>
    <w:p w:rsidR="001B67EF" w:rsidRPr="001B67EF" w:rsidRDefault="001B67EF" w:rsidP="00D8727A">
      <w:pPr>
        <w:rPr>
          <w:sz w:val="24"/>
          <w:szCs w:val="24"/>
        </w:rPr>
      </w:pPr>
    </w:p>
    <w:p w:rsidR="003228C3" w:rsidRDefault="00FA68DF" w:rsidP="00C600E6">
      <w:pPr>
        <w:pStyle w:val="3"/>
      </w:pPr>
      <w:bookmarkStart w:id="135" w:name="_Toc508906993"/>
      <w:r w:rsidRPr="003228C3">
        <w:rPr>
          <w:rFonts w:hint="eastAsia"/>
        </w:rPr>
        <w:lastRenderedPageBreak/>
        <w:t>4.2.13影人</w:t>
      </w:r>
      <w:r w:rsidRPr="003228C3">
        <w:t>录入</w:t>
      </w:r>
      <w:bookmarkEnd w:id="135"/>
    </w:p>
    <w:p w:rsidR="003E6CBB" w:rsidRPr="006B54C9" w:rsidRDefault="007327AA" w:rsidP="00414F2A">
      <w:r>
        <w:object w:dxaOrig="13141" w:dyaOrig="12985">
          <v:shape id="_x0000_i1106" type="#_x0000_t75" style="width:415.5pt;height:410.5pt" o:ole="">
            <v:imagedata r:id="rId181" o:title=""/>
          </v:shape>
          <o:OLEObject Type="Embed" ProgID="Visio.Drawing.15" ShapeID="_x0000_i1106" DrawAspect="Content" ObjectID="_1584446740" r:id="rId182"/>
        </w:object>
      </w:r>
    </w:p>
    <w:p w:rsidR="00D00D47" w:rsidRDefault="00D00D47" w:rsidP="00D00D47">
      <w:pPr>
        <w:ind w:leftChars="100" w:left="210" w:firstLineChars="100" w:firstLine="210"/>
        <w:jc w:val="center"/>
      </w:pPr>
      <w:r>
        <w:rPr>
          <w:rFonts w:hint="eastAsia"/>
        </w:rPr>
        <w:t>图4.2.13影人</w:t>
      </w:r>
      <w:r>
        <w:t>录入</w:t>
      </w:r>
      <w:r w:rsidR="004B491E">
        <w:rPr>
          <w:rFonts w:hint="eastAsia"/>
        </w:rPr>
        <w:t>序列图</w:t>
      </w:r>
    </w:p>
    <w:p w:rsidR="004601B2" w:rsidRDefault="004601B2" w:rsidP="00D8727A">
      <w:r>
        <w:rPr>
          <w:rFonts w:hint="eastAsia"/>
        </w:rPr>
        <w:t>注</w:t>
      </w:r>
      <w:r>
        <w:t>：</w:t>
      </w:r>
    </w:p>
    <w:p w:rsidR="004601B2" w:rsidRDefault="00B25227" w:rsidP="004601B2">
      <w:pPr>
        <w:ind w:firstLine="420"/>
      </w:pPr>
      <w:r>
        <w:t>format</w:t>
      </w:r>
      <w:r w:rsidR="004601B2">
        <w:t>Check(filmmakerName,filmmakerBirthPlace,filmmakerDescribe)</w:t>
      </w:r>
    </w:p>
    <w:p w:rsidR="004601B2" w:rsidRDefault="004601B2" w:rsidP="00B34080">
      <w:pPr>
        <w:ind w:leftChars="100" w:left="210" w:firstLineChars="100" w:firstLine="210"/>
      </w:pPr>
      <w:r>
        <w:t>addFilmmaker(filmmaker</w:t>
      </w:r>
      <w:r w:rsidR="00FE4EA3">
        <w:t>Name,filmmakerPhoto,filmmakerSex,filmmakerBirth,filmmakerBirthPlace,filmmakerJob,flimmakerDescribe</w:t>
      </w:r>
      <w:r>
        <w:t>)</w:t>
      </w:r>
    </w:p>
    <w:p w:rsidR="009B010D" w:rsidRPr="00F63370" w:rsidRDefault="009B010D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>filmmakeradd::format</w:t>
      </w:r>
      <w:r w:rsidRPr="00F63370">
        <w:rPr>
          <w:rFonts w:hint="eastAsia"/>
          <w:sz w:val="24"/>
          <w:szCs w:val="24"/>
        </w:rPr>
        <w:t>Check(</w:t>
      </w:r>
      <w:r w:rsidRPr="00F63370">
        <w:rPr>
          <w:sz w:val="24"/>
          <w:szCs w:val="24"/>
        </w:rPr>
        <w:t>String filmmakerN</w:t>
      </w:r>
      <w:r w:rsidR="0078632E" w:rsidRPr="00F63370">
        <w:rPr>
          <w:sz w:val="24"/>
          <w:szCs w:val="24"/>
        </w:rPr>
        <w:t>ame,String filmmakerBirthPlace,</w:t>
      </w:r>
      <w:r w:rsidRPr="00F63370">
        <w:rPr>
          <w:sz w:val="24"/>
          <w:szCs w:val="24"/>
        </w:rPr>
        <w:t>String filmmakerDescribe</w:t>
      </w:r>
      <w:r w:rsidRPr="00F63370">
        <w:rPr>
          <w:rFonts w:hint="eastAsia"/>
          <w:sz w:val="24"/>
          <w:szCs w:val="24"/>
        </w:rPr>
        <w:t>)</w:t>
      </w:r>
      <w:r w:rsidRPr="00F63370">
        <w:rPr>
          <w:sz w:val="24"/>
          <w:szCs w:val="24"/>
        </w:rPr>
        <w:t>:boolean</w:t>
      </w:r>
    </w:p>
    <w:p w:rsidR="009B010D" w:rsidRPr="00F63370" w:rsidRDefault="009B010D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前置</w:t>
      </w:r>
      <w:r w:rsidRPr="00F63370">
        <w:rPr>
          <w:sz w:val="24"/>
          <w:szCs w:val="24"/>
        </w:rPr>
        <w:t>条件：参数</w:t>
      </w:r>
      <w:r w:rsidRPr="00F63370">
        <w:rPr>
          <w:rFonts w:hint="eastAsia"/>
          <w:sz w:val="24"/>
          <w:szCs w:val="24"/>
        </w:rPr>
        <w:t>不为</w:t>
      </w:r>
      <w:r w:rsidRPr="00F63370">
        <w:rPr>
          <w:sz w:val="24"/>
          <w:szCs w:val="24"/>
        </w:rPr>
        <w:t>空</w:t>
      </w:r>
      <w:r w:rsidRPr="00F63370">
        <w:rPr>
          <w:rFonts w:hint="eastAsia"/>
          <w:sz w:val="24"/>
          <w:szCs w:val="24"/>
        </w:rPr>
        <w:t>。</w:t>
      </w:r>
    </w:p>
    <w:p w:rsidR="009B010D" w:rsidRPr="00F63370" w:rsidRDefault="009B010D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后置</w:t>
      </w:r>
      <w:r w:rsidRPr="00F63370">
        <w:rPr>
          <w:sz w:val="24"/>
          <w:szCs w:val="24"/>
        </w:rPr>
        <w:t>条件：判断影人名</w:t>
      </w:r>
      <w:r w:rsidRPr="00F63370">
        <w:rPr>
          <w:rFonts w:hint="eastAsia"/>
          <w:sz w:val="24"/>
          <w:szCs w:val="24"/>
        </w:rPr>
        <w:t>(</w:t>
      </w:r>
      <w:r w:rsidRPr="00F63370">
        <w:rPr>
          <w:sz w:val="24"/>
          <w:szCs w:val="24"/>
        </w:rPr>
        <w:t>filmakerName</w:t>
      </w:r>
      <w:r w:rsidRPr="00F63370">
        <w:rPr>
          <w:rFonts w:hint="eastAsia"/>
          <w:sz w:val="24"/>
          <w:szCs w:val="24"/>
        </w:rPr>
        <w:t>)</w:t>
      </w:r>
      <w:r w:rsidRPr="00F63370">
        <w:rPr>
          <w:sz w:val="24"/>
          <w:szCs w:val="24"/>
        </w:rPr>
        <w:t>、</w:t>
      </w:r>
      <w:r w:rsidRPr="00F63370">
        <w:rPr>
          <w:rFonts w:hint="eastAsia"/>
          <w:sz w:val="24"/>
          <w:szCs w:val="24"/>
        </w:rPr>
        <w:t>影人</w:t>
      </w:r>
      <w:r w:rsidRPr="00F63370">
        <w:rPr>
          <w:sz w:val="24"/>
          <w:szCs w:val="24"/>
        </w:rPr>
        <w:t>出生地(filmmakerBirthPlace)</w:t>
      </w:r>
      <w:r w:rsidRPr="00F63370">
        <w:rPr>
          <w:rFonts w:hint="eastAsia"/>
          <w:sz w:val="24"/>
          <w:szCs w:val="24"/>
        </w:rPr>
        <w:t>、</w:t>
      </w:r>
      <w:r w:rsidRPr="00F63370">
        <w:rPr>
          <w:sz w:val="24"/>
          <w:szCs w:val="24"/>
        </w:rPr>
        <w:t>影人描述(filmmakerDescribe)</w:t>
      </w:r>
      <w:r w:rsidRPr="00F63370">
        <w:rPr>
          <w:rFonts w:hint="eastAsia"/>
          <w:sz w:val="24"/>
          <w:szCs w:val="24"/>
        </w:rPr>
        <w:t>是否</w:t>
      </w:r>
      <w:r w:rsidRPr="00F63370">
        <w:rPr>
          <w:sz w:val="24"/>
          <w:szCs w:val="24"/>
        </w:rPr>
        <w:t>符合规范，详细判断标准参见本文档</w:t>
      </w:r>
      <w:r w:rsidRPr="00F63370">
        <w:rPr>
          <w:rFonts w:hint="eastAsia"/>
          <w:sz w:val="24"/>
          <w:szCs w:val="24"/>
        </w:rPr>
        <w:t>3.1.13.5影人</w:t>
      </w:r>
      <w:r w:rsidRPr="00F63370">
        <w:rPr>
          <w:sz w:val="24"/>
          <w:szCs w:val="24"/>
        </w:rPr>
        <w:t>录入数据项描述</w:t>
      </w:r>
      <w:r w:rsidRPr="00F63370">
        <w:rPr>
          <w:rFonts w:hint="eastAsia"/>
          <w:sz w:val="24"/>
          <w:szCs w:val="24"/>
        </w:rPr>
        <w:t>，</w:t>
      </w:r>
      <w:r w:rsidRPr="00F63370">
        <w:rPr>
          <w:sz w:val="24"/>
          <w:szCs w:val="24"/>
        </w:rPr>
        <w:t>如果符合返回true，不符合返回false。</w:t>
      </w:r>
    </w:p>
    <w:p w:rsidR="0043519B" w:rsidRPr="00F63370" w:rsidRDefault="0043519B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filmmakeradd::ifnull</w:t>
      </w:r>
      <w:r w:rsidRPr="00F63370">
        <w:rPr>
          <w:sz w:val="24"/>
          <w:szCs w:val="24"/>
        </w:rPr>
        <w:t>Check(String filmmakerSex,String filmmakerBirth,</w:t>
      </w:r>
    </w:p>
    <w:p w:rsidR="0043519B" w:rsidRPr="00F63370" w:rsidRDefault="0043519B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>String</w:t>
      </w:r>
      <w:r w:rsidR="00501868">
        <w:rPr>
          <w:sz w:val="24"/>
          <w:szCs w:val="24"/>
        </w:rPr>
        <w:t>[]</w:t>
      </w:r>
      <w:r w:rsidRPr="00F63370">
        <w:rPr>
          <w:sz w:val="24"/>
          <w:szCs w:val="24"/>
        </w:rPr>
        <w:t xml:space="preserve"> filmmakerJob)</w:t>
      </w:r>
      <w:r w:rsidRPr="00F63370">
        <w:rPr>
          <w:rFonts w:hint="eastAsia"/>
          <w:sz w:val="24"/>
          <w:szCs w:val="24"/>
        </w:rPr>
        <w:t>:boolean</w:t>
      </w:r>
    </w:p>
    <w:p w:rsidR="0043519B" w:rsidRPr="00F63370" w:rsidRDefault="0043519B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前置条件</w:t>
      </w:r>
      <w:r w:rsidRPr="00F63370">
        <w:rPr>
          <w:sz w:val="24"/>
          <w:szCs w:val="24"/>
        </w:rPr>
        <w:t>：无</w:t>
      </w:r>
    </w:p>
    <w:p w:rsidR="0043519B" w:rsidRPr="00F63370" w:rsidRDefault="0043519B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lastRenderedPageBreak/>
        <w:t>后置条件：</w:t>
      </w:r>
      <w:r w:rsidRPr="00F63370">
        <w:rPr>
          <w:sz w:val="24"/>
          <w:szCs w:val="24"/>
        </w:rPr>
        <w:t>判断</w:t>
      </w:r>
      <w:r w:rsidRPr="00F63370">
        <w:rPr>
          <w:rFonts w:hint="eastAsia"/>
          <w:sz w:val="24"/>
          <w:szCs w:val="24"/>
        </w:rPr>
        <w:t>影人性别</w:t>
      </w:r>
      <w:r w:rsidRPr="00F63370">
        <w:rPr>
          <w:sz w:val="24"/>
          <w:szCs w:val="24"/>
        </w:rPr>
        <w:t>(filmmakerSex)</w:t>
      </w:r>
      <w:r w:rsidRPr="00F63370">
        <w:rPr>
          <w:rFonts w:hint="eastAsia"/>
          <w:sz w:val="24"/>
          <w:szCs w:val="24"/>
        </w:rPr>
        <w:t>、</w:t>
      </w:r>
      <w:r w:rsidRPr="00F63370">
        <w:rPr>
          <w:sz w:val="24"/>
          <w:szCs w:val="24"/>
        </w:rPr>
        <w:t>影人生日(</w:t>
      </w:r>
      <w:r w:rsidRPr="00F63370">
        <w:rPr>
          <w:rFonts w:hint="eastAsia"/>
          <w:sz w:val="24"/>
          <w:szCs w:val="24"/>
        </w:rPr>
        <w:t>filmmakerBirth</w:t>
      </w:r>
      <w:r w:rsidRPr="00F63370">
        <w:rPr>
          <w:sz w:val="24"/>
          <w:szCs w:val="24"/>
        </w:rPr>
        <w:t>)</w:t>
      </w:r>
      <w:r w:rsidRPr="00F63370">
        <w:rPr>
          <w:rFonts w:hint="eastAsia"/>
          <w:sz w:val="24"/>
          <w:szCs w:val="24"/>
        </w:rPr>
        <w:t>和</w:t>
      </w:r>
      <w:r w:rsidRPr="00F63370">
        <w:rPr>
          <w:sz w:val="24"/>
          <w:szCs w:val="24"/>
        </w:rPr>
        <w:t>影人职业</w:t>
      </w:r>
      <w:r w:rsidRPr="00F63370">
        <w:rPr>
          <w:rFonts w:hint="eastAsia"/>
          <w:sz w:val="24"/>
          <w:szCs w:val="24"/>
        </w:rPr>
        <w:t>(</w:t>
      </w:r>
      <w:r w:rsidRPr="00F63370">
        <w:rPr>
          <w:sz w:val="24"/>
          <w:szCs w:val="24"/>
        </w:rPr>
        <w:t>filmmakerJob</w:t>
      </w:r>
      <w:r w:rsidRPr="00F63370">
        <w:rPr>
          <w:rFonts w:hint="eastAsia"/>
          <w:sz w:val="24"/>
          <w:szCs w:val="24"/>
        </w:rPr>
        <w:t>)是否</w:t>
      </w:r>
      <w:r w:rsidR="004552BC">
        <w:rPr>
          <w:rFonts w:hint="eastAsia"/>
          <w:sz w:val="24"/>
          <w:szCs w:val="24"/>
        </w:rPr>
        <w:t>存在空值</w:t>
      </w:r>
      <w:r w:rsidRPr="00F63370">
        <w:rPr>
          <w:sz w:val="24"/>
          <w:szCs w:val="24"/>
        </w:rPr>
        <w:t>，如果为空返回false</w:t>
      </w:r>
      <w:r w:rsidRPr="00F63370">
        <w:rPr>
          <w:rFonts w:hint="eastAsia"/>
          <w:sz w:val="24"/>
          <w:szCs w:val="24"/>
        </w:rPr>
        <w:t>；</w:t>
      </w:r>
      <w:r w:rsidRPr="00F63370">
        <w:rPr>
          <w:sz w:val="24"/>
          <w:szCs w:val="24"/>
        </w:rPr>
        <w:t>不为空返回true。</w:t>
      </w:r>
    </w:p>
    <w:p w:rsidR="00D8633A" w:rsidRPr="00F63370" w:rsidRDefault="00D8633A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System::</w:t>
      </w:r>
      <w:r w:rsidRPr="00F63370">
        <w:rPr>
          <w:sz w:val="24"/>
          <w:szCs w:val="24"/>
        </w:rPr>
        <w:t>addFilmmaker</w:t>
      </w:r>
      <w:r w:rsidRPr="00F63370">
        <w:rPr>
          <w:rFonts w:hint="eastAsia"/>
          <w:sz w:val="24"/>
          <w:szCs w:val="24"/>
        </w:rPr>
        <w:t>(</w:t>
      </w:r>
      <w:r w:rsidRPr="00F63370">
        <w:rPr>
          <w:sz w:val="24"/>
          <w:szCs w:val="24"/>
        </w:rPr>
        <w:t>String filmmakerName,Image filmmak</w:t>
      </w:r>
      <w:r w:rsidR="000D3EEE" w:rsidRPr="00F63370">
        <w:rPr>
          <w:sz w:val="24"/>
          <w:szCs w:val="24"/>
        </w:rPr>
        <w:t>erPhoto,String filmmakerSex,Date</w:t>
      </w:r>
      <w:r w:rsidRPr="00F63370">
        <w:rPr>
          <w:sz w:val="24"/>
          <w:szCs w:val="24"/>
        </w:rPr>
        <w:t xml:space="preserve"> filmmakerBirth,String filmmakerBirthPlace,</w:t>
      </w:r>
      <w:r w:rsidR="002B4620">
        <w:rPr>
          <w:sz w:val="24"/>
          <w:szCs w:val="24"/>
        </w:rPr>
        <w:t>Integer[] jobID</w:t>
      </w:r>
      <w:r w:rsidRPr="00F63370">
        <w:rPr>
          <w:sz w:val="24"/>
          <w:szCs w:val="24"/>
        </w:rPr>
        <w:t>,</w:t>
      </w:r>
      <w:r w:rsidR="00625231" w:rsidRPr="00F63370">
        <w:rPr>
          <w:sz w:val="24"/>
          <w:szCs w:val="24"/>
        </w:rPr>
        <w:t xml:space="preserve">String </w:t>
      </w:r>
      <w:r w:rsidRPr="00F63370">
        <w:rPr>
          <w:sz w:val="24"/>
          <w:szCs w:val="24"/>
        </w:rPr>
        <w:t>flimmakerDescribe</w:t>
      </w:r>
      <w:r w:rsidRPr="00F63370">
        <w:rPr>
          <w:rFonts w:hint="eastAsia"/>
          <w:sz w:val="24"/>
          <w:szCs w:val="24"/>
        </w:rPr>
        <w:t>):FilmmakerType</w:t>
      </w:r>
    </w:p>
    <w:p w:rsidR="00625231" w:rsidRPr="00F63370" w:rsidRDefault="00625231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>enum FilmmakerType{</w:t>
      </w:r>
    </w:p>
    <w:p w:rsidR="00625231" w:rsidRPr="00F63370" w:rsidRDefault="00625231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ab/>
        <w:t>Film</w:t>
      </w:r>
      <w:r w:rsidR="00AC6212" w:rsidRPr="00F63370">
        <w:rPr>
          <w:sz w:val="24"/>
          <w:szCs w:val="24"/>
        </w:rPr>
        <w:t>makerExist,AddFailed,AddSuccess;</w:t>
      </w:r>
    </w:p>
    <w:p w:rsidR="00625231" w:rsidRPr="00F63370" w:rsidRDefault="00625231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>}</w:t>
      </w:r>
    </w:p>
    <w:p w:rsidR="008573AD" w:rsidRPr="00F63370" w:rsidRDefault="008573AD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前置</w:t>
      </w:r>
      <w:r w:rsidRPr="00F63370">
        <w:rPr>
          <w:sz w:val="24"/>
          <w:szCs w:val="24"/>
        </w:rPr>
        <w:t>条件</w:t>
      </w:r>
      <w:r w:rsidRPr="00F63370">
        <w:rPr>
          <w:rFonts w:hint="eastAsia"/>
          <w:sz w:val="24"/>
          <w:szCs w:val="24"/>
        </w:rPr>
        <w:t>：</w:t>
      </w:r>
      <w:r w:rsidRPr="00F63370">
        <w:rPr>
          <w:sz w:val="24"/>
          <w:szCs w:val="24"/>
        </w:rPr>
        <w:t>参数不为空，其他约束条件参见本文档</w:t>
      </w:r>
      <w:r w:rsidRPr="00F63370">
        <w:rPr>
          <w:rFonts w:hint="eastAsia"/>
          <w:sz w:val="24"/>
          <w:szCs w:val="24"/>
        </w:rPr>
        <w:t>3.1.13.5数据项描述</w:t>
      </w:r>
      <w:r w:rsidRPr="00F63370">
        <w:rPr>
          <w:sz w:val="24"/>
          <w:szCs w:val="24"/>
        </w:rPr>
        <w:t>。</w:t>
      </w:r>
    </w:p>
    <w:p w:rsidR="00D00DBE" w:rsidRDefault="008573AD" w:rsidP="009B010D">
      <w:pPr>
        <w:jc w:val="left"/>
        <w:rPr>
          <w:sz w:val="24"/>
          <w:szCs w:val="24"/>
        </w:rPr>
      </w:pPr>
      <w:r w:rsidRPr="00F63370">
        <w:rPr>
          <w:rFonts w:hint="eastAsia"/>
          <w:sz w:val="24"/>
          <w:szCs w:val="24"/>
        </w:rPr>
        <w:t>后置</w:t>
      </w:r>
      <w:r w:rsidRPr="00F63370">
        <w:rPr>
          <w:sz w:val="24"/>
          <w:szCs w:val="24"/>
        </w:rPr>
        <w:t>条件：</w:t>
      </w:r>
      <w:r w:rsidR="00D52B48" w:rsidRPr="00F63370">
        <w:rPr>
          <w:rFonts w:hint="eastAsia"/>
          <w:sz w:val="24"/>
          <w:szCs w:val="24"/>
        </w:rPr>
        <w:t>根据</w:t>
      </w:r>
      <w:r w:rsidR="00D52B48" w:rsidRPr="00F63370">
        <w:rPr>
          <w:sz w:val="24"/>
          <w:szCs w:val="24"/>
        </w:rPr>
        <w:t>影人名</w:t>
      </w:r>
      <w:r w:rsidR="00D52B48" w:rsidRPr="00F63370">
        <w:rPr>
          <w:rFonts w:hint="eastAsia"/>
          <w:sz w:val="24"/>
          <w:szCs w:val="24"/>
        </w:rPr>
        <w:t>查询</w:t>
      </w:r>
      <w:r w:rsidR="00D52B48" w:rsidRPr="00F63370">
        <w:rPr>
          <w:sz w:val="24"/>
          <w:szCs w:val="24"/>
        </w:rPr>
        <w:t>影人</w:t>
      </w:r>
      <w:r w:rsidR="00D52B48" w:rsidRPr="00F63370">
        <w:rPr>
          <w:rFonts w:hint="eastAsia"/>
          <w:sz w:val="24"/>
          <w:szCs w:val="24"/>
        </w:rPr>
        <w:t>信息</w:t>
      </w:r>
      <w:r w:rsidR="00D52B48" w:rsidRPr="00F63370">
        <w:rPr>
          <w:sz w:val="24"/>
          <w:szCs w:val="24"/>
        </w:rPr>
        <w:t>表</w:t>
      </w:r>
      <w:r w:rsidR="00E733E0" w:rsidRPr="00F63370">
        <w:rPr>
          <w:rFonts w:hint="eastAsia"/>
          <w:sz w:val="24"/>
          <w:szCs w:val="24"/>
        </w:rPr>
        <w:t>(</w:t>
      </w:r>
      <w:r w:rsidR="00E36172">
        <w:rPr>
          <w:rFonts w:hint="eastAsia"/>
          <w:sz w:val="24"/>
          <w:szCs w:val="24"/>
        </w:rPr>
        <w:t>F</w:t>
      </w:r>
      <w:r w:rsidR="00E36172">
        <w:rPr>
          <w:sz w:val="24"/>
          <w:szCs w:val="24"/>
        </w:rPr>
        <w:t>ilmmaker</w:t>
      </w:r>
      <w:r w:rsidR="00E36172">
        <w:rPr>
          <w:rFonts w:hint="eastAsia"/>
          <w:sz w:val="24"/>
          <w:szCs w:val="24"/>
        </w:rPr>
        <w:t>I</w:t>
      </w:r>
      <w:r w:rsidR="00E36172">
        <w:rPr>
          <w:sz w:val="24"/>
          <w:szCs w:val="24"/>
        </w:rPr>
        <w:t>nformationL</w:t>
      </w:r>
      <w:r w:rsidR="00E733E0" w:rsidRPr="00F63370">
        <w:rPr>
          <w:sz w:val="24"/>
          <w:szCs w:val="24"/>
        </w:rPr>
        <w:t>ist</w:t>
      </w:r>
      <w:r w:rsidR="00E733E0" w:rsidRPr="00F63370">
        <w:rPr>
          <w:rFonts w:hint="eastAsia"/>
          <w:sz w:val="24"/>
          <w:szCs w:val="24"/>
        </w:rPr>
        <w:t>)</w:t>
      </w:r>
      <w:r w:rsidR="00E733E0" w:rsidRPr="00F63370">
        <w:rPr>
          <w:sz w:val="24"/>
          <w:szCs w:val="24"/>
        </w:rPr>
        <w:t>,</w:t>
      </w:r>
      <w:r w:rsidR="00E733E0" w:rsidRPr="00F63370">
        <w:rPr>
          <w:rFonts w:hint="eastAsia"/>
          <w:sz w:val="24"/>
          <w:szCs w:val="24"/>
        </w:rPr>
        <w:t>判断</w:t>
      </w:r>
      <w:r w:rsidR="00E733E0" w:rsidRPr="00F63370">
        <w:rPr>
          <w:sz w:val="24"/>
          <w:szCs w:val="24"/>
        </w:rPr>
        <w:t>影人是否存在，如果存在，返回FilmmakerExist</w:t>
      </w:r>
      <w:r w:rsidR="00D00DBE">
        <w:rPr>
          <w:rFonts w:hint="eastAsia"/>
          <w:sz w:val="24"/>
          <w:szCs w:val="24"/>
        </w:rPr>
        <w:t>；如果不存在，</w:t>
      </w:r>
      <w:r w:rsidR="00E733E0" w:rsidRPr="00F63370">
        <w:rPr>
          <w:sz w:val="24"/>
          <w:szCs w:val="24"/>
        </w:rPr>
        <w:t>根据参数形成影人信息实例，根据影人信息实例</w:t>
      </w:r>
      <w:r w:rsidR="00E733E0" w:rsidRPr="00F63370">
        <w:rPr>
          <w:rFonts w:hint="eastAsia"/>
          <w:sz w:val="24"/>
          <w:szCs w:val="24"/>
        </w:rPr>
        <w:t>将</w:t>
      </w:r>
      <w:r w:rsidR="00E733E0" w:rsidRPr="00F63370">
        <w:rPr>
          <w:sz w:val="24"/>
          <w:szCs w:val="24"/>
        </w:rPr>
        <w:t>影人信息存入影人信息表</w:t>
      </w:r>
      <w:r w:rsidR="007430C2" w:rsidRPr="00F63370">
        <w:rPr>
          <w:rFonts w:hint="eastAsia"/>
          <w:sz w:val="24"/>
          <w:szCs w:val="24"/>
        </w:rPr>
        <w:t>(</w:t>
      </w:r>
      <w:r w:rsidR="00D00DBE">
        <w:rPr>
          <w:rFonts w:hint="eastAsia"/>
          <w:sz w:val="24"/>
          <w:szCs w:val="24"/>
        </w:rPr>
        <w:t>F</w:t>
      </w:r>
      <w:r w:rsidR="00D00DBE">
        <w:rPr>
          <w:sz w:val="24"/>
          <w:szCs w:val="24"/>
        </w:rPr>
        <w:t>ilmmakerI</w:t>
      </w:r>
      <w:r w:rsidR="007430C2" w:rsidRPr="00F63370">
        <w:rPr>
          <w:sz w:val="24"/>
          <w:szCs w:val="24"/>
        </w:rPr>
        <w:t>nforma</w:t>
      </w:r>
    </w:p>
    <w:p w:rsidR="008573AD" w:rsidRDefault="007430C2" w:rsidP="009B010D">
      <w:pPr>
        <w:jc w:val="left"/>
        <w:rPr>
          <w:sz w:val="24"/>
          <w:szCs w:val="24"/>
        </w:rPr>
      </w:pPr>
      <w:r w:rsidRPr="00F63370">
        <w:rPr>
          <w:sz w:val="24"/>
          <w:szCs w:val="24"/>
        </w:rPr>
        <w:t>tion</w:t>
      </w:r>
      <w:r w:rsidR="0003622A">
        <w:rPr>
          <w:sz w:val="24"/>
          <w:szCs w:val="24"/>
        </w:rPr>
        <w:t>L</w:t>
      </w:r>
      <w:r w:rsidRPr="00F63370">
        <w:rPr>
          <w:sz w:val="24"/>
          <w:szCs w:val="24"/>
        </w:rPr>
        <w:t>ist</w:t>
      </w:r>
      <w:r w:rsidR="00156B01" w:rsidRPr="00F63370">
        <w:rPr>
          <w:rFonts w:hint="eastAsia"/>
          <w:sz w:val="24"/>
          <w:szCs w:val="24"/>
        </w:rPr>
        <w:t>)</w:t>
      </w:r>
      <w:r w:rsidR="00156B01" w:rsidRPr="00F63370">
        <w:rPr>
          <w:sz w:val="24"/>
          <w:szCs w:val="24"/>
        </w:rPr>
        <w:t>中</w:t>
      </w:r>
      <w:r w:rsidR="00156B01" w:rsidRPr="00F63370">
        <w:rPr>
          <w:rFonts w:hint="eastAsia"/>
          <w:sz w:val="24"/>
          <w:szCs w:val="24"/>
        </w:rPr>
        <w:t>，将</w:t>
      </w:r>
      <w:r w:rsidR="00156B01" w:rsidRPr="00F63370">
        <w:rPr>
          <w:sz w:val="24"/>
          <w:szCs w:val="24"/>
        </w:rPr>
        <w:t>影人职业</w:t>
      </w:r>
      <w:r w:rsidR="00156B01" w:rsidRPr="00F63370">
        <w:rPr>
          <w:rFonts w:hint="eastAsia"/>
          <w:sz w:val="24"/>
          <w:szCs w:val="24"/>
        </w:rPr>
        <w:t>存入</w:t>
      </w:r>
      <w:r w:rsidR="00156B01" w:rsidRPr="00F63370">
        <w:rPr>
          <w:sz w:val="24"/>
          <w:szCs w:val="24"/>
        </w:rPr>
        <w:t>影人职业相关信息表</w:t>
      </w:r>
      <w:r w:rsidR="00156B01" w:rsidRPr="00F63370">
        <w:rPr>
          <w:rFonts w:hint="eastAsia"/>
          <w:sz w:val="24"/>
          <w:szCs w:val="24"/>
        </w:rPr>
        <w:t>(</w:t>
      </w:r>
      <w:r w:rsidR="00623AAB">
        <w:rPr>
          <w:sz w:val="24"/>
          <w:szCs w:val="24"/>
        </w:rPr>
        <w:t>MovieJobL</w:t>
      </w:r>
      <w:r w:rsidR="00156B01" w:rsidRPr="00F63370">
        <w:rPr>
          <w:sz w:val="24"/>
          <w:szCs w:val="24"/>
        </w:rPr>
        <w:t>ist</w:t>
      </w:r>
      <w:r w:rsidR="00156B01" w:rsidRPr="00F63370">
        <w:rPr>
          <w:rFonts w:hint="eastAsia"/>
          <w:sz w:val="24"/>
          <w:szCs w:val="24"/>
        </w:rPr>
        <w:t>)</w:t>
      </w:r>
      <w:r w:rsidR="00156B01" w:rsidRPr="00F63370">
        <w:rPr>
          <w:sz w:val="24"/>
          <w:szCs w:val="24"/>
        </w:rPr>
        <w:t>中</w:t>
      </w:r>
      <w:r w:rsidR="00E733E0" w:rsidRPr="00F63370">
        <w:rPr>
          <w:sz w:val="24"/>
          <w:szCs w:val="24"/>
        </w:rPr>
        <w:t>，如果保存成功返回</w:t>
      </w:r>
      <w:r w:rsidR="00E733E0" w:rsidRPr="00F63370">
        <w:rPr>
          <w:rFonts w:hint="eastAsia"/>
          <w:sz w:val="24"/>
          <w:szCs w:val="24"/>
        </w:rPr>
        <w:t>AddSuccess,保存</w:t>
      </w:r>
      <w:r w:rsidR="00E733E0" w:rsidRPr="00F63370">
        <w:rPr>
          <w:sz w:val="24"/>
          <w:szCs w:val="24"/>
        </w:rPr>
        <w:t>失败返回AddFailed</w:t>
      </w:r>
      <w:r w:rsidR="00E733E0" w:rsidRPr="00F63370">
        <w:rPr>
          <w:rFonts w:hint="eastAsia"/>
          <w:sz w:val="24"/>
          <w:szCs w:val="24"/>
        </w:rPr>
        <w:t>。</w:t>
      </w:r>
    </w:p>
    <w:p w:rsidR="00C115A8" w:rsidRDefault="00C115A8" w:rsidP="00C115A8">
      <w:pPr>
        <w:pStyle w:val="3"/>
        <w:rPr>
          <w:sz w:val="28"/>
          <w:szCs w:val="28"/>
        </w:rPr>
      </w:pPr>
      <w:r>
        <w:rPr>
          <w:sz w:val="28"/>
          <w:szCs w:val="28"/>
        </w:rPr>
        <w:t>4</w:t>
      </w:r>
      <w:r w:rsidRPr="00165CE7">
        <w:rPr>
          <w:rFonts w:hint="eastAsia"/>
          <w:sz w:val="28"/>
          <w:szCs w:val="28"/>
        </w:rPr>
        <w:t>.2.</w:t>
      </w:r>
      <w:r>
        <w:rPr>
          <w:sz w:val="28"/>
          <w:szCs w:val="28"/>
        </w:rPr>
        <w:t>14</w:t>
      </w:r>
      <w:r>
        <w:rPr>
          <w:rFonts w:hint="eastAsia"/>
          <w:sz w:val="28"/>
          <w:szCs w:val="28"/>
        </w:rPr>
        <w:t>管理员</w:t>
      </w:r>
      <w:r w:rsidRPr="00165CE7">
        <w:rPr>
          <w:sz w:val="28"/>
          <w:szCs w:val="28"/>
        </w:rPr>
        <w:t>搜索</w:t>
      </w:r>
    </w:p>
    <w:p w:rsidR="00C115A8" w:rsidRDefault="00D31E2C" w:rsidP="00C115A8">
      <w:r>
        <w:object w:dxaOrig="12828" w:dyaOrig="8844">
          <v:shape id="_x0000_i1107" type="#_x0000_t75" style="width:415pt;height:286pt" o:ole="">
            <v:imagedata r:id="rId183" o:title=""/>
          </v:shape>
          <o:OLEObject Type="Embed" ProgID="Visio.Drawing.15" ShapeID="_x0000_i1107" DrawAspect="Content" ObjectID="_1584446741" r:id="rId184"/>
        </w:object>
      </w:r>
    </w:p>
    <w:p w:rsidR="00C115A8" w:rsidRDefault="00C115A8" w:rsidP="00C115A8">
      <w:pPr>
        <w:jc w:val="center"/>
      </w:pPr>
      <w:r>
        <w:rPr>
          <w:rFonts w:hint="eastAsia"/>
        </w:rPr>
        <w:t>图4.2.14管理员</w:t>
      </w:r>
      <w:r>
        <w:t>搜索</w:t>
      </w:r>
      <w:r>
        <w:rPr>
          <w:rFonts w:hint="eastAsia"/>
        </w:rPr>
        <w:t>序列图</w:t>
      </w:r>
    </w:p>
    <w:p w:rsidR="00C115A8" w:rsidRDefault="00C115A8" w:rsidP="00C115A8">
      <w:r>
        <w:rPr>
          <w:rFonts w:hint="eastAsia"/>
        </w:rPr>
        <w:t>注</w:t>
      </w:r>
      <w:r>
        <w:t>：</w:t>
      </w:r>
    </w:p>
    <w:p w:rsidR="00C115A8" w:rsidRPr="00165CE7" w:rsidRDefault="00C115A8" w:rsidP="00C115A8">
      <w:r>
        <w:rPr>
          <w:rFonts w:hint="eastAsia"/>
        </w:rPr>
        <w:t xml:space="preserve">    </w:t>
      </w:r>
      <w:r>
        <w:t>searchInformation(content)</w:t>
      </w:r>
    </w:p>
    <w:p w:rsidR="00C115A8" w:rsidRPr="0078632E" w:rsidRDefault="00C115A8" w:rsidP="00C115A8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searchInformation(</w:t>
      </w:r>
      <w:r w:rsidRPr="0078632E">
        <w:rPr>
          <w:sz w:val="24"/>
          <w:szCs w:val="24"/>
        </w:rPr>
        <w:t>String content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FilmmakerMovie</w:t>
      </w:r>
    </w:p>
    <w:p w:rsidR="00C115A8" w:rsidRPr="0078632E" w:rsidRDefault="00C115A8" w:rsidP="00C115A8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无</w:t>
      </w:r>
      <w:r>
        <w:rPr>
          <w:rFonts w:hint="eastAsia"/>
          <w:sz w:val="24"/>
          <w:szCs w:val="24"/>
        </w:rPr>
        <w:t>。</w:t>
      </w:r>
    </w:p>
    <w:p w:rsidR="00C115A8" w:rsidRPr="0078632E" w:rsidRDefault="00C115A8" w:rsidP="00C115A8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根据</w:t>
      </w:r>
      <w:r w:rsidR="008E2D41">
        <w:rPr>
          <w:rFonts w:hint="eastAsia"/>
          <w:sz w:val="24"/>
          <w:szCs w:val="24"/>
        </w:rPr>
        <w:t>关键字</w:t>
      </w:r>
      <w:r w:rsidRPr="0078632E">
        <w:rPr>
          <w:rFonts w:hint="eastAsia"/>
          <w:sz w:val="24"/>
          <w:szCs w:val="24"/>
        </w:rPr>
        <w:t>查询</w:t>
      </w:r>
      <w:r w:rsidRPr="0078632E">
        <w:rPr>
          <w:sz w:val="24"/>
          <w:szCs w:val="24"/>
        </w:rPr>
        <w:t>影片信息表</w:t>
      </w:r>
      <w:r w:rsidRPr="0078632E"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MovieInformationL</w:t>
      </w:r>
      <w:r w:rsidRPr="0078632E">
        <w:rPr>
          <w:sz w:val="24"/>
          <w:szCs w:val="24"/>
        </w:rPr>
        <w:t>ist</w:t>
      </w:r>
      <w:r w:rsidRPr="0078632E">
        <w:rPr>
          <w:rFonts w:hint="eastAsia"/>
          <w:sz w:val="24"/>
          <w:szCs w:val="24"/>
        </w:rPr>
        <w:t>)和</w:t>
      </w:r>
      <w:r w:rsidRPr="0078632E">
        <w:rPr>
          <w:sz w:val="24"/>
          <w:szCs w:val="24"/>
        </w:rPr>
        <w:t>影人信息表</w:t>
      </w:r>
      <w:r w:rsidRPr="0078632E"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FilmmakerInformationL</w:t>
      </w:r>
      <w:r w:rsidRPr="0078632E">
        <w:rPr>
          <w:sz w:val="24"/>
          <w:szCs w:val="24"/>
        </w:rPr>
        <w:t>ist</w:t>
      </w:r>
      <w:r w:rsidRPr="0078632E">
        <w:rPr>
          <w:rFonts w:hint="eastAsia"/>
          <w:sz w:val="24"/>
          <w:szCs w:val="24"/>
        </w:rPr>
        <w:t>)形成</w:t>
      </w:r>
      <w:r w:rsidRPr="0078632E">
        <w:rPr>
          <w:sz w:val="24"/>
          <w:szCs w:val="24"/>
        </w:rPr>
        <w:t>影人影片信息实例，并返回。</w:t>
      </w:r>
    </w:p>
    <w:p w:rsidR="00C115A8" w:rsidRPr="00C115A8" w:rsidRDefault="00C115A8" w:rsidP="009B010D">
      <w:pPr>
        <w:jc w:val="left"/>
        <w:rPr>
          <w:sz w:val="24"/>
          <w:szCs w:val="24"/>
        </w:rPr>
      </w:pPr>
    </w:p>
    <w:p w:rsidR="001F58E5" w:rsidRPr="001F58E5" w:rsidRDefault="001F58E5" w:rsidP="001F58E5">
      <w:pPr>
        <w:pStyle w:val="3"/>
        <w:rPr>
          <w:sz w:val="28"/>
        </w:rPr>
      </w:pPr>
      <w:bookmarkStart w:id="136" w:name="_Toc508906995"/>
      <w:r w:rsidRPr="001F58E5">
        <w:rPr>
          <w:rFonts w:hint="eastAsia"/>
          <w:sz w:val="28"/>
        </w:rPr>
        <w:lastRenderedPageBreak/>
        <w:t>4.2.15影人</w:t>
      </w:r>
      <w:r w:rsidRPr="001F58E5">
        <w:rPr>
          <w:sz w:val="28"/>
        </w:rPr>
        <w:t>删除</w:t>
      </w:r>
      <w:bookmarkEnd w:id="136"/>
    </w:p>
    <w:p w:rsidR="0072390A" w:rsidRDefault="001B71C3" w:rsidP="000B1AF5">
      <w:r>
        <w:object w:dxaOrig="12972" w:dyaOrig="9444">
          <v:shape id="_x0000_i1108" type="#_x0000_t75" style="width:415pt;height:302.5pt" o:ole="">
            <v:imagedata r:id="rId185" o:title=""/>
          </v:shape>
          <o:OLEObject Type="Embed" ProgID="Visio.Drawing.15" ShapeID="_x0000_i1108" DrawAspect="Content" ObjectID="_1584446742" r:id="rId186"/>
        </w:object>
      </w:r>
    </w:p>
    <w:p w:rsidR="00043A0E" w:rsidRDefault="00043A0E" w:rsidP="00043A0E">
      <w:pPr>
        <w:jc w:val="center"/>
      </w:pPr>
      <w:r>
        <w:rPr>
          <w:rFonts w:hint="eastAsia"/>
        </w:rPr>
        <w:t>图4.2.15影人</w:t>
      </w:r>
      <w:r>
        <w:t>删除</w:t>
      </w:r>
      <w:r w:rsidR="002E4CC5">
        <w:rPr>
          <w:rFonts w:hint="eastAsia"/>
        </w:rPr>
        <w:t>序列图</w:t>
      </w:r>
    </w:p>
    <w:p w:rsidR="005B5FE2" w:rsidRDefault="005B5FE2" w:rsidP="000B1AF5">
      <w:r>
        <w:rPr>
          <w:rFonts w:hint="eastAsia"/>
        </w:rPr>
        <w:t>注</w:t>
      </w:r>
      <w:r>
        <w:t>：</w:t>
      </w:r>
    </w:p>
    <w:p w:rsidR="005B5FE2" w:rsidRDefault="005B5FE2" w:rsidP="005B5FE2">
      <w:pPr>
        <w:ind w:firstLine="420"/>
      </w:pPr>
      <w:r>
        <w:t>deleteFilmmaker(filmmakerID)</w:t>
      </w:r>
    </w:p>
    <w:p w:rsidR="005B5FE2" w:rsidRPr="0078632E" w:rsidRDefault="005B5FE2" w:rsidP="005B5FE2">
      <w:pPr>
        <w:rPr>
          <w:sz w:val="24"/>
          <w:szCs w:val="24"/>
        </w:rPr>
      </w:pPr>
      <w:r w:rsidRPr="0078632E">
        <w:rPr>
          <w:sz w:val="24"/>
          <w:szCs w:val="24"/>
        </w:rPr>
        <w:t>System::deleletFilmmaker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Integer filmmakerID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:boolean</w:t>
      </w:r>
    </w:p>
    <w:p w:rsidR="005B5FE2" w:rsidRPr="0078632E" w:rsidRDefault="005B5FE2" w:rsidP="005B5FE2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</w:t>
      </w:r>
      <w:r w:rsidR="00982FD6">
        <w:rPr>
          <w:rFonts w:hint="eastAsia"/>
          <w:sz w:val="24"/>
          <w:szCs w:val="24"/>
        </w:rPr>
        <w:t>参数不为空</w:t>
      </w:r>
      <w:r w:rsidRPr="0078632E">
        <w:rPr>
          <w:sz w:val="24"/>
          <w:szCs w:val="24"/>
        </w:rPr>
        <w:t>。</w:t>
      </w:r>
    </w:p>
    <w:p w:rsidR="0029509A" w:rsidRPr="0078632E" w:rsidRDefault="005B5FE2" w:rsidP="002F7F66">
      <w:pPr>
        <w:jc w:val="left"/>
        <w:rPr>
          <w:rFonts w:cs="宋体"/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cs="宋体" w:hint="eastAsia"/>
          <w:sz w:val="24"/>
          <w:szCs w:val="24"/>
        </w:rPr>
        <w:t>根据</w:t>
      </w:r>
      <w:r w:rsidRPr="0078632E">
        <w:rPr>
          <w:rFonts w:cs="宋体"/>
          <w:sz w:val="24"/>
          <w:szCs w:val="24"/>
        </w:rPr>
        <w:t>影人</w:t>
      </w:r>
      <w:r w:rsidR="002F7F66" w:rsidRPr="0078632E">
        <w:rPr>
          <w:rFonts w:cs="宋体" w:hint="eastAsia"/>
          <w:sz w:val="24"/>
          <w:szCs w:val="24"/>
        </w:rPr>
        <w:t>ID</w:t>
      </w:r>
      <w:r w:rsidR="002F7F66" w:rsidRPr="0078632E">
        <w:rPr>
          <w:rFonts w:cs="宋体"/>
          <w:sz w:val="24"/>
          <w:szCs w:val="24"/>
        </w:rPr>
        <w:t>(filmmakerID)</w:t>
      </w:r>
      <w:r w:rsidR="002F7F66" w:rsidRPr="0078632E">
        <w:rPr>
          <w:rFonts w:cs="宋体" w:hint="eastAsia"/>
          <w:sz w:val="24"/>
          <w:szCs w:val="24"/>
        </w:rPr>
        <w:t>从</w:t>
      </w:r>
      <w:r w:rsidR="002F7F66" w:rsidRPr="0078632E">
        <w:rPr>
          <w:rFonts w:cs="宋体"/>
          <w:sz w:val="24"/>
          <w:szCs w:val="24"/>
        </w:rPr>
        <w:t>影人</w:t>
      </w:r>
      <w:r w:rsidR="002F7F66" w:rsidRPr="0078632E">
        <w:rPr>
          <w:rFonts w:cs="宋体" w:hint="eastAsia"/>
          <w:sz w:val="24"/>
          <w:szCs w:val="24"/>
        </w:rPr>
        <w:t>影评</w:t>
      </w:r>
      <w:r w:rsidR="002F7F66" w:rsidRPr="0078632E">
        <w:rPr>
          <w:rFonts w:cs="宋体"/>
          <w:sz w:val="24"/>
          <w:szCs w:val="24"/>
        </w:rPr>
        <w:t>信息表</w:t>
      </w:r>
      <w:r w:rsidR="002F7F66" w:rsidRPr="0078632E">
        <w:rPr>
          <w:rFonts w:cs="宋体" w:hint="eastAsia"/>
          <w:sz w:val="24"/>
          <w:szCs w:val="24"/>
        </w:rPr>
        <w:t>(</w:t>
      </w:r>
      <w:r w:rsidR="00791E07">
        <w:rPr>
          <w:rFonts w:cs="宋体"/>
          <w:sz w:val="24"/>
          <w:szCs w:val="24"/>
        </w:rPr>
        <w:t>FilmmakerMovieL</w:t>
      </w:r>
      <w:r w:rsidR="002F7F66" w:rsidRPr="0078632E">
        <w:rPr>
          <w:rFonts w:cs="宋体"/>
          <w:sz w:val="24"/>
          <w:szCs w:val="24"/>
        </w:rPr>
        <w:t>ist</w:t>
      </w:r>
    </w:p>
    <w:p w:rsidR="0029509A" w:rsidRPr="0078632E" w:rsidRDefault="002F7F66" w:rsidP="002F7F66">
      <w:pPr>
        <w:jc w:val="left"/>
        <w:rPr>
          <w:rFonts w:cs="宋体"/>
          <w:sz w:val="24"/>
          <w:szCs w:val="24"/>
        </w:rPr>
      </w:pPr>
      <w:r w:rsidRPr="0078632E">
        <w:rPr>
          <w:rFonts w:cs="宋体" w:hint="eastAsia"/>
          <w:sz w:val="24"/>
          <w:szCs w:val="24"/>
        </w:rPr>
        <w:t>)</w:t>
      </w:r>
      <w:r w:rsidRPr="0078632E">
        <w:rPr>
          <w:rFonts w:cs="宋体"/>
          <w:sz w:val="24"/>
          <w:szCs w:val="24"/>
        </w:rPr>
        <w:t>中获取到影人</w:t>
      </w:r>
      <w:r w:rsidR="00014ED2">
        <w:rPr>
          <w:rFonts w:cs="宋体" w:hint="eastAsia"/>
          <w:sz w:val="24"/>
          <w:szCs w:val="24"/>
        </w:rPr>
        <w:t>相关</w:t>
      </w:r>
      <w:r w:rsidRPr="0078632E">
        <w:rPr>
          <w:rFonts w:cs="宋体"/>
          <w:sz w:val="24"/>
          <w:szCs w:val="24"/>
        </w:rPr>
        <w:t>影片</w:t>
      </w:r>
      <w:r w:rsidRPr="0078632E">
        <w:rPr>
          <w:rFonts w:cs="宋体" w:hint="eastAsia"/>
          <w:sz w:val="24"/>
          <w:szCs w:val="24"/>
        </w:rPr>
        <w:t>ID(</w:t>
      </w:r>
      <w:r w:rsidRPr="0078632E">
        <w:rPr>
          <w:rFonts w:cs="宋体"/>
          <w:sz w:val="24"/>
          <w:szCs w:val="24"/>
        </w:rPr>
        <w:t>movieID</w:t>
      </w:r>
      <w:r w:rsidRPr="0078632E">
        <w:rPr>
          <w:rFonts w:cs="宋体" w:hint="eastAsia"/>
          <w:sz w:val="24"/>
          <w:szCs w:val="24"/>
        </w:rPr>
        <w:t>)</w:t>
      </w:r>
      <w:r w:rsidR="005B5FE2" w:rsidRPr="0078632E">
        <w:rPr>
          <w:rFonts w:cs="宋体"/>
          <w:sz w:val="24"/>
          <w:szCs w:val="24"/>
        </w:rPr>
        <w:t>，</w:t>
      </w:r>
      <w:r w:rsidRPr="0078632E">
        <w:rPr>
          <w:rFonts w:cs="宋体" w:hint="eastAsia"/>
          <w:sz w:val="24"/>
          <w:szCs w:val="24"/>
        </w:rPr>
        <w:t>根据</w:t>
      </w:r>
      <w:r w:rsidRPr="0078632E">
        <w:rPr>
          <w:rFonts w:cs="宋体"/>
          <w:sz w:val="24"/>
          <w:szCs w:val="24"/>
        </w:rPr>
        <w:t>影片ID从影评信息表</w:t>
      </w:r>
      <w:r w:rsidRPr="0078632E">
        <w:rPr>
          <w:rFonts w:cs="宋体" w:hint="eastAsia"/>
          <w:sz w:val="24"/>
          <w:szCs w:val="24"/>
        </w:rPr>
        <w:t>(</w:t>
      </w:r>
      <w:r w:rsidR="008A316E">
        <w:rPr>
          <w:rFonts w:cs="宋体"/>
          <w:sz w:val="24"/>
          <w:szCs w:val="24"/>
        </w:rPr>
        <w:t>MovieC</w:t>
      </w:r>
      <w:r w:rsidRPr="0078632E">
        <w:rPr>
          <w:rFonts w:cs="宋体"/>
          <w:sz w:val="24"/>
          <w:szCs w:val="24"/>
        </w:rPr>
        <w:t>omment</w:t>
      </w:r>
    </w:p>
    <w:p w:rsidR="005B5FE2" w:rsidRPr="0078632E" w:rsidRDefault="00240A4B" w:rsidP="002F7F66">
      <w:pPr>
        <w:jc w:val="left"/>
        <w:rPr>
          <w:rFonts w:cs="宋体"/>
          <w:sz w:val="24"/>
          <w:szCs w:val="24"/>
        </w:rPr>
      </w:pPr>
      <w:r>
        <w:rPr>
          <w:rFonts w:cs="宋体"/>
          <w:sz w:val="24"/>
          <w:szCs w:val="24"/>
        </w:rPr>
        <w:t>L</w:t>
      </w:r>
      <w:r w:rsidR="002F7F66" w:rsidRPr="0078632E">
        <w:rPr>
          <w:rFonts w:cs="宋体"/>
          <w:sz w:val="24"/>
          <w:szCs w:val="24"/>
        </w:rPr>
        <w:t>ist</w:t>
      </w:r>
      <w:r w:rsidR="002F7F66" w:rsidRPr="0078632E">
        <w:rPr>
          <w:rFonts w:cs="宋体" w:hint="eastAsia"/>
          <w:sz w:val="24"/>
          <w:szCs w:val="24"/>
        </w:rPr>
        <w:t>)</w:t>
      </w:r>
      <w:r w:rsidR="002F7F66" w:rsidRPr="0078632E">
        <w:rPr>
          <w:rFonts w:cs="宋体"/>
          <w:sz w:val="24"/>
          <w:szCs w:val="24"/>
        </w:rPr>
        <w:t>中</w:t>
      </w:r>
      <w:r w:rsidR="002F7F66" w:rsidRPr="0078632E">
        <w:rPr>
          <w:rFonts w:cs="宋体" w:hint="eastAsia"/>
          <w:sz w:val="24"/>
          <w:szCs w:val="24"/>
        </w:rPr>
        <w:t>获取</w:t>
      </w:r>
      <w:r w:rsidR="002F7F66" w:rsidRPr="0078632E">
        <w:rPr>
          <w:rFonts w:cs="宋体"/>
          <w:sz w:val="24"/>
          <w:szCs w:val="24"/>
        </w:rPr>
        <w:t>到影评ID</w:t>
      </w:r>
      <w:r w:rsidR="002F7F66" w:rsidRPr="0078632E">
        <w:rPr>
          <w:rFonts w:cs="宋体" w:hint="eastAsia"/>
          <w:sz w:val="24"/>
          <w:szCs w:val="24"/>
        </w:rPr>
        <w:t>，根据</w:t>
      </w:r>
      <w:r w:rsidR="002F7F66" w:rsidRPr="0078632E">
        <w:rPr>
          <w:rFonts w:cs="宋体"/>
          <w:sz w:val="24"/>
          <w:szCs w:val="24"/>
        </w:rPr>
        <w:t>影评ID</w:t>
      </w:r>
      <w:r w:rsidR="005B5FE2" w:rsidRPr="0078632E">
        <w:rPr>
          <w:rFonts w:cs="宋体"/>
          <w:sz w:val="24"/>
          <w:szCs w:val="24"/>
        </w:rPr>
        <w:t>从</w:t>
      </w:r>
      <w:r w:rsidR="005B5FE2" w:rsidRPr="0078632E">
        <w:rPr>
          <w:rFonts w:cs="宋体" w:hint="eastAsia"/>
          <w:sz w:val="24"/>
          <w:szCs w:val="24"/>
        </w:rPr>
        <w:t>回复信息</w:t>
      </w:r>
      <w:r w:rsidR="005B5FE2" w:rsidRPr="0078632E">
        <w:rPr>
          <w:rFonts w:cs="宋体"/>
          <w:sz w:val="24"/>
          <w:szCs w:val="24"/>
        </w:rPr>
        <w:t>表</w:t>
      </w:r>
      <w:r w:rsidR="005B5FE2" w:rsidRPr="0078632E">
        <w:rPr>
          <w:rFonts w:cs="宋体" w:hint="eastAsia"/>
          <w:sz w:val="24"/>
          <w:szCs w:val="24"/>
        </w:rPr>
        <w:t>(</w:t>
      </w:r>
      <w:r w:rsidR="00E36950">
        <w:rPr>
          <w:rFonts w:cs="宋体"/>
          <w:sz w:val="24"/>
          <w:szCs w:val="24"/>
        </w:rPr>
        <w:t>CommentReply</w:t>
      </w:r>
      <w:r w:rsidR="00E36950">
        <w:rPr>
          <w:rFonts w:cs="宋体" w:hint="eastAsia"/>
          <w:sz w:val="24"/>
          <w:szCs w:val="24"/>
        </w:rPr>
        <w:t>L</w:t>
      </w:r>
      <w:r w:rsidR="005B5FE2" w:rsidRPr="0078632E">
        <w:rPr>
          <w:rFonts w:cs="宋体"/>
          <w:sz w:val="24"/>
          <w:szCs w:val="24"/>
        </w:rPr>
        <w:t>ist</w:t>
      </w:r>
      <w:r w:rsidR="005B5FE2" w:rsidRPr="0078632E">
        <w:rPr>
          <w:rFonts w:cs="宋体" w:hint="eastAsia"/>
          <w:sz w:val="24"/>
          <w:szCs w:val="24"/>
        </w:rPr>
        <w:t>)</w:t>
      </w:r>
      <w:r w:rsidR="005B5FE2" w:rsidRPr="0078632E">
        <w:rPr>
          <w:rFonts w:cs="宋体"/>
          <w:sz w:val="24"/>
          <w:szCs w:val="24"/>
        </w:rPr>
        <w:t>中删除影人</w:t>
      </w:r>
      <w:r w:rsidR="005B5FE2" w:rsidRPr="0078632E">
        <w:rPr>
          <w:rFonts w:cs="宋体" w:hint="eastAsia"/>
          <w:sz w:val="24"/>
          <w:szCs w:val="24"/>
        </w:rPr>
        <w:t>相关</w:t>
      </w:r>
      <w:r w:rsidR="005B5FE2" w:rsidRPr="0078632E">
        <w:rPr>
          <w:rFonts w:cs="宋体"/>
          <w:sz w:val="24"/>
          <w:szCs w:val="24"/>
        </w:rPr>
        <w:t>影片的</w:t>
      </w:r>
      <w:r w:rsidR="005B5FE2" w:rsidRPr="0078632E">
        <w:rPr>
          <w:rFonts w:cs="宋体" w:hint="eastAsia"/>
          <w:sz w:val="24"/>
          <w:szCs w:val="24"/>
        </w:rPr>
        <w:t>影评</w:t>
      </w:r>
      <w:r w:rsidR="002F7F66" w:rsidRPr="0078632E">
        <w:rPr>
          <w:rFonts w:cs="宋体"/>
          <w:sz w:val="24"/>
          <w:szCs w:val="24"/>
        </w:rPr>
        <w:t>的回复</w:t>
      </w:r>
      <w:r w:rsidR="002F7F66" w:rsidRPr="0078632E">
        <w:rPr>
          <w:rFonts w:cs="宋体" w:hint="eastAsia"/>
          <w:sz w:val="24"/>
          <w:szCs w:val="24"/>
        </w:rPr>
        <w:t>；根据</w:t>
      </w:r>
      <w:r w:rsidR="002F7F66" w:rsidRPr="0078632E">
        <w:rPr>
          <w:rFonts w:cs="宋体"/>
          <w:sz w:val="24"/>
          <w:szCs w:val="24"/>
        </w:rPr>
        <w:t>影片ID</w:t>
      </w:r>
      <w:r w:rsidR="005B5FE2" w:rsidRPr="0078632E">
        <w:rPr>
          <w:rFonts w:cs="宋体"/>
          <w:sz w:val="24"/>
          <w:szCs w:val="24"/>
        </w:rPr>
        <w:t>从影</w:t>
      </w:r>
      <w:r w:rsidR="005B5FE2" w:rsidRPr="0078632E">
        <w:rPr>
          <w:rFonts w:cs="宋体" w:hint="eastAsia"/>
          <w:sz w:val="24"/>
          <w:szCs w:val="24"/>
        </w:rPr>
        <w:t>评</w:t>
      </w:r>
      <w:r w:rsidR="005B5FE2" w:rsidRPr="0078632E">
        <w:rPr>
          <w:rFonts w:cs="宋体"/>
          <w:sz w:val="24"/>
          <w:szCs w:val="24"/>
        </w:rPr>
        <w:t>信息表</w:t>
      </w:r>
      <w:r w:rsidR="005B5FE2" w:rsidRPr="0078632E">
        <w:rPr>
          <w:rFonts w:cs="宋体" w:hint="eastAsia"/>
          <w:sz w:val="24"/>
          <w:szCs w:val="24"/>
        </w:rPr>
        <w:t>(</w:t>
      </w:r>
      <w:r w:rsidR="009A246E">
        <w:rPr>
          <w:rFonts w:cs="宋体"/>
          <w:sz w:val="24"/>
          <w:szCs w:val="24"/>
        </w:rPr>
        <w:t>MovieCommentL</w:t>
      </w:r>
      <w:r w:rsidR="005B5FE2" w:rsidRPr="0078632E">
        <w:rPr>
          <w:rFonts w:cs="宋体"/>
          <w:sz w:val="24"/>
          <w:szCs w:val="24"/>
        </w:rPr>
        <w:t>ist</w:t>
      </w:r>
      <w:r w:rsidR="005B5FE2" w:rsidRPr="0078632E">
        <w:rPr>
          <w:rFonts w:cs="宋体" w:hint="eastAsia"/>
          <w:sz w:val="24"/>
          <w:szCs w:val="24"/>
        </w:rPr>
        <w:t>)</w:t>
      </w:r>
      <w:r w:rsidR="005B5FE2" w:rsidRPr="0078632E">
        <w:rPr>
          <w:rFonts w:cs="宋体"/>
          <w:sz w:val="24"/>
          <w:szCs w:val="24"/>
        </w:rPr>
        <w:t>中</w:t>
      </w:r>
      <w:r w:rsidR="005B5FE2" w:rsidRPr="0078632E">
        <w:rPr>
          <w:rFonts w:cs="宋体" w:hint="eastAsia"/>
          <w:sz w:val="24"/>
          <w:szCs w:val="24"/>
        </w:rPr>
        <w:t>删除</w:t>
      </w:r>
      <w:r w:rsidR="005B5FE2" w:rsidRPr="0078632E">
        <w:rPr>
          <w:rFonts w:cs="宋体"/>
          <w:sz w:val="24"/>
          <w:szCs w:val="24"/>
        </w:rPr>
        <w:t>影人相关</w:t>
      </w:r>
      <w:r w:rsidR="002F7F66" w:rsidRPr="0078632E">
        <w:rPr>
          <w:rFonts w:cs="宋体"/>
          <w:sz w:val="24"/>
          <w:szCs w:val="24"/>
        </w:rPr>
        <w:t>影片的影评</w:t>
      </w:r>
      <w:r w:rsidR="006D51CC" w:rsidRPr="0078632E">
        <w:rPr>
          <w:rFonts w:cs="宋体" w:hint="eastAsia"/>
          <w:sz w:val="24"/>
          <w:szCs w:val="24"/>
        </w:rPr>
        <w:t>,从</w:t>
      </w:r>
      <w:r w:rsidR="006D51CC" w:rsidRPr="0078632E">
        <w:rPr>
          <w:rFonts w:cs="宋体"/>
          <w:sz w:val="24"/>
          <w:szCs w:val="24"/>
        </w:rPr>
        <w:t>简评信息表</w:t>
      </w:r>
      <w:r w:rsidR="006D51CC" w:rsidRPr="0078632E">
        <w:rPr>
          <w:rFonts w:cs="宋体" w:hint="eastAsia"/>
          <w:sz w:val="24"/>
          <w:szCs w:val="24"/>
        </w:rPr>
        <w:t>(</w:t>
      </w:r>
      <w:r w:rsidR="00C74E0E">
        <w:rPr>
          <w:rFonts w:cs="宋体"/>
          <w:sz w:val="24"/>
          <w:szCs w:val="24"/>
        </w:rPr>
        <w:t>MovieM</w:t>
      </w:r>
      <w:r w:rsidR="00820F19">
        <w:rPr>
          <w:rFonts w:cs="宋体"/>
          <w:sz w:val="24"/>
          <w:szCs w:val="24"/>
        </w:rPr>
        <w:t>ark</w:t>
      </w:r>
      <w:r w:rsidR="00C74E0E">
        <w:rPr>
          <w:rFonts w:cs="宋体"/>
          <w:sz w:val="24"/>
          <w:szCs w:val="24"/>
        </w:rPr>
        <w:t>L</w:t>
      </w:r>
      <w:r w:rsidR="006D51CC" w:rsidRPr="0078632E">
        <w:rPr>
          <w:rFonts w:cs="宋体"/>
          <w:sz w:val="24"/>
          <w:szCs w:val="24"/>
        </w:rPr>
        <w:t>ist</w:t>
      </w:r>
      <w:r w:rsidR="006D51CC" w:rsidRPr="0078632E">
        <w:rPr>
          <w:rFonts w:cs="宋体" w:hint="eastAsia"/>
          <w:sz w:val="24"/>
          <w:szCs w:val="24"/>
        </w:rPr>
        <w:t>)</w:t>
      </w:r>
      <w:r w:rsidR="006D51CC" w:rsidRPr="0078632E">
        <w:rPr>
          <w:rFonts w:cs="宋体"/>
          <w:sz w:val="24"/>
          <w:szCs w:val="24"/>
        </w:rPr>
        <w:t>中</w:t>
      </w:r>
      <w:r w:rsidR="006D51CC" w:rsidRPr="0078632E">
        <w:rPr>
          <w:rFonts w:cs="宋体" w:hint="eastAsia"/>
          <w:sz w:val="24"/>
          <w:szCs w:val="24"/>
        </w:rPr>
        <w:t>删除</w:t>
      </w:r>
      <w:r w:rsidR="00DB1947">
        <w:rPr>
          <w:rFonts w:cs="宋体"/>
          <w:sz w:val="24"/>
          <w:szCs w:val="24"/>
        </w:rPr>
        <w:t>影人相关影片的</w:t>
      </w:r>
      <w:r w:rsidR="00DB1947">
        <w:rPr>
          <w:rFonts w:cs="宋体" w:hint="eastAsia"/>
          <w:sz w:val="24"/>
          <w:szCs w:val="24"/>
        </w:rPr>
        <w:t>评分</w:t>
      </w:r>
      <w:r w:rsidR="002F7F66" w:rsidRPr="0078632E">
        <w:rPr>
          <w:rFonts w:cs="宋体" w:hint="eastAsia"/>
          <w:sz w:val="24"/>
          <w:szCs w:val="24"/>
        </w:rPr>
        <w:t>；</w:t>
      </w:r>
      <w:r w:rsidR="00947CA6" w:rsidRPr="0078632E">
        <w:rPr>
          <w:rFonts w:cs="宋体" w:hint="eastAsia"/>
          <w:sz w:val="24"/>
          <w:szCs w:val="24"/>
        </w:rPr>
        <w:t>根据</w:t>
      </w:r>
      <w:r w:rsidR="00947CA6" w:rsidRPr="0078632E">
        <w:rPr>
          <w:rFonts w:cs="宋体"/>
          <w:sz w:val="24"/>
          <w:szCs w:val="24"/>
        </w:rPr>
        <w:t>影人ID从</w:t>
      </w:r>
      <w:r w:rsidR="00947CA6" w:rsidRPr="0078632E">
        <w:rPr>
          <w:rFonts w:cs="宋体" w:hint="eastAsia"/>
          <w:sz w:val="24"/>
          <w:szCs w:val="24"/>
        </w:rPr>
        <w:t>影人</w:t>
      </w:r>
      <w:r w:rsidR="00947CA6" w:rsidRPr="0078632E">
        <w:rPr>
          <w:rFonts w:cs="宋体"/>
          <w:sz w:val="24"/>
          <w:szCs w:val="24"/>
        </w:rPr>
        <w:t>影片信息表</w:t>
      </w:r>
      <w:r w:rsidR="00947CA6" w:rsidRPr="0078632E">
        <w:rPr>
          <w:rFonts w:cs="宋体" w:hint="eastAsia"/>
          <w:sz w:val="24"/>
          <w:szCs w:val="24"/>
        </w:rPr>
        <w:t>(</w:t>
      </w:r>
      <w:r w:rsidR="00C74E0E">
        <w:rPr>
          <w:rFonts w:cs="宋体"/>
          <w:sz w:val="24"/>
          <w:szCs w:val="24"/>
        </w:rPr>
        <w:t>MovieInformationL</w:t>
      </w:r>
      <w:r w:rsidR="00947CA6" w:rsidRPr="0078632E">
        <w:rPr>
          <w:rFonts w:cs="宋体"/>
          <w:sz w:val="24"/>
          <w:szCs w:val="24"/>
        </w:rPr>
        <w:t>ist</w:t>
      </w:r>
      <w:r w:rsidR="00947CA6" w:rsidRPr="0078632E">
        <w:rPr>
          <w:rFonts w:cs="宋体" w:hint="eastAsia"/>
          <w:sz w:val="24"/>
          <w:szCs w:val="24"/>
        </w:rPr>
        <w:t>)</w:t>
      </w:r>
      <w:r w:rsidR="00947CA6" w:rsidRPr="0078632E">
        <w:rPr>
          <w:rFonts w:cs="宋体"/>
          <w:sz w:val="24"/>
          <w:szCs w:val="24"/>
        </w:rPr>
        <w:t>中删除影人相关</w:t>
      </w:r>
      <w:r w:rsidR="00947CA6" w:rsidRPr="0078632E">
        <w:rPr>
          <w:rFonts w:cs="宋体" w:hint="eastAsia"/>
          <w:sz w:val="24"/>
          <w:szCs w:val="24"/>
        </w:rPr>
        <w:t>的信息</w:t>
      </w:r>
      <w:r w:rsidR="00947CA6">
        <w:rPr>
          <w:rFonts w:cs="宋体" w:hint="eastAsia"/>
          <w:sz w:val="24"/>
          <w:szCs w:val="24"/>
        </w:rPr>
        <w:t>；</w:t>
      </w:r>
      <w:r w:rsidR="00FC3F4D" w:rsidRPr="0078632E">
        <w:rPr>
          <w:rFonts w:cs="宋体" w:hint="eastAsia"/>
          <w:sz w:val="24"/>
          <w:szCs w:val="24"/>
        </w:rPr>
        <w:t>根据</w:t>
      </w:r>
      <w:r w:rsidR="00FC3F4D" w:rsidRPr="0078632E">
        <w:rPr>
          <w:rFonts w:cs="宋体"/>
          <w:sz w:val="24"/>
          <w:szCs w:val="24"/>
        </w:rPr>
        <w:t>影片ID从影</w:t>
      </w:r>
      <w:r w:rsidR="00FC3F4D" w:rsidRPr="0078632E">
        <w:rPr>
          <w:rFonts w:cs="宋体" w:hint="eastAsia"/>
          <w:sz w:val="24"/>
          <w:szCs w:val="24"/>
        </w:rPr>
        <w:t>片</w:t>
      </w:r>
      <w:r w:rsidR="00FC3F4D" w:rsidRPr="0078632E">
        <w:rPr>
          <w:rFonts w:cs="宋体"/>
          <w:sz w:val="24"/>
          <w:szCs w:val="24"/>
        </w:rPr>
        <w:t>信息表</w:t>
      </w:r>
      <w:r w:rsidR="00FC3F4D" w:rsidRPr="0078632E">
        <w:rPr>
          <w:rFonts w:cs="宋体" w:hint="eastAsia"/>
          <w:sz w:val="24"/>
          <w:szCs w:val="24"/>
        </w:rPr>
        <w:t>(</w:t>
      </w:r>
      <w:r w:rsidR="004C0B28">
        <w:rPr>
          <w:rFonts w:cs="宋体"/>
          <w:sz w:val="24"/>
          <w:szCs w:val="24"/>
        </w:rPr>
        <w:t>MovieI</w:t>
      </w:r>
      <w:r w:rsidR="00FC3F4D" w:rsidRPr="0078632E">
        <w:rPr>
          <w:rFonts w:cs="宋体"/>
          <w:sz w:val="24"/>
          <w:szCs w:val="24"/>
        </w:rPr>
        <w:t>nformat</w:t>
      </w:r>
      <w:r w:rsidR="00FC3F4D" w:rsidRPr="0078632E">
        <w:rPr>
          <w:rFonts w:cs="宋体" w:hint="eastAsia"/>
          <w:sz w:val="24"/>
          <w:szCs w:val="24"/>
        </w:rPr>
        <w:t>i</w:t>
      </w:r>
      <w:r w:rsidR="004C0B28">
        <w:rPr>
          <w:rFonts w:cs="宋体"/>
          <w:sz w:val="24"/>
          <w:szCs w:val="24"/>
        </w:rPr>
        <w:t>onL</w:t>
      </w:r>
      <w:r w:rsidR="00FC3F4D" w:rsidRPr="0078632E">
        <w:rPr>
          <w:rFonts w:cs="宋体"/>
          <w:sz w:val="24"/>
          <w:szCs w:val="24"/>
        </w:rPr>
        <w:t>ist</w:t>
      </w:r>
      <w:r w:rsidR="00FC3F4D" w:rsidRPr="0078632E">
        <w:rPr>
          <w:rFonts w:cs="宋体" w:hint="eastAsia"/>
          <w:sz w:val="24"/>
          <w:szCs w:val="24"/>
        </w:rPr>
        <w:t>)</w:t>
      </w:r>
      <w:r w:rsidR="00FC3F4D" w:rsidRPr="0078632E">
        <w:rPr>
          <w:rFonts w:cs="宋体"/>
          <w:sz w:val="24"/>
          <w:szCs w:val="24"/>
        </w:rPr>
        <w:t>中删除影</w:t>
      </w:r>
      <w:r w:rsidR="00FC3F4D" w:rsidRPr="0078632E">
        <w:rPr>
          <w:rFonts w:cs="宋体" w:hint="eastAsia"/>
          <w:sz w:val="24"/>
          <w:szCs w:val="24"/>
        </w:rPr>
        <w:t>片</w:t>
      </w:r>
      <w:r w:rsidR="00FC3F4D">
        <w:rPr>
          <w:rFonts w:cs="宋体" w:hint="eastAsia"/>
          <w:sz w:val="24"/>
          <w:szCs w:val="24"/>
        </w:rPr>
        <w:t>；</w:t>
      </w:r>
      <w:r w:rsidR="00A866DF">
        <w:rPr>
          <w:rFonts w:cs="宋体" w:hint="eastAsia"/>
          <w:sz w:val="24"/>
          <w:szCs w:val="24"/>
        </w:rPr>
        <w:t>从</w:t>
      </w:r>
      <w:r w:rsidR="00A866DF">
        <w:rPr>
          <w:rFonts w:cs="宋体"/>
          <w:sz w:val="24"/>
          <w:szCs w:val="24"/>
        </w:rPr>
        <w:t>影人职业信息表</w:t>
      </w:r>
      <w:r w:rsidR="00A866DF">
        <w:rPr>
          <w:rFonts w:cs="宋体" w:hint="eastAsia"/>
          <w:sz w:val="24"/>
          <w:szCs w:val="24"/>
        </w:rPr>
        <w:t>(</w:t>
      </w:r>
      <w:r w:rsidR="00C23B3E">
        <w:rPr>
          <w:rFonts w:cs="宋体" w:hint="eastAsia"/>
          <w:sz w:val="24"/>
          <w:szCs w:val="24"/>
        </w:rPr>
        <w:t>F</w:t>
      </w:r>
      <w:r w:rsidR="00C23B3E">
        <w:rPr>
          <w:rFonts w:cs="宋体"/>
          <w:sz w:val="24"/>
          <w:szCs w:val="24"/>
        </w:rPr>
        <w:t>ilmmakerJobL</w:t>
      </w:r>
      <w:r w:rsidR="00A866DF">
        <w:rPr>
          <w:rFonts w:cs="宋体"/>
          <w:sz w:val="24"/>
          <w:szCs w:val="24"/>
        </w:rPr>
        <w:t>ist</w:t>
      </w:r>
      <w:r w:rsidR="00A866DF">
        <w:rPr>
          <w:rFonts w:cs="宋体" w:hint="eastAsia"/>
          <w:sz w:val="24"/>
          <w:szCs w:val="24"/>
        </w:rPr>
        <w:t>)</w:t>
      </w:r>
      <w:r w:rsidR="00A866DF">
        <w:rPr>
          <w:rFonts w:cs="宋体"/>
          <w:sz w:val="24"/>
          <w:szCs w:val="24"/>
        </w:rPr>
        <w:t>中删除影人职业</w:t>
      </w:r>
      <w:r w:rsidR="001F4BBE">
        <w:rPr>
          <w:rFonts w:cs="宋体" w:hint="eastAsia"/>
          <w:sz w:val="24"/>
          <w:szCs w:val="24"/>
        </w:rPr>
        <w:t>信息</w:t>
      </w:r>
      <w:r w:rsidR="00A866DF">
        <w:rPr>
          <w:rFonts w:cs="宋体" w:hint="eastAsia"/>
          <w:sz w:val="24"/>
          <w:szCs w:val="24"/>
        </w:rPr>
        <w:t>，</w:t>
      </w:r>
      <w:r w:rsidR="002F7F66" w:rsidRPr="0078632E">
        <w:rPr>
          <w:rFonts w:cs="宋体" w:hint="eastAsia"/>
          <w:sz w:val="24"/>
          <w:szCs w:val="24"/>
        </w:rPr>
        <w:t>从</w:t>
      </w:r>
      <w:r w:rsidR="002F7F66" w:rsidRPr="0078632E">
        <w:rPr>
          <w:rFonts w:cs="宋体"/>
          <w:sz w:val="24"/>
          <w:szCs w:val="24"/>
        </w:rPr>
        <w:t>影人信息表</w:t>
      </w:r>
      <w:r w:rsidR="002F7F66" w:rsidRPr="0078632E">
        <w:rPr>
          <w:rFonts w:cs="宋体" w:hint="eastAsia"/>
          <w:sz w:val="24"/>
          <w:szCs w:val="24"/>
        </w:rPr>
        <w:t>(</w:t>
      </w:r>
      <w:r w:rsidR="005A6D22">
        <w:rPr>
          <w:rFonts w:cs="宋体"/>
          <w:sz w:val="24"/>
          <w:szCs w:val="24"/>
        </w:rPr>
        <w:t>F</w:t>
      </w:r>
      <w:r w:rsidR="002F7F66" w:rsidRPr="0078632E">
        <w:rPr>
          <w:rFonts w:cs="宋体"/>
          <w:sz w:val="24"/>
          <w:szCs w:val="24"/>
        </w:rPr>
        <w:t>ilmmaker</w:t>
      </w:r>
      <w:r w:rsidR="005A6D22">
        <w:rPr>
          <w:rFonts w:cs="宋体"/>
          <w:sz w:val="24"/>
          <w:szCs w:val="24"/>
        </w:rPr>
        <w:t>InformationL</w:t>
      </w:r>
      <w:r w:rsidR="007F2602" w:rsidRPr="0078632E">
        <w:rPr>
          <w:rFonts w:cs="宋体"/>
          <w:sz w:val="24"/>
          <w:szCs w:val="24"/>
        </w:rPr>
        <w:t>ist</w:t>
      </w:r>
      <w:r w:rsidR="002F7F66" w:rsidRPr="0078632E">
        <w:rPr>
          <w:rFonts w:cs="宋体" w:hint="eastAsia"/>
          <w:sz w:val="24"/>
          <w:szCs w:val="24"/>
        </w:rPr>
        <w:t>)</w:t>
      </w:r>
      <w:r w:rsidR="002F7F66" w:rsidRPr="0078632E">
        <w:rPr>
          <w:rFonts w:cs="宋体"/>
          <w:sz w:val="24"/>
          <w:szCs w:val="24"/>
        </w:rPr>
        <w:t>中删除影人</w:t>
      </w:r>
      <w:r w:rsidR="00FA634F">
        <w:rPr>
          <w:rFonts w:cs="宋体" w:hint="eastAsia"/>
          <w:sz w:val="24"/>
          <w:szCs w:val="24"/>
        </w:rPr>
        <w:t>，</w:t>
      </w:r>
      <w:r w:rsidR="005B5FE2" w:rsidRPr="0078632E">
        <w:rPr>
          <w:rFonts w:cs="宋体" w:hint="eastAsia"/>
          <w:sz w:val="24"/>
          <w:szCs w:val="24"/>
        </w:rPr>
        <w:t>如果</w:t>
      </w:r>
      <w:r w:rsidR="005B5FE2" w:rsidRPr="0078632E">
        <w:rPr>
          <w:rFonts w:cs="宋体"/>
          <w:sz w:val="24"/>
          <w:szCs w:val="24"/>
        </w:rPr>
        <w:t>删除失败，</w:t>
      </w:r>
      <w:r w:rsidR="00A312D7" w:rsidRPr="0078632E">
        <w:rPr>
          <w:rFonts w:cs="宋体" w:hint="eastAsia"/>
          <w:sz w:val="24"/>
          <w:szCs w:val="24"/>
        </w:rPr>
        <w:t>返回</w:t>
      </w:r>
      <w:r w:rsidR="00A312D7" w:rsidRPr="0078632E">
        <w:rPr>
          <w:rFonts w:cs="宋体"/>
          <w:sz w:val="24"/>
          <w:szCs w:val="24"/>
        </w:rPr>
        <w:t>false，删除成功返回true。</w:t>
      </w:r>
    </w:p>
    <w:p w:rsidR="003B6B8D" w:rsidRDefault="003B6B8D" w:rsidP="003B6B8D">
      <w:pPr>
        <w:pStyle w:val="3"/>
        <w:rPr>
          <w:sz w:val="28"/>
          <w:szCs w:val="28"/>
        </w:rPr>
      </w:pPr>
      <w:bookmarkStart w:id="137" w:name="_Toc508906996"/>
      <w:r w:rsidRPr="003B6B8D">
        <w:rPr>
          <w:rFonts w:hint="eastAsia"/>
          <w:sz w:val="28"/>
          <w:szCs w:val="28"/>
        </w:rPr>
        <w:lastRenderedPageBreak/>
        <w:t>4.2.16影人</w:t>
      </w:r>
      <w:r w:rsidRPr="003B6B8D">
        <w:rPr>
          <w:sz w:val="28"/>
          <w:szCs w:val="28"/>
        </w:rPr>
        <w:t>修改</w:t>
      </w:r>
      <w:bookmarkEnd w:id="137"/>
    </w:p>
    <w:p w:rsidR="00716071" w:rsidRDefault="004133B3" w:rsidP="00716071">
      <w:r>
        <w:object w:dxaOrig="17220" w:dyaOrig="15804">
          <v:shape id="_x0000_i1109" type="#_x0000_t75" style="width:415pt;height:381pt" o:ole="">
            <v:imagedata r:id="rId187" o:title=""/>
          </v:shape>
          <o:OLEObject Type="Embed" ProgID="Visio.Drawing.15" ShapeID="_x0000_i1109" DrawAspect="Content" ObjectID="_1584446743" r:id="rId188"/>
        </w:object>
      </w:r>
    </w:p>
    <w:p w:rsidR="008A0EBF" w:rsidRDefault="008A0EBF" w:rsidP="008A0EBF">
      <w:pPr>
        <w:jc w:val="center"/>
      </w:pPr>
      <w:r>
        <w:rPr>
          <w:rFonts w:hint="eastAsia"/>
        </w:rPr>
        <w:t>图4.2.16影人</w:t>
      </w:r>
      <w:r>
        <w:t>修改</w:t>
      </w:r>
      <w:r w:rsidR="00A60E8C">
        <w:rPr>
          <w:rFonts w:hint="eastAsia"/>
        </w:rPr>
        <w:t>序列图</w:t>
      </w:r>
    </w:p>
    <w:p w:rsidR="00716071" w:rsidRDefault="00716071" w:rsidP="00716071">
      <w:r>
        <w:rPr>
          <w:rFonts w:hint="eastAsia"/>
        </w:rPr>
        <w:t>注</w:t>
      </w:r>
      <w:r>
        <w:t>：</w:t>
      </w:r>
    </w:p>
    <w:p w:rsidR="00716071" w:rsidRDefault="00716071" w:rsidP="008C2CB7">
      <w:pPr>
        <w:ind w:firstLineChars="200" w:firstLine="420"/>
      </w:pPr>
      <w:r>
        <w:t>formatCheck(filmmakerName,filmmakerBirthPlace,filmmakerDescribe)</w:t>
      </w:r>
    </w:p>
    <w:p w:rsidR="00A45F50" w:rsidRDefault="009A3E69" w:rsidP="00115927">
      <w:pPr>
        <w:ind w:leftChars="100" w:left="210" w:firstLineChars="100" w:firstLine="210"/>
      </w:pPr>
      <w:r>
        <w:t>resetFilmmaker(filmmaker</w:t>
      </w:r>
      <w:r w:rsidR="00115927">
        <w:t>ID</w:t>
      </w:r>
      <w:r>
        <w:t>,</w:t>
      </w:r>
      <w:r w:rsidR="00115927">
        <w:t>filmmakerName,fi</w:t>
      </w:r>
      <w:r w:rsidR="00A45F50">
        <w:t>lmmakerPhoto,filmmakerSex,</w:t>
      </w:r>
    </w:p>
    <w:p w:rsidR="009A3E69" w:rsidRDefault="00A45F50" w:rsidP="00716177">
      <w:pPr>
        <w:ind w:firstLineChars="100" w:firstLine="210"/>
      </w:pPr>
      <w:r>
        <w:t>filmma</w:t>
      </w:r>
      <w:r w:rsidR="00115927">
        <w:t>kerBirth,filmmakerBirthPlace,filmmakerJob,flimmakerDescribe</w:t>
      </w:r>
      <w:r w:rsidR="009A3E69">
        <w:t>)</w:t>
      </w:r>
    </w:p>
    <w:p w:rsidR="006D51CC" w:rsidRPr="0078632E" w:rsidRDefault="006D51CC" w:rsidP="00101AE8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filmmakerreset::formatCheck(String filmmaker</w:t>
      </w:r>
      <w:r w:rsidR="00101AE8" w:rsidRPr="0078632E">
        <w:rPr>
          <w:sz w:val="24"/>
          <w:szCs w:val="24"/>
        </w:rPr>
        <w:t>Name</w:t>
      </w:r>
      <w:r w:rsidRPr="0078632E">
        <w:rPr>
          <w:sz w:val="24"/>
          <w:szCs w:val="24"/>
        </w:rPr>
        <w:t>,String filmmakerBirthPlace,String filmmakerDescribe):</w:t>
      </w:r>
      <w:r w:rsidR="00B1063C" w:rsidRPr="0078632E">
        <w:rPr>
          <w:sz w:val="24"/>
          <w:szCs w:val="24"/>
        </w:rPr>
        <w:t>boolean</w:t>
      </w:r>
    </w:p>
    <w:p w:rsidR="00101AE8" w:rsidRPr="0078632E" w:rsidRDefault="00101AE8" w:rsidP="006D51CC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不为空。</w:t>
      </w:r>
    </w:p>
    <w:p w:rsidR="00101AE8" w:rsidRPr="0078632E" w:rsidRDefault="00101AE8" w:rsidP="006D51CC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条件</w:t>
      </w:r>
      <w:r w:rsidRPr="0078632E">
        <w:rPr>
          <w:sz w:val="24"/>
          <w:szCs w:val="24"/>
        </w:rPr>
        <w:t>：判断</w:t>
      </w:r>
      <w:r w:rsidRPr="0078632E">
        <w:rPr>
          <w:rFonts w:hint="eastAsia"/>
          <w:sz w:val="24"/>
          <w:szCs w:val="24"/>
        </w:rPr>
        <w:t>影人</w:t>
      </w:r>
      <w:r w:rsidRPr="0078632E">
        <w:rPr>
          <w:sz w:val="24"/>
          <w:szCs w:val="24"/>
        </w:rPr>
        <w:t>名，影人出生地和影人描述是否符合规范，详细判断标准参见本文档</w:t>
      </w:r>
      <w:r w:rsidRPr="0078632E">
        <w:rPr>
          <w:rFonts w:hint="eastAsia"/>
          <w:sz w:val="24"/>
          <w:szCs w:val="24"/>
        </w:rPr>
        <w:t>3.1.16.5影人</w:t>
      </w:r>
      <w:r w:rsidRPr="0078632E">
        <w:rPr>
          <w:sz w:val="24"/>
          <w:szCs w:val="24"/>
        </w:rPr>
        <w:t>修改数据项描述，如果不符合返回false，如果符合返回true。</w:t>
      </w:r>
    </w:p>
    <w:p w:rsidR="005B684F" w:rsidRPr="0078632E" w:rsidRDefault="005B684F" w:rsidP="005B684F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System::getJob():ArrayList&lt;JobInformation&gt;</w:t>
      </w:r>
    </w:p>
    <w:p w:rsidR="005B684F" w:rsidRPr="0078632E" w:rsidRDefault="005B684F" w:rsidP="005B684F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无。</w:t>
      </w:r>
    </w:p>
    <w:p w:rsidR="005B684F" w:rsidRPr="0078632E" w:rsidRDefault="005B684F" w:rsidP="005B684F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从</w:t>
      </w:r>
      <w:r w:rsidRPr="0078632E">
        <w:rPr>
          <w:rFonts w:hint="eastAsia"/>
          <w:sz w:val="24"/>
          <w:szCs w:val="24"/>
        </w:rPr>
        <w:t>职业</w:t>
      </w:r>
      <w:r w:rsidRPr="0078632E">
        <w:rPr>
          <w:sz w:val="24"/>
          <w:szCs w:val="24"/>
        </w:rPr>
        <w:t>信息表</w:t>
      </w:r>
      <w:r w:rsidRPr="0078632E">
        <w:rPr>
          <w:rFonts w:hint="eastAsia"/>
          <w:sz w:val="24"/>
          <w:szCs w:val="24"/>
        </w:rPr>
        <w:t>(</w:t>
      </w:r>
      <w:r w:rsidRPr="0078632E">
        <w:rPr>
          <w:sz w:val="24"/>
          <w:szCs w:val="24"/>
        </w:rPr>
        <w:t>jobinformationlist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中获取职业信息，形成职业信息实例列表并返回。</w:t>
      </w:r>
    </w:p>
    <w:p w:rsidR="00E3375E" w:rsidRPr="0078632E" w:rsidRDefault="00E3375E" w:rsidP="008C2CB7">
      <w:pPr>
        <w:jc w:val="left"/>
        <w:rPr>
          <w:sz w:val="24"/>
          <w:szCs w:val="24"/>
        </w:rPr>
      </w:pPr>
      <w:r w:rsidRPr="0078632E">
        <w:rPr>
          <w:sz w:val="24"/>
          <w:szCs w:val="24"/>
        </w:rPr>
        <w:t>System::</w:t>
      </w:r>
      <w:r w:rsidR="008C2CB7" w:rsidRPr="0078632E">
        <w:rPr>
          <w:sz w:val="24"/>
          <w:szCs w:val="24"/>
        </w:rPr>
        <w:t>resetFilmmaker</w:t>
      </w:r>
      <w:r w:rsidR="008C2CB7" w:rsidRPr="0078632E">
        <w:rPr>
          <w:rFonts w:hint="eastAsia"/>
          <w:sz w:val="24"/>
          <w:szCs w:val="24"/>
        </w:rPr>
        <w:t>(</w:t>
      </w:r>
      <w:r w:rsidR="008C2CB7" w:rsidRPr="0078632E">
        <w:rPr>
          <w:sz w:val="24"/>
          <w:szCs w:val="24"/>
        </w:rPr>
        <w:t xml:space="preserve">Integer filmmakerID,String filmmakerName,Image </w:t>
      </w:r>
      <w:r w:rsidR="008C2CB7" w:rsidRPr="0078632E">
        <w:rPr>
          <w:sz w:val="24"/>
          <w:szCs w:val="24"/>
        </w:rPr>
        <w:lastRenderedPageBreak/>
        <w:t>filmmakerPhoto,String filmmakerSex,Date filmmakerBirth,String filmmakerBirthPlace,</w:t>
      </w:r>
      <w:r w:rsidR="004D6244">
        <w:rPr>
          <w:sz w:val="24"/>
          <w:szCs w:val="24"/>
        </w:rPr>
        <w:t>Integer[] jobID</w:t>
      </w:r>
      <w:r w:rsidR="008C2CB7" w:rsidRPr="0078632E">
        <w:rPr>
          <w:sz w:val="24"/>
          <w:szCs w:val="24"/>
        </w:rPr>
        <w:t>,String flimmakerDescribe</w:t>
      </w:r>
      <w:r w:rsidR="008C2CB7" w:rsidRPr="0078632E">
        <w:rPr>
          <w:rFonts w:hint="eastAsia"/>
          <w:sz w:val="24"/>
          <w:szCs w:val="24"/>
        </w:rPr>
        <w:t>)</w:t>
      </w:r>
      <w:r w:rsidR="008C2CB7" w:rsidRPr="0078632E">
        <w:rPr>
          <w:sz w:val="24"/>
          <w:szCs w:val="24"/>
        </w:rPr>
        <w:t>:boolean</w:t>
      </w:r>
    </w:p>
    <w:p w:rsidR="00115927" w:rsidRPr="0078632E" w:rsidRDefault="008C2CB7" w:rsidP="008C2CB7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不为空，其他约束条件参见本文档</w:t>
      </w:r>
      <w:r w:rsidRPr="0078632E">
        <w:rPr>
          <w:rFonts w:hint="eastAsia"/>
          <w:sz w:val="24"/>
          <w:szCs w:val="24"/>
        </w:rPr>
        <w:t>3.1.16.5影人</w:t>
      </w:r>
      <w:r w:rsidRPr="0078632E">
        <w:rPr>
          <w:sz w:val="24"/>
          <w:szCs w:val="24"/>
        </w:rPr>
        <w:t>修改数据项描述</w:t>
      </w:r>
      <w:r w:rsidRPr="0078632E">
        <w:rPr>
          <w:rFonts w:hint="eastAsia"/>
          <w:sz w:val="24"/>
          <w:szCs w:val="24"/>
        </w:rPr>
        <w:t>。</w:t>
      </w:r>
    </w:p>
    <w:p w:rsidR="00716071" w:rsidRPr="0078632E" w:rsidRDefault="008C2CB7" w:rsidP="00D55B4F">
      <w:pPr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根据参数形成影人信息实例，根据影人信息实例</w:t>
      </w:r>
      <w:r w:rsidRPr="0078632E">
        <w:rPr>
          <w:rFonts w:hint="eastAsia"/>
          <w:sz w:val="24"/>
          <w:szCs w:val="24"/>
        </w:rPr>
        <w:t>更新</w:t>
      </w:r>
      <w:r w:rsidRPr="0078632E">
        <w:rPr>
          <w:sz w:val="24"/>
          <w:szCs w:val="24"/>
        </w:rPr>
        <w:t>影人信息表</w:t>
      </w:r>
      <w:r w:rsidR="00C41DF3" w:rsidRPr="0078632E">
        <w:rPr>
          <w:rFonts w:hint="eastAsia"/>
          <w:sz w:val="24"/>
          <w:szCs w:val="24"/>
        </w:rPr>
        <w:t>(</w:t>
      </w:r>
      <w:r w:rsidR="00E73289">
        <w:rPr>
          <w:sz w:val="24"/>
          <w:szCs w:val="24"/>
        </w:rPr>
        <w:t>FilmmakerInformationL</w:t>
      </w:r>
      <w:r w:rsidR="00C41DF3" w:rsidRPr="0078632E">
        <w:rPr>
          <w:sz w:val="24"/>
          <w:szCs w:val="24"/>
        </w:rPr>
        <w:t>ist</w:t>
      </w:r>
      <w:r w:rsidR="00C41DF3" w:rsidRPr="0078632E">
        <w:rPr>
          <w:rFonts w:hint="eastAsia"/>
          <w:sz w:val="24"/>
          <w:szCs w:val="24"/>
        </w:rPr>
        <w:t>)</w:t>
      </w:r>
      <w:r w:rsidR="00DC4A56">
        <w:rPr>
          <w:rFonts w:hint="eastAsia"/>
          <w:sz w:val="24"/>
          <w:szCs w:val="24"/>
        </w:rPr>
        <w:t>，</w:t>
      </w:r>
      <w:r w:rsidR="00DC4A56">
        <w:rPr>
          <w:sz w:val="24"/>
          <w:szCs w:val="24"/>
        </w:rPr>
        <w:t>更新影人职业信息表</w:t>
      </w:r>
      <w:r w:rsidR="00DC4A56">
        <w:rPr>
          <w:rFonts w:hint="eastAsia"/>
          <w:sz w:val="24"/>
          <w:szCs w:val="24"/>
        </w:rPr>
        <w:t>(</w:t>
      </w:r>
      <w:r w:rsidR="00E73289">
        <w:rPr>
          <w:sz w:val="24"/>
          <w:szCs w:val="24"/>
        </w:rPr>
        <w:t>FilmmakerJobL</w:t>
      </w:r>
      <w:r w:rsidR="00DC4A56">
        <w:rPr>
          <w:sz w:val="24"/>
          <w:szCs w:val="24"/>
        </w:rPr>
        <w:t>ist</w:t>
      </w:r>
      <w:r w:rsidR="00DC4A56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，如果更新成功</w:t>
      </w:r>
      <w:r w:rsidRPr="0078632E">
        <w:rPr>
          <w:rFonts w:hint="eastAsia"/>
          <w:sz w:val="24"/>
          <w:szCs w:val="24"/>
        </w:rPr>
        <w:t>返回</w:t>
      </w:r>
      <w:r w:rsidRPr="0078632E">
        <w:rPr>
          <w:sz w:val="24"/>
          <w:szCs w:val="24"/>
        </w:rPr>
        <w:t>true，更新失败</w:t>
      </w:r>
      <w:r w:rsidRPr="0078632E">
        <w:rPr>
          <w:rFonts w:hint="eastAsia"/>
          <w:sz w:val="24"/>
          <w:szCs w:val="24"/>
        </w:rPr>
        <w:t>false</w:t>
      </w:r>
      <w:r w:rsidRPr="0078632E">
        <w:rPr>
          <w:sz w:val="24"/>
          <w:szCs w:val="24"/>
        </w:rPr>
        <w:t>。</w:t>
      </w:r>
    </w:p>
    <w:p w:rsidR="00F932B6" w:rsidRDefault="00D55B4F" w:rsidP="00F50350">
      <w:pPr>
        <w:pStyle w:val="3"/>
      </w:pPr>
      <w:bookmarkStart w:id="138" w:name="_Toc508906997"/>
      <w:r>
        <w:rPr>
          <w:rFonts w:hint="eastAsia"/>
        </w:rPr>
        <w:t>4.2.17</w:t>
      </w:r>
      <w:r w:rsidR="00F932B6">
        <w:rPr>
          <w:rFonts w:hint="eastAsia"/>
        </w:rPr>
        <w:t>影片</w:t>
      </w:r>
      <w:r>
        <w:t>录入</w:t>
      </w:r>
      <w:bookmarkEnd w:id="138"/>
    </w:p>
    <w:bookmarkStart w:id="139" w:name="_MON_1567841383"/>
    <w:bookmarkEnd w:id="139"/>
    <w:p w:rsidR="00F50350" w:rsidRDefault="0066498A" w:rsidP="00F932B6">
      <w:r>
        <w:object w:dxaOrig="13320" w:dyaOrig="15048">
          <v:shape id="_x0000_i1110" type="#_x0000_t75" style="width:415pt;height:468.5pt" o:ole="">
            <v:imagedata r:id="rId189" o:title=""/>
          </v:shape>
          <o:OLEObject Type="Embed" ProgID="Visio.Drawing.15" ShapeID="_x0000_i1110" DrawAspect="Content" ObjectID="_1584446744" r:id="rId190"/>
        </w:object>
      </w:r>
    </w:p>
    <w:p w:rsidR="00F50350" w:rsidRDefault="00F50350" w:rsidP="00F50350">
      <w:pPr>
        <w:jc w:val="center"/>
      </w:pPr>
      <w:r>
        <w:rPr>
          <w:rFonts w:hint="eastAsia"/>
        </w:rPr>
        <w:t>图4.2.17影片</w:t>
      </w:r>
      <w:r>
        <w:t>录入序列图</w:t>
      </w:r>
    </w:p>
    <w:p w:rsidR="00F50350" w:rsidRDefault="00F932B6" w:rsidP="00F932B6">
      <w:r>
        <w:rPr>
          <w:rFonts w:hint="eastAsia"/>
        </w:rPr>
        <w:t>注</w:t>
      </w:r>
      <w:r>
        <w:t>：</w:t>
      </w:r>
    </w:p>
    <w:p w:rsidR="00F932B6" w:rsidRDefault="00F50350" w:rsidP="008C5A68">
      <w:pPr>
        <w:ind w:firstLine="420"/>
      </w:pPr>
      <w:r>
        <w:t>formatCheck(movieName,filmmakerName,movieDescribe)</w:t>
      </w:r>
      <w:r w:rsidR="009616B2">
        <w:rPr>
          <w:rFonts w:hint="eastAsia"/>
        </w:rPr>
        <w:t>。</w:t>
      </w:r>
    </w:p>
    <w:p w:rsidR="008C5A68" w:rsidRDefault="008C5A68" w:rsidP="008C5A68">
      <w:pPr>
        <w:ind w:firstLine="420"/>
      </w:pPr>
      <w:r>
        <w:lastRenderedPageBreak/>
        <w:t>getType()</w:t>
      </w:r>
      <w:r w:rsidR="009616B2">
        <w:rPr>
          <w:rFonts w:hint="eastAsia"/>
        </w:rPr>
        <w:t>。</w:t>
      </w:r>
    </w:p>
    <w:p w:rsidR="008C5A68" w:rsidRDefault="008C5A68" w:rsidP="008C5A68">
      <w:pPr>
        <w:ind w:leftChars="100" w:left="210" w:firstLineChars="100" w:firstLine="210"/>
      </w:pPr>
      <w:r>
        <w:t>addMovie(movieName,movieCover,filmmakerName,movieType,movieLanguage,moiveTime,movieLong)</w:t>
      </w:r>
      <w:r w:rsidR="009616B2">
        <w:rPr>
          <w:rFonts w:hint="eastAsia"/>
        </w:rPr>
        <w:t>。</w:t>
      </w:r>
    </w:p>
    <w:p w:rsidR="00AB7C3A" w:rsidRPr="004D7D3F" w:rsidRDefault="00AB7C3A" w:rsidP="00AB7C3A">
      <w:pPr>
        <w:jc w:val="left"/>
        <w:rPr>
          <w:sz w:val="24"/>
          <w:szCs w:val="24"/>
        </w:rPr>
      </w:pPr>
      <w:r w:rsidRPr="004D7D3F">
        <w:rPr>
          <w:sz w:val="24"/>
          <w:szCs w:val="24"/>
        </w:rPr>
        <w:t>filmmakerAdd::ifnullCheck(String movieType,Date movieDate,String movieLanguager):boolean</w:t>
      </w:r>
    </w:p>
    <w:p w:rsidR="00AB7C3A" w:rsidRPr="004D7D3F" w:rsidRDefault="00AB7C3A" w:rsidP="00AB7C3A">
      <w:pPr>
        <w:jc w:val="left"/>
        <w:rPr>
          <w:sz w:val="24"/>
          <w:szCs w:val="24"/>
        </w:rPr>
      </w:pPr>
      <w:r w:rsidRPr="004D7D3F">
        <w:rPr>
          <w:rFonts w:hint="eastAsia"/>
          <w:sz w:val="24"/>
          <w:szCs w:val="24"/>
        </w:rPr>
        <w:t>前置条件</w:t>
      </w:r>
      <w:r w:rsidRPr="004D7D3F">
        <w:rPr>
          <w:sz w:val="24"/>
          <w:szCs w:val="24"/>
        </w:rPr>
        <w:t>：无</w:t>
      </w:r>
      <w:r w:rsidRPr="004D7D3F">
        <w:rPr>
          <w:rFonts w:hint="eastAsia"/>
          <w:sz w:val="24"/>
          <w:szCs w:val="24"/>
        </w:rPr>
        <w:t>。</w:t>
      </w:r>
    </w:p>
    <w:p w:rsidR="006B5DE1" w:rsidRPr="004D7D3F" w:rsidRDefault="00AB7C3A" w:rsidP="00AB7C3A">
      <w:pPr>
        <w:jc w:val="left"/>
        <w:rPr>
          <w:sz w:val="24"/>
          <w:szCs w:val="24"/>
        </w:rPr>
      </w:pPr>
      <w:r w:rsidRPr="004D7D3F">
        <w:rPr>
          <w:rFonts w:hint="eastAsia"/>
          <w:sz w:val="24"/>
          <w:szCs w:val="24"/>
        </w:rPr>
        <w:t>后置条件</w:t>
      </w:r>
      <w:r w:rsidRPr="004D7D3F">
        <w:rPr>
          <w:sz w:val="24"/>
          <w:szCs w:val="24"/>
        </w:rPr>
        <w:t>：判断</w:t>
      </w:r>
      <w:r w:rsidRPr="004D7D3F">
        <w:rPr>
          <w:rFonts w:hint="eastAsia"/>
          <w:sz w:val="24"/>
          <w:szCs w:val="24"/>
        </w:rPr>
        <w:t>是否</w:t>
      </w:r>
      <w:r w:rsidRPr="004D7D3F">
        <w:rPr>
          <w:sz w:val="24"/>
          <w:szCs w:val="24"/>
        </w:rPr>
        <w:t>存在为空的参数，如果存在返回false，不存在返回true。</w:t>
      </w:r>
    </w:p>
    <w:p w:rsidR="006B5DE1" w:rsidRDefault="008C5A68" w:rsidP="003972B9">
      <w:pPr>
        <w:jc w:val="left"/>
        <w:rPr>
          <w:sz w:val="24"/>
          <w:szCs w:val="24"/>
        </w:rPr>
      </w:pPr>
      <w:r w:rsidRPr="004D7D3F">
        <w:rPr>
          <w:sz w:val="24"/>
          <w:szCs w:val="24"/>
        </w:rPr>
        <w:t>filmmakeradd::formatCheck(String movieName</w:t>
      </w:r>
      <w:r w:rsidRPr="004D7D3F">
        <w:rPr>
          <w:rFonts w:hint="eastAsia"/>
          <w:sz w:val="24"/>
          <w:szCs w:val="24"/>
        </w:rPr>
        <w:t>,String</w:t>
      </w:r>
      <w:r w:rsidR="006B5DE1">
        <w:rPr>
          <w:sz w:val="24"/>
          <w:szCs w:val="24"/>
        </w:rPr>
        <w:t>[]</w:t>
      </w:r>
      <w:r w:rsidRPr="004D7D3F">
        <w:rPr>
          <w:rFonts w:hint="eastAsia"/>
          <w:sz w:val="24"/>
          <w:szCs w:val="24"/>
        </w:rPr>
        <w:t xml:space="preserve"> filmmaker</w:t>
      </w:r>
      <w:r w:rsidR="006B5DE1">
        <w:rPr>
          <w:sz w:val="24"/>
          <w:szCs w:val="24"/>
        </w:rPr>
        <w:t>Director,</w:t>
      </w:r>
    </w:p>
    <w:p w:rsidR="008C5A68" w:rsidRPr="004D7D3F" w:rsidRDefault="006B5DE1" w:rsidP="003972B9">
      <w:pPr>
        <w:jc w:val="left"/>
        <w:rPr>
          <w:sz w:val="24"/>
          <w:szCs w:val="24"/>
        </w:rPr>
      </w:pPr>
      <w:r>
        <w:rPr>
          <w:sz w:val="24"/>
          <w:szCs w:val="24"/>
        </w:rPr>
        <w:t>String filmmakerActor</w:t>
      </w:r>
      <w:r w:rsidR="008C5A68" w:rsidRPr="004D7D3F">
        <w:rPr>
          <w:rFonts w:hint="eastAsia"/>
          <w:sz w:val="24"/>
          <w:szCs w:val="24"/>
        </w:rPr>
        <w:t>,</w:t>
      </w:r>
      <w:r w:rsidR="00407358" w:rsidRPr="004D7D3F">
        <w:rPr>
          <w:sz w:val="24"/>
          <w:szCs w:val="24"/>
        </w:rPr>
        <w:t xml:space="preserve"> </w:t>
      </w:r>
      <w:r w:rsidR="003972B9" w:rsidRPr="004D7D3F">
        <w:rPr>
          <w:sz w:val="24"/>
          <w:szCs w:val="24"/>
        </w:rPr>
        <w:t xml:space="preserve">String </w:t>
      </w:r>
      <w:r w:rsidR="008C5A68" w:rsidRPr="004D7D3F">
        <w:rPr>
          <w:rFonts w:hint="eastAsia"/>
          <w:sz w:val="24"/>
          <w:szCs w:val="24"/>
        </w:rPr>
        <w:t>movie</w:t>
      </w:r>
      <w:r w:rsidR="003972B9" w:rsidRPr="004D7D3F">
        <w:rPr>
          <w:sz w:val="24"/>
          <w:szCs w:val="24"/>
        </w:rPr>
        <w:t>Describe</w:t>
      </w:r>
      <w:r w:rsidR="008C5A68" w:rsidRPr="004D7D3F">
        <w:rPr>
          <w:sz w:val="24"/>
          <w:szCs w:val="24"/>
        </w:rPr>
        <w:t>)</w:t>
      </w:r>
      <w:r w:rsidR="003972B9" w:rsidRPr="004D7D3F">
        <w:rPr>
          <w:sz w:val="24"/>
          <w:szCs w:val="24"/>
        </w:rPr>
        <w:t>:boolean</w:t>
      </w:r>
    </w:p>
    <w:p w:rsidR="003972B9" w:rsidRPr="0078632E" w:rsidRDefault="003972B9" w:rsidP="003972B9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参数不为空。</w:t>
      </w:r>
    </w:p>
    <w:p w:rsidR="003972B9" w:rsidRPr="0078632E" w:rsidRDefault="003972B9" w:rsidP="003972B9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判断影片</w:t>
      </w:r>
      <w:r w:rsidRPr="0078632E">
        <w:rPr>
          <w:sz w:val="24"/>
          <w:szCs w:val="24"/>
        </w:rPr>
        <w:t>名、影人名、</w:t>
      </w:r>
      <w:r w:rsidR="005D0744" w:rsidRPr="0078632E">
        <w:rPr>
          <w:rFonts w:hint="eastAsia"/>
          <w:sz w:val="24"/>
          <w:szCs w:val="24"/>
        </w:rPr>
        <w:t>影片</w:t>
      </w:r>
      <w:r w:rsidR="005D0744" w:rsidRPr="0078632E">
        <w:rPr>
          <w:sz w:val="24"/>
          <w:szCs w:val="24"/>
        </w:rPr>
        <w:t>描述</w:t>
      </w:r>
      <w:r w:rsidR="005D0744" w:rsidRPr="0078632E">
        <w:rPr>
          <w:rFonts w:hint="eastAsia"/>
          <w:sz w:val="24"/>
          <w:szCs w:val="24"/>
        </w:rPr>
        <w:t>是否</w:t>
      </w:r>
      <w:r w:rsidR="005D0744" w:rsidRPr="0078632E">
        <w:rPr>
          <w:sz w:val="24"/>
          <w:szCs w:val="24"/>
        </w:rPr>
        <w:t>符合规范</w:t>
      </w:r>
      <w:r w:rsidR="005D0744" w:rsidRPr="0078632E">
        <w:rPr>
          <w:rFonts w:hint="eastAsia"/>
          <w:sz w:val="24"/>
          <w:szCs w:val="24"/>
        </w:rPr>
        <w:t>，</w:t>
      </w:r>
      <w:r w:rsidR="005D0744" w:rsidRPr="0078632E">
        <w:rPr>
          <w:sz w:val="24"/>
          <w:szCs w:val="24"/>
        </w:rPr>
        <w:t>详细判断标准参见本文档</w:t>
      </w:r>
      <w:r w:rsidR="005D0744" w:rsidRPr="0078632E">
        <w:rPr>
          <w:rFonts w:hint="eastAsia"/>
          <w:sz w:val="24"/>
          <w:szCs w:val="24"/>
        </w:rPr>
        <w:t>3.1.17.5影片</w:t>
      </w:r>
      <w:r w:rsidR="005D0744" w:rsidRPr="0078632E">
        <w:rPr>
          <w:sz w:val="24"/>
          <w:szCs w:val="24"/>
        </w:rPr>
        <w:t>录入数据项描述，</w:t>
      </w:r>
      <w:r w:rsidR="005D0744" w:rsidRPr="0078632E">
        <w:rPr>
          <w:rFonts w:hint="eastAsia"/>
          <w:sz w:val="24"/>
          <w:szCs w:val="24"/>
        </w:rPr>
        <w:t>如果</w:t>
      </w:r>
      <w:r w:rsidR="005D0744" w:rsidRPr="0078632E">
        <w:rPr>
          <w:sz w:val="24"/>
          <w:szCs w:val="24"/>
        </w:rPr>
        <w:t>符合规范返回true</w:t>
      </w:r>
      <w:r w:rsidR="005D0744" w:rsidRPr="0078632E">
        <w:rPr>
          <w:rFonts w:hint="eastAsia"/>
          <w:sz w:val="24"/>
          <w:szCs w:val="24"/>
        </w:rPr>
        <w:t>，不符合</w:t>
      </w:r>
      <w:r w:rsidR="005D0744" w:rsidRPr="0078632E">
        <w:rPr>
          <w:sz w:val="24"/>
          <w:szCs w:val="24"/>
        </w:rPr>
        <w:t>规范返回false。</w:t>
      </w:r>
    </w:p>
    <w:p w:rsidR="0078632E" w:rsidRDefault="0078632E" w:rsidP="003972B9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::</w:t>
      </w:r>
      <w:r w:rsidRPr="0078632E">
        <w:rPr>
          <w:sz w:val="24"/>
          <w:szCs w:val="24"/>
        </w:rPr>
        <w:t>addMovie(String mov</w:t>
      </w:r>
      <w:r w:rsidR="000E2132">
        <w:rPr>
          <w:sz w:val="24"/>
          <w:szCs w:val="24"/>
        </w:rPr>
        <w:t>ieName,Imager mov</w:t>
      </w:r>
      <w:r w:rsidR="00C522BF">
        <w:rPr>
          <w:sz w:val="24"/>
          <w:szCs w:val="24"/>
        </w:rPr>
        <w:t>ieCover,String[] filmmakerName</w:t>
      </w:r>
      <w:r w:rsidR="000E2132">
        <w:rPr>
          <w:sz w:val="24"/>
          <w:szCs w:val="24"/>
        </w:rPr>
        <w:t xml:space="preserve">,String[] </w:t>
      </w:r>
      <w:r w:rsidR="00C522BF">
        <w:rPr>
          <w:sz w:val="24"/>
          <w:szCs w:val="24"/>
        </w:rPr>
        <w:t>filmmakerJob</w:t>
      </w:r>
      <w:r w:rsidRPr="0078632E">
        <w:rPr>
          <w:sz w:val="24"/>
          <w:szCs w:val="24"/>
        </w:rPr>
        <w:t>,String</w:t>
      </w:r>
      <w:r w:rsidR="00545B68">
        <w:rPr>
          <w:sz w:val="24"/>
          <w:szCs w:val="24"/>
        </w:rPr>
        <w:t>[]</w:t>
      </w:r>
      <w:r w:rsidRPr="0078632E">
        <w:rPr>
          <w:sz w:val="24"/>
          <w:szCs w:val="24"/>
        </w:rPr>
        <w:t xml:space="preserve"> movieType,String movie</w:t>
      </w:r>
      <w:r w:rsidR="00781127">
        <w:rPr>
          <w:sz w:val="24"/>
          <w:szCs w:val="24"/>
        </w:rPr>
        <w:t>Language,</w:t>
      </w:r>
      <w:r w:rsidR="007D2285">
        <w:rPr>
          <w:sz w:val="24"/>
          <w:szCs w:val="24"/>
        </w:rPr>
        <w:t>Date</w:t>
      </w:r>
      <w:r w:rsidR="00781127">
        <w:rPr>
          <w:sz w:val="24"/>
          <w:szCs w:val="24"/>
        </w:rPr>
        <w:t xml:space="preserve"> moiveTime,</w:t>
      </w:r>
      <w:r w:rsidR="00B3201A">
        <w:rPr>
          <w:sz w:val="24"/>
          <w:szCs w:val="24"/>
        </w:rPr>
        <w:t>Int</w:t>
      </w:r>
      <w:r w:rsidR="00F46B96">
        <w:rPr>
          <w:sz w:val="24"/>
          <w:szCs w:val="24"/>
        </w:rPr>
        <w:t>e</w:t>
      </w:r>
      <w:r w:rsidR="00B3201A">
        <w:rPr>
          <w:sz w:val="24"/>
          <w:szCs w:val="24"/>
        </w:rPr>
        <w:t>ger</w:t>
      </w:r>
      <w:r w:rsidRPr="0078632E">
        <w:rPr>
          <w:sz w:val="24"/>
          <w:szCs w:val="24"/>
        </w:rPr>
        <w:t xml:space="preserve"> movieLong)</w:t>
      </w:r>
      <w:r w:rsidRPr="0078632E">
        <w:rPr>
          <w:rFonts w:hint="eastAsia"/>
          <w:sz w:val="24"/>
          <w:szCs w:val="24"/>
        </w:rPr>
        <w:t>:</w:t>
      </w:r>
      <w:r w:rsidR="00855143">
        <w:rPr>
          <w:sz w:val="24"/>
          <w:szCs w:val="24"/>
        </w:rPr>
        <w:t>Movie</w:t>
      </w:r>
      <w:r w:rsidR="00101825">
        <w:rPr>
          <w:sz w:val="24"/>
          <w:szCs w:val="24"/>
        </w:rPr>
        <w:t>Add</w:t>
      </w:r>
      <w:r w:rsidR="00855143">
        <w:rPr>
          <w:sz w:val="24"/>
          <w:szCs w:val="24"/>
        </w:rPr>
        <w:t>Type</w:t>
      </w:r>
    </w:p>
    <w:p w:rsidR="00D85807" w:rsidRDefault="00855143" w:rsidP="003972B9">
      <w:pPr>
        <w:jc w:val="left"/>
        <w:rPr>
          <w:sz w:val="24"/>
          <w:szCs w:val="24"/>
        </w:rPr>
      </w:pPr>
      <w:r>
        <w:rPr>
          <w:sz w:val="24"/>
          <w:szCs w:val="24"/>
        </w:rPr>
        <w:t xml:space="preserve">enum </w:t>
      </w:r>
      <w:r w:rsidR="00D85807">
        <w:rPr>
          <w:sz w:val="24"/>
          <w:szCs w:val="24"/>
        </w:rPr>
        <w:t>Movie</w:t>
      </w:r>
      <w:r w:rsidR="00DC5645">
        <w:rPr>
          <w:sz w:val="24"/>
          <w:szCs w:val="24"/>
        </w:rPr>
        <w:t>Add</w:t>
      </w:r>
      <w:r w:rsidR="00D85807">
        <w:rPr>
          <w:sz w:val="24"/>
          <w:szCs w:val="24"/>
        </w:rPr>
        <w:t>Type{</w:t>
      </w:r>
    </w:p>
    <w:p w:rsidR="00D85807" w:rsidRDefault="00D85807" w:rsidP="003972B9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MovieExist,Filmm</w:t>
      </w:r>
      <w:r w:rsidR="005F24F0">
        <w:rPr>
          <w:rFonts w:hint="eastAsia"/>
          <w:sz w:val="24"/>
          <w:szCs w:val="24"/>
        </w:rPr>
        <w:t>akerNoExist,AddSuccess,AddFaile</w:t>
      </w:r>
      <w:r w:rsidR="005F24F0">
        <w:rPr>
          <w:sz w:val="24"/>
          <w:szCs w:val="24"/>
        </w:rPr>
        <w:t>d</w:t>
      </w:r>
      <w:r>
        <w:rPr>
          <w:rFonts w:hint="eastAsia"/>
          <w:sz w:val="24"/>
          <w:szCs w:val="24"/>
        </w:rPr>
        <w:t>;</w:t>
      </w:r>
    </w:p>
    <w:p w:rsidR="00855143" w:rsidRDefault="00D85807" w:rsidP="003972B9">
      <w:pPr>
        <w:jc w:val="left"/>
        <w:rPr>
          <w:sz w:val="24"/>
          <w:szCs w:val="24"/>
        </w:rPr>
      </w:pPr>
      <w:r>
        <w:rPr>
          <w:sz w:val="24"/>
          <w:szCs w:val="24"/>
        </w:rPr>
        <w:t>}</w:t>
      </w:r>
    </w:p>
    <w:p w:rsidR="0078632E" w:rsidRDefault="0078632E" w:rsidP="003972B9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前置条件</w:t>
      </w:r>
      <w:r w:rsidR="009616B2">
        <w:rPr>
          <w:sz w:val="24"/>
          <w:szCs w:val="24"/>
        </w:rPr>
        <w:t>：</w:t>
      </w:r>
      <w:r w:rsidR="009616B2">
        <w:rPr>
          <w:rFonts w:hint="eastAsia"/>
          <w:sz w:val="24"/>
          <w:szCs w:val="24"/>
        </w:rPr>
        <w:t>参数不为空，其他约束参见本文档3.1.17.5影片录入数据项描述</w:t>
      </w:r>
      <w:r>
        <w:rPr>
          <w:sz w:val="24"/>
          <w:szCs w:val="24"/>
        </w:rPr>
        <w:t>。</w:t>
      </w:r>
    </w:p>
    <w:p w:rsidR="00B83ECA" w:rsidRDefault="0078632E" w:rsidP="003972B9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后置</w:t>
      </w:r>
      <w:r>
        <w:rPr>
          <w:sz w:val="24"/>
          <w:szCs w:val="24"/>
        </w:rPr>
        <w:t>条件：</w:t>
      </w:r>
      <w:r w:rsidR="00407358">
        <w:rPr>
          <w:rFonts w:hint="eastAsia"/>
          <w:sz w:val="24"/>
          <w:szCs w:val="24"/>
        </w:rPr>
        <w:t>根据影片</w:t>
      </w:r>
      <w:r w:rsidR="00407358">
        <w:rPr>
          <w:sz w:val="24"/>
          <w:szCs w:val="24"/>
        </w:rPr>
        <w:t>名</w:t>
      </w:r>
      <w:r w:rsidR="00407358">
        <w:rPr>
          <w:rFonts w:hint="eastAsia"/>
          <w:sz w:val="24"/>
          <w:szCs w:val="24"/>
        </w:rPr>
        <w:t>查询</w:t>
      </w:r>
      <w:r w:rsidR="00407358">
        <w:rPr>
          <w:sz w:val="24"/>
          <w:szCs w:val="24"/>
        </w:rPr>
        <w:t>影片信息表</w:t>
      </w:r>
      <w:r w:rsidR="00707761">
        <w:rPr>
          <w:rFonts w:hint="eastAsia"/>
          <w:sz w:val="24"/>
          <w:szCs w:val="24"/>
        </w:rPr>
        <w:t>(</w:t>
      </w:r>
      <w:r w:rsidR="00707761">
        <w:rPr>
          <w:sz w:val="24"/>
          <w:szCs w:val="24"/>
        </w:rPr>
        <w:t>movieinformation</w:t>
      </w:r>
      <w:r w:rsidR="00707761">
        <w:rPr>
          <w:rFonts w:hint="eastAsia"/>
          <w:sz w:val="24"/>
          <w:szCs w:val="24"/>
        </w:rPr>
        <w:t>)</w:t>
      </w:r>
      <w:r w:rsidR="00407358">
        <w:rPr>
          <w:sz w:val="24"/>
          <w:szCs w:val="24"/>
        </w:rPr>
        <w:t>判断影片</w:t>
      </w:r>
      <w:r w:rsidR="00407358">
        <w:rPr>
          <w:rFonts w:hint="eastAsia"/>
          <w:sz w:val="24"/>
          <w:szCs w:val="24"/>
        </w:rPr>
        <w:t>是否</w:t>
      </w:r>
      <w:r w:rsidR="00407358">
        <w:rPr>
          <w:sz w:val="24"/>
          <w:szCs w:val="24"/>
        </w:rPr>
        <w:t>存在，如果存在</w:t>
      </w:r>
      <w:r w:rsidR="00407358">
        <w:rPr>
          <w:rFonts w:hint="eastAsia"/>
          <w:sz w:val="24"/>
          <w:szCs w:val="24"/>
        </w:rPr>
        <w:t>返回</w:t>
      </w:r>
      <w:r w:rsidR="00407358">
        <w:rPr>
          <w:sz w:val="24"/>
          <w:szCs w:val="24"/>
        </w:rPr>
        <w:t>MovieExist</w:t>
      </w:r>
      <w:r w:rsidR="00407358">
        <w:rPr>
          <w:rFonts w:hint="eastAsia"/>
          <w:sz w:val="24"/>
          <w:szCs w:val="24"/>
        </w:rPr>
        <w:t>；</w:t>
      </w:r>
      <w:r w:rsidR="00407358">
        <w:rPr>
          <w:sz w:val="24"/>
          <w:szCs w:val="24"/>
        </w:rPr>
        <w:t>根据影人名查询影人信息表</w:t>
      </w:r>
      <w:r w:rsidR="00C66EAD">
        <w:rPr>
          <w:rFonts w:hint="eastAsia"/>
          <w:sz w:val="24"/>
          <w:szCs w:val="24"/>
        </w:rPr>
        <w:t>(</w:t>
      </w:r>
      <w:r w:rsidR="00B83ECA">
        <w:rPr>
          <w:sz w:val="24"/>
          <w:szCs w:val="24"/>
        </w:rPr>
        <w:t>filmmaker</w:t>
      </w:r>
      <w:r w:rsidR="00C66EAD">
        <w:rPr>
          <w:sz w:val="24"/>
          <w:szCs w:val="24"/>
        </w:rPr>
        <w:t>information</w:t>
      </w:r>
    </w:p>
    <w:p w:rsidR="008F2FB4" w:rsidRDefault="00C66EAD" w:rsidP="003972B9">
      <w:pPr>
        <w:jc w:val="left"/>
        <w:rPr>
          <w:sz w:val="24"/>
          <w:szCs w:val="24"/>
        </w:rPr>
      </w:pPr>
      <w:r>
        <w:rPr>
          <w:sz w:val="24"/>
          <w:szCs w:val="24"/>
        </w:rPr>
        <w:t>list</w:t>
      </w:r>
      <w:r>
        <w:rPr>
          <w:rFonts w:hint="eastAsia"/>
          <w:sz w:val="24"/>
          <w:szCs w:val="24"/>
        </w:rPr>
        <w:t>)</w:t>
      </w:r>
      <w:r w:rsidR="00407358">
        <w:rPr>
          <w:sz w:val="24"/>
          <w:szCs w:val="24"/>
        </w:rPr>
        <w:t>判断影人是否存在，如果不存在，返回FilmmakerNoExist；</w:t>
      </w:r>
      <w:r w:rsidR="00407358">
        <w:rPr>
          <w:rFonts w:hint="eastAsia"/>
          <w:sz w:val="24"/>
          <w:szCs w:val="24"/>
        </w:rPr>
        <w:t>根据</w:t>
      </w:r>
      <w:r w:rsidR="00407358">
        <w:rPr>
          <w:sz w:val="24"/>
          <w:szCs w:val="24"/>
        </w:rPr>
        <w:t>参数形成</w:t>
      </w:r>
      <w:r w:rsidR="00A828DE">
        <w:rPr>
          <w:rFonts w:hint="eastAsia"/>
          <w:sz w:val="24"/>
          <w:szCs w:val="24"/>
        </w:rPr>
        <w:t>影片</w:t>
      </w:r>
      <w:r w:rsidR="00A828DE">
        <w:rPr>
          <w:sz w:val="24"/>
          <w:szCs w:val="24"/>
        </w:rPr>
        <w:t>信息实例，根据实例将影片信息存入影片信息表</w:t>
      </w:r>
      <w:r w:rsidR="00B83ECA">
        <w:rPr>
          <w:rFonts w:hint="eastAsia"/>
          <w:sz w:val="24"/>
          <w:szCs w:val="24"/>
        </w:rPr>
        <w:t>(</w:t>
      </w:r>
      <w:r w:rsidR="00B83ECA">
        <w:rPr>
          <w:sz w:val="24"/>
          <w:szCs w:val="24"/>
        </w:rPr>
        <w:t>movieinformationlist</w:t>
      </w:r>
      <w:r w:rsidR="00B83ECA">
        <w:rPr>
          <w:rFonts w:hint="eastAsia"/>
          <w:sz w:val="24"/>
          <w:szCs w:val="24"/>
        </w:rPr>
        <w:t>)</w:t>
      </w:r>
      <w:r w:rsidR="00A828DE">
        <w:rPr>
          <w:sz w:val="24"/>
          <w:szCs w:val="24"/>
        </w:rPr>
        <w:t>中</w:t>
      </w:r>
      <w:r w:rsidR="00B83ECA">
        <w:rPr>
          <w:rFonts w:hint="eastAsia"/>
          <w:sz w:val="24"/>
          <w:szCs w:val="24"/>
        </w:rPr>
        <w:t>，将</w:t>
      </w:r>
      <w:r w:rsidR="00B83ECA">
        <w:rPr>
          <w:sz w:val="24"/>
          <w:szCs w:val="24"/>
        </w:rPr>
        <w:t>影人影片关系存入影人</w:t>
      </w:r>
      <w:r w:rsidR="00B83ECA">
        <w:rPr>
          <w:rFonts w:hint="eastAsia"/>
          <w:sz w:val="24"/>
          <w:szCs w:val="24"/>
        </w:rPr>
        <w:t>影片</w:t>
      </w:r>
      <w:r w:rsidR="00B83ECA">
        <w:rPr>
          <w:sz w:val="24"/>
          <w:szCs w:val="24"/>
        </w:rPr>
        <w:t>信息表中(filmmakermovielist)</w:t>
      </w:r>
      <w:r w:rsidR="00A828DE">
        <w:rPr>
          <w:sz w:val="24"/>
          <w:szCs w:val="24"/>
        </w:rPr>
        <w:t>，</w:t>
      </w:r>
      <w:r w:rsidR="00A828DE">
        <w:rPr>
          <w:rFonts w:hint="eastAsia"/>
          <w:sz w:val="24"/>
          <w:szCs w:val="24"/>
        </w:rPr>
        <w:t>影</w:t>
      </w:r>
      <w:r w:rsidR="00F74696">
        <w:rPr>
          <w:rFonts w:hint="eastAsia"/>
          <w:sz w:val="24"/>
          <w:szCs w:val="24"/>
        </w:rPr>
        <w:t>片类型</w:t>
      </w:r>
      <w:r w:rsidR="00A828DE">
        <w:rPr>
          <w:sz w:val="24"/>
          <w:szCs w:val="24"/>
        </w:rPr>
        <w:t>存入</w:t>
      </w:r>
      <w:r w:rsidR="00F74696">
        <w:rPr>
          <w:rFonts w:hint="eastAsia"/>
          <w:sz w:val="24"/>
          <w:szCs w:val="24"/>
        </w:rPr>
        <w:t>影片类型</w:t>
      </w:r>
      <w:r w:rsidR="00A828DE">
        <w:rPr>
          <w:sz w:val="24"/>
          <w:szCs w:val="24"/>
        </w:rPr>
        <w:t>信息表</w:t>
      </w:r>
      <w:r w:rsidR="00F74696">
        <w:rPr>
          <w:rFonts w:hint="eastAsia"/>
          <w:sz w:val="24"/>
          <w:szCs w:val="24"/>
        </w:rPr>
        <w:t>(</w:t>
      </w:r>
      <w:r w:rsidR="00F74696">
        <w:rPr>
          <w:sz w:val="24"/>
          <w:szCs w:val="24"/>
        </w:rPr>
        <w:t>moivetypelist</w:t>
      </w:r>
      <w:r w:rsidR="00F74696">
        <w:rPr>
          <w:rFonts w:hint="eastAsia"/>
          <w:sz w:val="24"/>
          <w:szCs w:val="24"/>
        </w:rPr>
        <w:t>)</w:t>
      </w:r>
      <w:r w:rsidR="00A828DE">
        <w:rPr>
          <w:sz w:val="24"/>
          <w:szCs w:val="24"/>
        </w:rPr>
        <w:t>中，如果保存成功返回AddSuccess，如果保存失败，返回AddFailed。</w:t>
      </w:r>
    </w:p>
    <w:p w:rsidR="00587FBA" w:rsidRDefault="001A7BB7" w:rsidP="00587FBA">
      <w:pPr>
        <w:pStyle w:val="3"/>
        <w:rPr>
          <w:sz w:val="28"/>
          <w:szCs w:val="28"/>
        </w:rPr>
      </w:pPr>
      <w:bookmarkStart w:id="140" w:name="_Toc508906999"/>
      <w:r>
        <w:rPr>
          <w:sz w:val="28"/>
          <w:szCs w:val="28"/>
        </w:rPr>
        <w:lastRenderedPageBreak/>
        <w:t>4.2.18</w:t>
      </w:r>
      <w:r w:rsidR="00587FBA" w:rsidRPr="00587FBA">
        <w:rPr>
          <w:rFonts w:hint="eastAsia"/>
          <w:sz w:val="28"/>
          <w:szCs w:val="28"/>
        </w:rPr>
        <w:t>影片</w:t>
      </w:r>
      <w:r w:rsidR="00587FBA" w:rsidRPr="00587FBA">
        <w:rPr>
          <w:sz w:val="28"/>
          <w:szCs w:val="28"/>
        </w:rPr>
        <w:t>删除</w:t>
      </w:r>
      <w:bookmarkEnd w:id="140"/>
    </w:p>
    <w:p w:rsidR="00587FBA" w:rsidRDefault="003C0FFB" w:rsidP="00587FBA">
      <w:r>
        <w:object w:dxaOrig="12961" w:dyaOrig="9435">
          <v:shape id="_x0000_i1111" type="#_x0000_t75" style="width:415pt;height:302.5pt" o:ole="">
            <v:imagedata r:id="rId191" o:title=""/>
          </v:shape>
          <o:OLEObject Type="Embed" ProgID="Visio.Drawing.15" ShapeID="_x0000_i1111" DrawAspect="Content" ObjectID="_1584446745" r:id="rId192"/>
        </w:object>
      </w:r>
    </w:p>
    <w:p w:rsidR="00587FBA" w:rsidRDefault="00587FBA" w:rsidP="00587FBA">
      <w:pPr>
        <w:jc w:val="center"/>
      </w:pPr>
      <w:r>
        <w:rPr>
          <w:rFonts w:hint="eastAsia"/>
        </w:rPr>
        <w:t>图</w:t>
      </w:r>
      <w:r w:rsidR="001A7BB7">
        <w:rPr>
          <w:rFonts w:hint="eastAsia"/>
        </w:rPr>
        <w:t>4.2.18</w:t>
      </w:r>
      <w:r>
        <w:rPr>
          <w:rFonts w:hint="eastAsia"/>
        </w:rPr>
        <w:t>影</w:t>
      </w:r>
      <w:r w:rsidR="00903ECF">
        <w:rPr>
          <w:rFonts w:hint="eastAsia"/>
        </w:rPr>
        <w:t>片</w:t>
      </w:r>
      <w:r>
        <w:t>删除</w:t>
      </w:r>
      <w:r>
        <w:rPr>
          <w:rFonts w:hint="eastAsia"/>
        </w:rPr>
        <w:t>序列</w:t>
      </w:r>
      <w:r>
        <w:t>图</w:t>
      </w:r>
    </w:p>
    <w:p w:rsidR="00587FBA" w:rsidRDefault="00587FBA" w:rsidP="00587FBA">
      <w:r>
        <w:rPr>
          <w:rFonts w:hint="eastAsia"/>
        </w:rPr>
        <w:t>注:</w:t>
      </w:r>
    </w:p>
    <w:p w:rsidR="00587FBA" w:rsidRDefault="00587FBA" w:rsidP="004C272A">
      <w:pPr>
        <w:ind w:firstLine="420"/>
      </w:pPr>
      <w:r>
        <w:t>deleteMovie(movieID)</w:t>
      </w:r>
      <w:r w:rsidR="009339E3">
        <w:rPr>
          <w:rFonts w:hint="eastAsia"/>
        </w:rPr>
        <w:t>。</w:t>
      </w:r>
    </w:p>
    <w:p w:rsidR="004C272A" w:rsidRPr="002506F6" w:rsidRDefault="004C272A" w:rsidP="004C272A">
      <w:pPr>
        <w:rPr>
          <w:sz w:val="24"/>
          <w:szCs w:val="24"/>
        </w:rPr>
      </w:pPr>
      <w:r w:rsidRPr="002506F6">
        <w:rPr>
          <w:sz w:val="24"/>
          <w:szCs w:val="24"/>
        </w:rPr>
        <w:t>System::deleteMovie(Integer movieID):boolean</w:t>
      </w:r>
    </w:p>
    <w:p w:rsidR="004C272A" w:rsidRPr="002506F6" w:rsidRDefault="004C272A" w:rsidP="004C272A">
      <w:pPr>
        <w:rPr>
          <w:sz w:val="24"/>
          <w:szCs w:val="24"/>
        </w:rPr>
      </w:pPr>
      <w:r w:rsidRPr="002506F6">
        <w:rPr>
          <w:rFonts w:hint="eastAsia"/>
          <w:sz w:val="24"/>
          <w:szCs w:val="24"/>
        </w:rPr>
        <w:t>前置</w:t>
      </w:r>
      <w:r w:rsidR="002517C5">
        <w:rPr>
          <w:sz w:val="24"/>
          <w:szCs w:val="24"/>
        </w:rPr>
        <w:t>条件：</w:t>
      </w:r>
      <w:r w:rsidR="002517C5">
        <w:rPr>
          <w:rFonts w:hint="eastAsia"/>
          <w:sz w:val="24"/>
          <w:szCs w:val="24"/>
        </w:rPr>
        <w:t>参数不为空</w:t>
      </w:r>
      <w:r w:rsidRPr="002506F6">
        <w:rPr>
          <w:rFonts w:hint="eastAsia"/>
          <w:sz w:val="24"/>
          <w:szCs w:val="24"/>
        </w:rPr>
        <w:t>。</w:t>
      </w:r>
    </w:p>
    <w:p w:rsidR="004C272A" w:rsidRDefault="004C272A" w:rsidP="004C272A">
      <w:pPr>
        <w:rPr>
          <w:sz w:val="24"/>
          <w:szCs w:val="24"/>
        </w:rPr>
      </w:pPr>
      <w:r w:rsidRPr="002506F6">
        <w:rPr>
          <w:rFonts w:hint="eastAsia"/>
          <w:sz w:val="24"/>
          <w:szCs w:val="24"/>
        </w:rPr>
        <w:t>后置</w:t>
      </w:r>
      <w:r w:rsidRPr="002506F6">
        <w:rPr>
          <w:sz w:val="24"/>
          <w:szCs w:val="24"/>
        </w:rPr>
        <w:t>条件：根据影片ID从</w:t>
      </w:r>
      <w:r w:rsidRPr="002506F6">
        <w:rPr>
          <w:rFonts w:hint="eastAsia"/>
          <w:sz w:val="24"/>
          <w:szCs w:val="24"/>
        </w:rPr>
        <w:t>影评</w:t>
      </w:r>
      <w:r w:rsidRPr="002506F6">
        <w:rPr>
          <w:sz w:val="24"/>
          <w:szCs w:val="24"/>
        </w:rPr>
        <w:t>信息表</w:t>
      </w:r>
      <w:r w:rsidR="00F268E3" w:rsidRPr="002506F6">
        <w:rPr>
          <w:rFonts w:hint="eastAsia"/>
          <w:sz w:val="24"/>
          <w:szCs w:val="24"/>
        </w:rPr>
        <w:t>(</w:t>
      </w:r>
      <w:r w:rsidR="00F268E3" w:rsidRPr="002506F6">
        <w:rPr>
          <w:sz w:val="24"/>
          <w:szCs w:val="24"/>
        </w:rPr>
        <w:t>moviecommentlist</w:t>
      </w:r>
      <w:r w:rsidR="00F268E3" w:rsidRPr="002506F6">
        <w:rPr>
          <w:rFonts w:hint="eastAsia"/>
          <w:sz w:val="24"/>
          <w:szCs w:val="24"/>
        </w:rPr>
        <w:t>)</w:t>
      </w:r>
      <w:r w:rsidRPr="002506F6">
        <w:rPr>
          <w:sz w:val="24"/>
          <w:szCs w:val="24"/>
        </w:rPr>
        <w:t>中</w:t>
      </w:r>
      <w:r w:rsidRPr="002506F6">
        <w:rPr>
          <w:rFonts w:hint="eastAsia"/>
          <w:sz w:val="24"/>
          <w:szCs w:val="24"/>
        </w:rPr>
        <w:t>获取</w:t>
      </w:r>
      <w:r w:rsidR="00A800A4" w:rsidRPr="002506F6">
        <w:rPr>
          <w:rFonts w:hint="eastAsia"/>
          <w:sz w:val="24"/>
          <w:szCs w:val="24"/>
        </w:rPr>
        <w:t>影片</w:t>
      </w:r>
      <w:r w:rsidR="00A800A4" w:rsidRPr="002506F6">
        <w:rPr>
          <w:sz w:val="24"/>
          <w:szCs w:val="24"/>
        </w:rPr>
        <w:t>的</w:t>
      </w:r>
      <w:r w:rsidRPr="002506F6">
        <w:rPr>
          <w:sz w:val="24"/>
          <w:szCs w:val="24"/>
        </w:rPr>
        <w:t>影评I</w:t>
      </w:r>
      <w:r w:rsidRPr="002506F6">
        <w:rPr>
          <w:rFonts w:hint="eastAsia"/>
          <w:sz w:val="24"/>
          <w:szCs w:val="24"/>
        </w:rPr>
        <w:t>D</w:t>
      </w:r>
      <w:r w:rsidRPr="002506F6">
        <w:rPr>
          <w:sz w:val="24"/>
          <w:szCs w:val="24"/>
        </w:rPr>
        <w:t>，</w:t>
      </w:r>
      <w:r w:rsidRPr="002506F6">
        <w:rPr>
          <w:rFonts w:hint="eastAsia"/>
          <w:sz w:val="24"/>
          <w:szCs w:val="24"/>
        </w:rPr>
        <w:t>根据</w:t>
      </w:r>
      <w:r w:rsidRPr="002506F6">
        <w:rPr>
          <w:sz w:val="24"/>
          <w:szCs w:val="24"/>
        </w:rPr>
        <w:t>影评ID从影评信息表中删除影片相关影评</w:t>
      </w:r>
      <w:r w:rsidRPr="002506F6">
        <w:rPr>
          <w:rFonts w:hint="eastAsia"/>
          <w:sz w:val="24"/>
          <w:szCs w:val="24"/>
        </w:rPr>
        <w:t>；</w:t>
      </w:r>
      <w:r w:rsidR="00F279A3">
        <w:rPr>
          <w:rFonts w:hint="eastAsia"/>
          <w:sz w:val="24"/>
          <w:szCs w:val="24"/>
        </w:rPr>
        <w:t>根据影评</w:t>
      </w:r>
      <w:r w:rsidR="00F279A3">
        <w:rPr>
          <w:sz w:val="24"/>
          <w:szCs w:val="24"/>
        </w:rPr>
        <w:t>ID从回复信息表(commentreplylist)</w:t>
      </w:r>
      <w:r w:rsidR="00F279A3">
        <w:rPr>
          <w:rFonts w:hint="eastAsia"/>
          <w:sz w:val="24"/>
          <w:szCs w:val="24"/>
        </w:rPr>
        <w:t>中</w:t>
      </w:r>
      <w:r w:rsidR="00F279A3">
        <w:rPr>
          <w:sz w:val="24"/>
          <w:szCs w:val="24"/>
        </w:rPr>
        <w:t>删除影片</w:t>
      </w:r>
      <w:r w:rsidR="00F279A3">
        <w:rPr>
          <w:rFonts w:hint="eastAsia"/>
          <w:sz w:val="24"/>
          <w:szCs w:val="24"/>
        </w:rPr>
        <w:t>相关影评</w:t>
      </w:r>
      <w:r w:rsidR="00F279A3">
        <w:rPr>
          <w:sz w:val="24"/>
          <w:szCs w:val="24"/>
        </w:rPr>
        <w:t>的回复</w:t>
      </w:r>
      <w:r w:rsidR="00F279A3">
        <w:rPr>
          <w:rFonts w:hint="eastAsia"/>
          <w:sz w:val="24"/>
          <w:szCs w:val="24"/>
        </w:rPr>
        <w:t>；</w:t>
      </w:r>
      <w:r w:rsidRPr="002506F6">
        <w:rPr>
          <w:sz w:val="24"/>
          <w:szCs w:val="24"/>
        </w:rPr>
        <w:t>根据影片ID从</w:t>
      </w:r>
      <w:r w:rsidRPr="002506F6">
        <w:rPr>
          <w:rFonts w:hint="eastAsia"/>
          <w:sz w:val="24"/>
          <w:szCs w:val="24"/>
        </w:rPr>
        <w:t>简评</w:t>
      </w:r>
      <w:r w:rsidRPr="002506F6">
        <w:rPr>
          <w:sz w:val="24"/>
          <w:szCs w:val="24"/>
        </w:rPr>
        <w:t>信息表</w:t>
      </w:r>
      <w:r w:rsidR="002D1D63" w:rsidRPr="002506F6">
        <w:rPr>
          <w:rFonts w:hint="eastAsia"/>
          <w:sz w:val="24"/>
          <w:szCs w:val="24"/>
        </w:rPr>
        <w:t>(</w:t>
      </w:r>
      <w:r w:rsidR="00E83DE0">
        <w:rPr>
          <w:sz w:val="24"/>
          <w:szCs w:val="24"/>
        </w:rPr>
        <w:t>moviemark</w:t>
      </w:r>
      <w:r w:rsidR="002D1D63" w:rsidRPr="002506F6">
        <w:rPr>
          <w:sz w:val="24"/>
          <w:szCs w:val="24"/>
        </w:rPr>
        <w:t>list</w:t>
      </w:r>
      <w:r w:rsidR="002D1D63" w:rsidRPr="002506F6">
        <w:rPr>
          <w:rFonts w:hint="eastAsia"/>
          <w:sz w:val="24"/>
          <w:szCs w:val="24"/>
        </w:rPr>
        <w:t>)</w:t>
      </w:r>
      <w:r w:rsidRPr="002506F6">
        <w:rPr>
          <w:sz w:val="24"/>
          <w:szCs w:val="24"/>
        </w:rPr>
        <w:t>中删除</w:t>
      </w:r>
      <w:r w:rsidRPr="002506F6">
        <w:rPr>
          <w:rFonts w:hint="eastAsia"/>
          <w:sz w:val="24"/>
          <w:szCs w:val="24"/>
        </w:rPr>
        <w:t>影片</w:t>
      </w:r>
      <w:r w:rsidR="00364070">
        <w:rPr>
          <w:rFonts w:hint="eastAsia"/>
          <w:sz w:val="24"/>
          <w:szCs w:val="24"/>
        </w:rPr>
        <w:t>评分</w:t>
      </w:r>
      <w:r w:rsidRPr="002506F6">
        <w:rPr>
          <w:rFonts w:hint="eastAsia"/>
          <w:sz w:val="24"/>
          <w:szCs w:val="24"/>
        </w:rPr>
        <w:t>，</w:t>
      </w:r>
      <w:r w:rsidRPr="002506F6">
        <w:rPr>
          <w:sz w:val="24"/>
          <w:szCs w:val="24"/>
        </w:rPr>
        <w:t>从影片信息表</w:t>
      </w:r>
      <w:r w:rsidR="00681A40" w:rsidRPr="002506F6">
        <w:rPr>
          <w:rFonts w:hint="eastAsia"/>
          <w:sz w:val="24"/>
          <w:szCs w:val="24"/>
        </w:rPr>
        <w:t>(</w:t>
      </w:r>
      <w:r w:rsidR="00681A40" w:rsidRPr="002506F6">
        <w:rPr>
          <w:sz w:val="24"/>
          <w:szCs w:val="24"/>
        </w:rPr>
        <w:t>movieinformationlist</w:t>
      </w:r>
      <w:r w:rsidR="00681A40" w:rsidRPr="002506F6">
        <w:rPr>
          <w:rFonts w:hint="eastAsia"/>
          <w:sz w:val="24"/>
          <w:szCs w:val="24"/>
        </w:rPr>
        <w:t>)</w:t>
      </w:r>
      <w:r w:rsidRPr="002506F6">
        <w:rPr>
          <w:sz w:val="24"/>
          <w:szCs w:val="24"/>
        </w:rPr>
        <w:t>中删除影片，如果删除</w:t>
      </w:r>
      <w:r w:rsidR="00E86EE7" w:rsidRPr="002506F6">
        <w:rPr>
          <w:rFonts w:hint="eastAsia"/>
          <w:sz w:val="24"/>
          <w:szCs w:val="24"/>
        </w:rPr>
        <w:t>成功</w:t>
      </w:r>
      <w:r w:rsidR="00E86EE7" w:rsidRPr="002506F6">
        <w:rPr>
          <w:sz w:val="24"/>
          <w:szCs w:val="24"/>
        </w:rPr>
        <w:t>返回true，删除失败返回false。</w:t>
      </w:r>
    </w:p>
    <w:p w:rsidR="002506F6" w:rsidRDefault="001A7BB7" w:rsidP="00780632">
      <w:pPr>
        <w:pStyle w:val="3"/>
        <w:tabs>
          <w:tab w:val="left" w:pos="3286"/>
        </w:tabs>
        <w:rPr>
          <w:sz w:val="28"/>
          <w:szCs w:val="28"/>
        </w:rPr>
      </w:pPr>
      <w:bookmarkStart w:id="141" w:name="_Toc508907000"/>
      <w:r>
        <w:rPr>
          <w:rFonts w:hint="eastAsia"/>
          <w:sz w:val="28"/>
          <w:szCs w:val="28"/>
        </w:rPr>
        <w:lastRenderedPageBreak/>
        <w:t>4.2.19</w:t>
      </w:r>
      <w:r w:rsidR="002506F6" w:rsidRPr="002506F6">
        <w:rPr>
          <w:rFonts w:hint="eastAsia"/>
          <w:sz w:val="28"/>
          <w:szCs w:val="28"/>
        </w:rPr>
        <w:t>影片</w:t>
      </w:r>
      <w:r w:rsidR="002506F6" w:rsidRPr="002506F6">
        <w:rPr>
          <w:sz w:val="28"/>
          <w:szCs w:val="28"/>
        </w:rPr>
        <w:t>修改</w:t>
      </w:r>
      <w:bookmarkEnd w:id="141"/>
      <w:r w:rsidR="00780632">
        <w:rPr>
          <w:sz w:val="28"/>
          <w:szCs w:val="28"/>
        </w:rPr>
        <w:tab/>
      </w:r>
    </w:p>
    <w:p w:rsidR="00780632" w:rsidRDefault="00306194" w:rsidP="00780632">
      <w:r>
        <w:object w:dxaOrig="16309" w:dyaOrig="14977">
          <v:shape id="_x0000_i1112" type="#_x0000_t75" style="width:415pt;height:381pt" o:ole="">
            <v:imagedata r:id="rId193" o:title=""/>
          </v:shape>
          <o:OLEObject Type="Embed" ProgID="Visio.Drawing.15" ShapeID="_x0000_i1112" DrawAspect="Content" ObjectID="_1584446746" r:id="rId194"/>
        </w:object>
      </w:r>
    </w:p>
    <w:p w:rsidR="006047BC" w:rsidRDefault="006047BC" w:rsidP="006047BC">
      <w:pPr>
        <w:jc w:val="center"/>
      </w:pPr>
      <w:r>
        <w:rPr>
          <w:rFonts w:hint="eastAsia"/>
        </w:rPr>
        <w:t>图</w:t>
      </w:r>
      <w:r w:rsidR="00C87353">
        <w:rPr>
          <w:rFonts w:hint="eastAsia"/>
        </w:rPr>
        <w:t>4.2.</w:t>
      </w:r>
      <w:r w:rsidR="00C87353">
        <w:t>1</w:t>
      </w:r>
      <w:r w:rsidR="001A7BB7">
        <w:rPr>
          <w:rFonts w:hint="eastAsia"/>
        </w:rPr>
        <w:t>9</w:t>
      </w:r>
      <w:r>
        <w:rPr>
          <w:rFonts w:hint="eastAsia"/>
        </w:rPr>
        <w:t>影片</w:t>
      </w:r>
      <w:r>
        <w:t>修改</w:t>
      </w:r>
      <w:r w:rsidR="007B4B0A">
        <w:rPr>
          <w:rFonts w:hint="eastAsia"/>
        </w:rPr>
        <w:t>序列</w:t>
      </w:r>
      <w:r w:rsidR="007B4B0A">
        <w:t>图</w:t>
      </w:r>
    </w:p>
    <w:p w:rsidR="00780632" w:rsidRDefault="00780632" w:rsidP="00780632">
      <w:r>
        <w:rPr>
          <w:rFonts w:hint="eastAsia"/>
        </w:rPr>
        <w:t>注</w:t>
      </w:r>
      <w:r>
        <w:t>：</w:t>
      </w:r>
    </w:p>
    <w:p w:rsidR="00780632" w:rsidRDefault="00780632" w:rsidP="00780632">
      <w:pPr>
        <w:ind w:firstLine="420"/>
      </w:pPr>
      <w:r>
        <w:t>getType()</w:t>
      </w:r>
      <w:r w:rsidR="009339E3">
        <w:rPr>
          <w:rFonts w:hint="eastAsia"/>
        </w:rPr>
        <w:t>。</w:t>
      </w:r>
    </w:p>
    <w:p w:rsidR="00780632" w:rsidRDefault="00780632" w:rsidP="00780632">
      <w:pPr>
        <w:ind w:firstLine="420"/>
      </w:pPr>
      <w:r>
        <w:t>formatCheck(movieName,filmmakerName,moiveDescribe)</w:t>
      </w:r>
      <w:r w:rsidR="009339E3">
        <w:rPr>
          <w:rFonts w:hint="eastAsia"/>
        </w:rPr>
        <w:t>。</w:t>
      </w:r>
    </w:p>
    <w:p w:rsidR="00990BD6" w:rsidRDefault="00780632" w:rsidP="00990BD6">
      <w:pPr>
        <w:ind w:firstLine="420"/>
      </w:pPr>
      <w:r>
        <w:t>resetMovie(movieID,movieName,movieCover,filmmakerName,movieType,movieLanguage,moiveTime,movieLong)</w:t>
      </w:r>
      <w:r w:rsidR="009339E3">
        <w:rPr>
          <w:rFonts w:hint="eastAsia"/>
        </w:rPr>
        <w:t>。</w:t>
      </w:r>
    </w:p>
    <w:p w:rsidR="00990BD6" w:rsidRDefault="00990BD6" w:rsidP="00990BD6">
      <w:pPr>
        <w:rPr>
          <w:sz w:val="24"/>
          <w:szCs w:val="24"/>
        </w:rPr>
      </w:pPr>
      <w:r w:rsidRPr="00990BD6">
        <w:rPr>
          <w:sz w:val="24"/>
          <w:szCs w:val="24"/>
        </w:rPr>
        <w:t>moviereset::formatCheck(</w:t>
      </w:r>
      <w:r>
        <w:rPr>
          <w:sz w:val="24"/>
          <w:szCs w:val="24"/>
        </w:rPr>
        <w:t xml:space="preserve">String </w:t>
      </w:r>
      <w:r w:rsidRPr="00990BD6">
        <w:rPr>
          <w:sz w:val="24"/>
          <w:szCs w:val="24"/>
        </w:rPr>
        <w:t>movieName,</w:t>
      </w:r>
      <w:r>
        <w:rPr>
          <w:sz w:val="24"/>
          <w:szCs w:val="24"/>
        </w:rPr>
        <w:t xml:space="preserve">String </w:t>
      </w:r>
      <w:r w:rsidRPr="00990BD6">
        <w:rPr>
          <w:sz w:val="24"/>
          <w:szCs w:val="24"/>
        </w:rPr>
        <w:t>filmmakerName,</w:t>
      </w:r>
      <w:r>
        <w:rPr>
          <w:sz w:val="24"/>
          <w:szCs w:val="24"/>
        </w:rPr>
        <w:t xml:space="preserve">String </w:t>
      </w:r>
      <w:r w:rsidRPr="00990BD6">
        <w:rPr>
          <w:sz w:val="24"/>
          <w:szCs w:val="24"/>
        </w:rPr>
        <w:t>moiveDescribe)</w:t>
      </w:r>
      <w:r>
        <w:rPr>
          <w:sz w:val="24"/>
          <w:szCs w:val="24"/>
        </w:rPr>
        <w:t>:boolean</w:t>
      </w:r>
    </w:p>
    <w:p w:rsidR="00990BD6" w:rsidRDefault="00990BD6" w:rsidP="00990B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前置</w:t>
      </w:r>
      <w:r>
        <w:rPr>
          <w:sz w:val="24"/>
          <w:szCs w:val="24"/>
        </w:rPr>
        <w:t>条件：参数不为空。</w:t>
      </w:r>
    </w:p>
    <w:p w:rsidR="00990BD6" w:rsidRDefault="00990BD6" w:rsidP="00990B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后置条件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判断影片</w:t>
      </w:r>
      <w:r>
        <w:rPr>
          <w:sz w:val="24"/>
          <w:szCs w:val="24"/>
        </w:rPr>
        <w:t>名、影人名</w:t>
      </w:r>
      <w:r>
        <w:rPr>
          <w:rFonts w:hint="eastAsia"/>
          <w:sz w:val="24"/>
          <w:szCs w:val="24"/>
        </w:rPr>
        <w:t>和</w:t>
      </w:r>
      <w:r w:rsidR="00FE7796">
        <w:rPr>
          <w:sz w:val="24"/>
          <w:szCs w:val="24"/>
        </w:rPr>
        <w:t>影片描述是否符合</w:t>
      </w:r>
      <w:r w:rsidR="00FE7796">
        <w:rPr>
          <w:rFonts w:hint="eastAsia"/>
          <w:sz w:val="24"/>
          <w:szCs w:val="24"/>
        </w:rPr>
        <w:t>规范</w:t>
      </w:r>
      <w:r>
        <w:rPr>
          <w:sz w:val="24"/>
          <w:szCs w:val="24"/>
        </w:rPr>
        <w:t>，详细判断标准参见本文档</w:t>
      </w:r>
      <w:r w:rsidR="00BB7B35">
        <w:rPr>
          <w:rFonts w:hint="eastAsia"/>
          <w:sz w:val="24"/>
          <w:szCs w:val="24"/>
        </w:rPr>
        <w:t>3.1.19</w:t>
      </w:r>
      <w:r>
        <w:rPr>
          <w:rFonts w:hint="eastAsia"/>
          <w:sz w:val="24"/>
          <w:szCs w:val="24"/>
        </w:rPr>
        <w:t>.5影片修改</w:t>
      </w:r>
      <w:r>
        <w:rPr>
          <w:sz w:val="24"/>
          <w:szCs w:val="24"/>
        </w:rPr>
        <w:t>数据项描述，如果符合返回true，不符合返回false。</w:t>
      </w:r>
    </w:p>
    <w:p w:rsidR="0017379A" w:rsidRPr="0078632E" w:rsidRDefault="0017379A" w:rsidP="0017379A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System</w:t>
      </w:r>
      <w:r w:rsidRPr="0078632E">
        <w:rPr>
          <w:sz w:val="24"/>
          <w:szCs w:val="24"/>
        </w:rPr>
        <w:t>::getType():ArrayList&lt;TypeInformation&gt;</w:t>
      </w:r>
    </w:p>
    <w:p w:rsidR="0017379A" w:rsidRPr="0078632E" w:rsidRDefault="0017379A" w:rsidP="0017379A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前置</w:t>
      </w:r>
      <w:r w:rsidRPr="0078632E">
        <w:rPr>
          <w:sz w:val="24"/>
          <w:szCs w:val="24"/>
        </w:rPr>
        <w:t>条件：无。</w:t>
      </w:r>
    </w:p>
    <w:p w:rsidR="0017379A" w:rsidRDefault="0017379A" w:rsidP="0017379A">
      <w:pPr>
        <w:jc w:val="left"/>
        <w:rPr>
          <w:sz w:val="24"/>
          <w:szCs w:val="24"/>
        </w:rPr>
      </w:pPr>
      <w:r w:rsidRPr="0078632E">
        <w:rPr>
          <w:rFonts w:hint="eastAsia"/>
          <w:sz w:val="24"/>
          <w:szCs w:val="24"/>
        </w:rPr>
        <w:t>后置</w:t>
      </w:r>
      <w:r w:rsidRPr="0078632E">
        <w:rPr>
          <w:sz w:val="24"/>
          <w:szCs w:val="24"/>
        </w:rPr>
        <w:t>条件：</w:t>
      </w:r>
      <w:r w:rsidRPr="0078632E">
        <w:rPr>
          <w:rFonts w:hint="eastAsia"/>
          <w:sz w:val="24"/>
          <w:szCs w:val="24"/>
        </w:rPr>
        <w:t>从</w:t>
      </w:r>
      <w:r w:rsidRPr="0078632E">
        <w:rPr>
          <w:sz w:val="24"/>
          <w:szCs w:val="24"/>
        </w:rPr>
        <w:t>类型信息表</w:t>
      </w:r>
      <w:r w:rsidRPr="0078632E"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t</w:t>
      </w:r>
      <w:r w:rsidRPr="0078632E">
        <w:rPr>
          <w:sz w:val="24"/>
          <w:szCs w:val="24"/>
        </w:rPr>
        <w:t>y</w:t>
      </w:r>
      <w:r>
        <w:rPr>
          <w:sz w:val="24"/>
          <w:szCs w:val="24"/>
        </w:rPr>
        <w:t>pe</w:t>
      </w:r>
      <w:r w:rsidRPr="0078632E">
        <w:rPr>
          <w:sz w:val="24"/>
          <w:szCs w:val="24"/>
        </w:rPr>
        <w:t>informationlist</w:t>
      </w:r>
      <w:r w:rsidRPr="0078632E">
        <w:rPr>
          <w:rFonts w:hint="eastAsia"/>
          <w:sz w:val="24"/>
          <w:szCs w:val="24"/>
        </w:rPr>
        <w:t>)</w:t>
      </w:r>
      <w:r w:rsidRPr="0078632E">
        <w:rPr>
          <w:sz w:val="24"/>
          <w:szCs w:val="24"/>
        </w:rPr>
        <w:t>中</w:t>
      </w:r>
      <w:r w:rsidRPr="0078632E">
        <w:rPr>
          <w:rFonts w:hint="eastAsia"/>
          <w:sz w:val="24"/>
          <w:szCs w:val="24"/>
        </w:rPr>
        <w:t>获取</w:t>
      </w:r>
      <w:r w:rsidRPr="0078632E">
        <w:rPr>
          <w:sz w:val="24"/>
          <w:szCs w:val="24"/>
        </w:rPr>
        <w:t>类型信息，形成</w:t>
      </w:r>
      <w:r w:rsidRPr="0078632E">
        <w:rPr>
          <w:rFonts w:hint="eastAsia"/>
          <w:sz w:val="24"/>
          <w:szCs w:val="24"/>
        </w:rPr>
        <w:t>类型</w:t>
      </w:r>
      <w:r w:rsidRPr="0078632E">
        <w:rPr>
          <w:sz w:val="24"/>
          <w:szCs w:val="24"/>
        </w:rPr>
        <w:t>信息实例列表</w:t>
      </w:r>
      <w:r w:rsidRPr="0078632E">
        <w:rPr>
          <w:rFonts w:hint="eastAsia"/>
          <w:sz w:val="24"/>
          <w:szCs w:val="24"/>
        </w:rPr>
        <w:t>并返回</w:t>
      </w:r>
      <w:r w:rsidRPr="0078632E">
        <w:rPr>
          <w:sz w:val="24"/>
          <w:szCs w:val="24"/>
        </w:rPr>
        <w:t>。</w:t>
      </w:r>
    </w:p>
    <w:p w:rsidR="00E64753" w:rsidRDefault="00176DB5" w:rsidP="0017379A">
      <w:pPr>
        <w:jc w:val="left"/>
        <w:rPr>
          <w:sz w:val="24"/>
          <w:szCs w:val="24"/>
        </w:rPr>
      </w:pPr>
      <w:r w:rsidRPr="00CB344B">
        <w:rPr>
          <w:rFonts w:hint="eastAsia"/>
          <w:sz w:val="24"/>
          <w:szCs w:val="24"/>
        </w:rPr>
        <w:t>System</w:t>
      </w:r>
      <w:r w:rsidRPr="00CB344B">
        <w:rPr>
          <w:sz w:val="24"/>
          <w:szCs w:val="24"/>
        </w:rPr>
        <w:t>::resetMovie(Integer movieID,String movieName,</w:t>
      </w:r>
      <w:r w:rsidR="006047BC">
        <w:rPr>
          <w:sz w:val="24"/>
          <w:szCs w:val="24"/>
        </w:rPr>
        <w:t>Image</w:t>
      </w:r>
      <w:r w:rsidR="006047BC">
        <w:rPr>
          <w:rFonts w:hint="eastAsia"/>
          <w:sz w:val="24"/>
          <w:szCs w:val="24"/>
        </w:rPr>
        <w:t xml:space="preserve"> </w:t>
      </w:r>
      <w:r w:rsidRPr="00CB344B">
        <w:rPr>
          <w:sz w:val="24"/>
          <w:szCs w:val="24"/>
        </w:rPr>
        <w:t>movieCover,</w:t>
      </w:r>
    </w:p>
    <w:p w:rsidR="00E64753" w:rsidRDefault="00FC58BF" w:rsidP="0017379A">
      <w:pPr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String[] filmmaker</w:t>
      </w:r>
      <w:r w:rsidR="004F5294">
        <w:rPr>
          <w:sz w:val="24"/>
          <w:szCs w:val="24"/>
        </w:rPr>
        <w:t>Name</w:t>
      </w:r>
      <w:r w:rsidR="00B65736">
        <w:rPr>
          <w:sz w:val="24"/>
          <w:szCs w:val="24"/>
        </w:rPr>
        <w:t>,String[] filmmakerJob</w:t>
      </w:r>
      <w:r w:rsidR="00176DB5" w:rsidRPr="00CB344B">
        <w:rPr>
          <w:sz w:val="24"/>
          <w:szCs w:val="24"/>
        </w:rPr>
        <w:t>,String</w:t>
      </w:r>
      <w:r w:rsidR="004F2338">
        <w:rPr>
          <w:sz w:val="24"/>
          <w:szCs w:val="24"/>
        </w:rPr>
        <w:t>[]</w:t>
      </w:r>
      <w:r w:rsidR="00176DB5" w:rsidRPr="00CB344B">
        <w:rPr>
          <w:sz w:val="24"/>
          <w:szCs w:val="24"/>
        </w:rPr>
        <w:t xml:space="preserve"> movieType,</w:t>
      </w:r>
    </w:p>
    <w:p w:rsidR="00176DB5" w:rsidRPr="00CB344B" w:rsidRDefault="00176DB5" w:rsidP="0017379A">
      <w:pPr>
        <w:jc w:val="left"/>
        <w:rPr>
          <w:sz w:val="24"/>
          <w:szCs w:val="24"/>
        </w:rPr>
      </w:pPr>
      <w:r w:rsidRPr="00CB344B">
        <w:rPr>
          <w:sz w:val="24"/>
          <w:szCs w:val="24"/>
        </w:rPr>
        <w:t>String movieLanguage,</w:t>
      </w:r>
      <w:r w:rsidR="00B3201A">
        <w:rPr>
          <w:sz w:val="24"/>
          <w:szCs w:val="24"/>
        </w:rPr>
        <w:t>Date</w:t>
      </w:r>
      <w:r w:rsidRPr="00CB344B">
        <w:rPr>
          <w:sz w:val="24"/>
          <w:szCs w:val="24"/>
        </w:rPr>
        <w:t xml:space="preserve"> moiveTime,Ingteger movieLong)</w:t>
      </w:r>
      <w:r w:rsidR="00DC4A56" w:rsidRPr="00CB344B">
        <w:rPr>
          <w:rFonts w:hint="eastAsia"/>
          <w:sz w:val="24"/>
          <w:szCs w:val="24"/>
        </w:rPr>
        <w:t>:Movie</w:t>
      </w:r>
      <w:r w:rsidR="00F45668">
        <w:rPr>
          <w:sz w:val="24"/>
          <w:szCs w:val="24"/>
        </w:rPr>
        <w:t>Reset</w:t>
      </w:r>
      <w:r w:rsidR="00DC4A56" w:rsidRPr="00CB344B">
        <w:rPr>
          <w:rFonts w:hint="eastAsia"/>
          <w:sz w:val="24"/>
          <w:szCs w:val="24"/>
        </w:rPr>
        <w:t>Type</w:t>
      </w:r>
    </w:p>
    <w:p w:rsidR="00DC4A56" w:rsidRPr="00CB344B" w:rsidRDefault="00DC4A56" w:rsidP="00DC4A56">
      <w:pPr>
        <w:jc w:val="left"/>
        <w:rPr>
          <w:sz w:val="24"/>
          <w:szCs w:val="24"/>
        </w:rPr>
      </w:pPr>
      <w:r w:rsidRPr="00CB344B">
        <w:rPr>
          <w:sz w:val="24"/>
          <w:szCs w:val="24"/>
        </w:rPr>
        <w:t>enum Movie</w:t>
      </w:r>
      <w:r w:rsidR="00EE2E1A">
        <w:rPr>
          <w:sz w:val="24"/>
          <w:szCs w:val="24"/>
        </w:rPr>
        <w:t>Reset</w:t>
      </w:r>
      <w:r w:rsidRPr="00CB344B">
        <w:rPr>
          <w:sz w:val="24"/>
          <w:szCs w:val="24"/>
        </w:rPr>
        <w:t>Type{</w:t>
      </w:r>
    </w:p>
    <w:p w:rsidR="00DC4A56" w:rsidRPr="00CB344B" w:rsidRDefault="00DC4A56" w:rsidP="00DC4A56">
      <w:pPr>
        <w:jc w:val="left"/>
        <w:rPr>
          <w:sz w:val="24"/>
          <w:szCs w:val="24"/>
        </w:rPr>
      </w:pPr>
      <w:r w:rsidRPr="00CB344B">
        <w:rPr>
          <w:rFonts w:hint="eastAsia"/>
          <w:sz w:val="24"/>
          <w:szCs w:val="24"/>
        </w:rPr>
        <w:t xml:space="preserve">   </w:t>
      </w:r>
      <w:r w:rsidR="005320D7">
        <w:rPr>
          <w:rFonts w:hint="eastAsia"/>
          <w:sz w:val="24"/>
          <w:szCs w:val="24"/>
        </w:rPr>
        <w:t xml:space="preserve"> </w:t>
      </w:r>
      <w:r w:rsidR="00EA068E">
        <w:rPr>
          <w:rFonts w:hint="eastAsia"/>
          <w:sz w:val="24"/>
          <w:szCs w:val="24"/>
        </w:rPr>
        <w:t>FilmmakerNoExist,ResetSuccess,Reset</w:t>
      </w:r>
      <w:r w:rsidR="00E106BF">
        <w:rPr>
          <w:rFonts w:hint="eastAsia"/>
          <w:sz w:val="24"/>
          <w:szCs w:val="24"/>
        </w:rPr>
        <w:t>Failed</w:t>
      </w:r>
      <w:r w:rsidRPr="00CB344B">
        <w:rPr>
          <w:rFonts w:hint="eastAsia"/>
          <w:sz w:val="24"/>
          <w:szCs w:val="24"/>
        </w:rPr>
        <w:t>;</w:t>
      </w:r>
    </w:p>
    <w:p w:rsidR="00DC4A56" w:rsidRPr="00CB344B" w:rsidRDefault="00DC4A56" w:rsidP="00DC4A56">
      <w:pPr>
        <w:jc w:val="left"/>
        <w:rPr>
          <w:sz w:val="24"/>
          <w:szCs w:val="24"/>
        </w:rPr>
      </w:pPr>
      <w:r w:rsidRPr="00CB344B">
        <w:rPr>
          <w:sz w:val="24"/>
          <w:szCs w:val="24"/>
        </w:rPr>
        <w:t>}</w:t>
      </w:r>
    </w:p>
    <w:p w:rsidR="00990BD6" w:rsidRPr="00CB344B" w:rsidRDefault="00DC4A56" w:rsidP="0017379A">
      <w:pPr>
        <w:rPr>
          <w:sz w:val="24"/>
          <w:szCs w:val="24"/>
        </w:rPr>
      </w:pPr>
      <w:r w:rsidRPr="00CB344B">
        <w:rPr>
          <w:rFonts w:hint="eastAsia"/>
          <w:sz w:val="24"/>
          <w:szCs w:val="24"/>
        </w:rPr>
        <w:t>前置</w:t>
      </w:r>
      <w:r w:rsidRPr="00CB344B">
        <w:rPr>
          <w:sz w:val="24"/>
          <w:szCs w:val="24"/>
        </w:rPr>
        <w:t>条件</w:t>
      </w:r>
      <w:r w:rsidRPr="00CB344B">
        <w:rPr>
          <w:rFonts w:hint="eastAsia"/>
          <w:sz w:val="24"/>
          <w:szCs w:val="24"/>
        </w:rPr>
        <w:t>：</w:t>
      </w:r>
      <w:r w:rsidRPr="00CB344B">
        <w:rPr>
          <w:sz w:val="24"/>
          <w:szCs w:val="24"/>
        </w:rPr>
        <w:t>参数不为空，</w:t>
      </w:r>
      <w:r w:rsidRPr="00CB344B">
        <w:rPr>
          <w:rFonts w:hint="eastAsia"/>
          <w:sz w:val="24"/>
          <w:szCs w:val="24"/>
        </w:rPr>
        <w:t>其它约束</w:t>
      </w:r>
      <w:r w:rsidRPr="00CB344B">
        <w:rPr>
          <w:sz w:val="24"/>
          <w:szCs w:val="24"/>
        </w:rPr>
        <w:t>参见本文档</w:t>
      </w:r>
      <w:r w:rsidR="00E11280">
        <w:rPr>
          <w:rFonts w:hint="eastAsia"/>
          <w:sz w:val="24"/>
          <w:szCs w:val="24"/>
        </w:rPr>
        <w:t>3.1.</w:t>
      </w:r>
      <w:r w:rsidR="00441E11">
        <w:rPr>
          <w:sz w:val="24"/>
          <w:szCs w:val="24"/>
        </w:rPr>
        <w:t>19</w:t>
      </w:r>
      <w:r w:rsidRPr="00CB344B">
        <w:rPr>
          <w:rFonts w:hint="eastAsia"/>
          <w:sz w:val="24"/>
          <w:szCs w:val="24"/>
        </w:rPr>
        <w:t>.5影片</w:t>
      </w:r>
      <w:r w:rsidRPr="00CB344B">
        <w:rPr>
          <w:sz w:val="24"/>
          <w:szCs w:val="24"/>
        </w:rPr>
        <w:t>修改数据项描述。</w:t>
      </w:r>
    </w:p>
    <w:p w:rsidR="00A56B1B" w:rsidRDefault="00DC4A56" w:rsidP="00A56B1B">
      <w:pPr>
        <w:jc w:val="left"/>
        <w:rPr>
          <w:sz w:val="24"/>
          <w:szCs w:val="24"/>
        </w:rPr>
      </w:pPr>
      <w:r w:rsidRPr="00CB344B">
        <w:rPr>
          <w:rFonts w:hint="eastAsia"/>
          <w:sz w:val="24"/>
          <w:szCs w:val="24"/>
        </w:rPr>
        <w:t>后置</w:t>
      </w:r>
      <w:r w:rsidRPr="00CB344B">
        <w:rPr>
          <w:sz w:val="24"/>
          <w:szCs w:val="24"/>
        </w:rPr>
        <w:t>条件：</w:t>
      </w:r>
      <w:r w:rsidR="00A56B1B">
        <w:rPr>
          <w:sz w:val="24"/>
          <w:szCs w:val="24"/>
        </w:rPr>
        <w:t>根据影人名查询影人信息表</w:t>
      </w:r>
      <w:r w:rsidR="00A56B1B">
        <w:rPr>
          <w:rFonts w:hint="eastAsia"/>
          <w:sz w:val="24"/>
          <w:szCs w:val="24"/>
        </w:rPr>
        <w:t>(</w:t>
      </w:r>
      <w:r w:rsidR="004B1966">
        <w:rPr>
          <w:rFonts w:hint="eastAsia"/>
          <w:sz w:val="24"/>
          <w:szCs w:val="24"/>
        </w:rPr>
        <w:t>F</w:t>
      </w:r>
      <w:r w:rsidR="00A034EA">
        <w:rPr>
          <w:sz w:val="24"/>
          <w:szCs w:val="24"/>
        </w:rPr>
        <w:t>ilmmaker</w:t>
      </w:r>
      <w:r w:rsidR="004B1966">
        <w:rPr>
          <w:sz w:val="24"/>
          <w:szCs w:val="24"/>
        </w:rPr>
        <w:t>InformationL</w:t>
      </w:r>
      <w:r w:rsidR="00A56B1B">
        <w:rPr>
          <w:sz w:val="24"/>
          <w:szCs w:val="24"/>
        </w:rPr>
        <w:t>ist</w:t>
      </w:r>
      <w:r w:rsidR="00A56B1B">
        <w:rPr>
          <w:rFonts w:hint="eastAsia"/>
          <w:sz w:val="24"/>
          <w:szCs w:val="24"/>
        </w:rPr>
        <w:t>)</w:t>
      </w:r>
      <w:r w:rsidR="00A56B1B">
        <w:rPr>
          <w:sz w:val="24"/>
          <w:szCs w:val="24"/>
        </w:rPr>
        <w:t>判断影人是否存在，如果不存在，返回FilmmakerNoExist；</w:t>
      </w:r>
      <w:r w:rsidR="00A56B1B">
        <w:rPr>
          <w:rFonts w:hint="eastAsia"/>
          <w:sz w:val="24"/>
          <w:szCs w:val="24"/>
        </w:rPr>
        <w:t>根据</w:t>
      </w:r>
      <w:r w:rsidR="00A56B1B">
        <w:rPr>
          <w:sz w:val="24"/>
          <w:szCs w:val="24"/>
        </w:rPr>
        <w:t>参数形成</w:t>
      </w:r>
      <w:r w:rsidR="00A56B1B">
        <w:rPr>
          <w:rFonts w:hint="eastAsia"/>
          <w:sz w:val="24"/>
          <w:szCs w:val="24"/>
        </w:rPr>
        <w:t>影片</w:t>
      </w:r>
      <w:r w:rsidR="00A56B1B">
        <w:rPr>
          <w:sz w:val="24"/>
          <w:szCs w:val="24"/>
        </w:rPr>
        <w:t>信息实例，根据实例</w:t>
      </w:r>
      <w:r w:rsidR="00013F12">
        <w:rPr>
          <w:rFonts w:hint="eastAsia"/>
          <w:sz w:val="24"/>
          <w:szCs w:val="24"/>
        </w:rPr>
        <w:t>更新</w:t>
      </w:r>
      <w:r w:rsidR="007E3C66">
        <w:rPr>
          <w:sz w:val="24"/>
          <w:szCs w:val="24"/>
        </w:rPr>
        <w:t>影片信息</w:t>
      </w:r>
      <w:r w:rsidR="007E3C66">
        <w:rPr>
          <w:rFonts w:hint="eastAsia"/>
          <w:sz w:val="24"/>
          <w:szCs w:val="24"/>
        </w:rPr>
        <w:t>表(</w:t>
      </w:r>
      <w:r w:rsidR="004B1966">
        <w:rPr>
          <w:sz w:val="24"/>
          <w:szCs w:val="24"/>
        </w:rPr>
        <w:t>MovieInformationL</w:t>
      </w:r>
      <w:r w:rsidR="007E3C66">
        <w:rPr>
          <w:sz w:val="24"/>
          <w:szCs w:val="24"/>
        </w:rPr>
        <w:t>ist</w:t>
      </w:r>
      <w:r w:rsidR="007E3C66">
        <w:rPr>
          <w:rFonts w:hint="eastAsia"/>
          <w:sz w:val="24"/>
          <w:szCs w:val="24"/>
        </w:rPr>
        <w:t>)</w:t>
      </w:r>
      <w:r w:rsidR="00013F12">
        <w:rPr>
          <w:rFonts w:hint="eastAsia"/>
          <w:sz w:val="24"/>
          <w:szCs w:val="24"/>
        </w:rPr>
        <w:t>、</w:t>
      </w:r>
      <w:r w:rsidR="00A56B1B">
        <w:rPr>
          <w:sz w:val="24"/>
          <w:szCs w:val="24"/>
        </w:rPr>
        <w:t>影</w:t>
      </w:r>
      <w:r w:rsidR="00F0307D">
        <w:rPr>
          <w:rFonts w:hint="eastAsia"/>
          <w:sz w:val="24"/>
          <w:szCs w:val="24"/>
        </w:rPr>
        <w:t>片类型</w:t>
      </w:r>
      <w:r w:rsidR="007E3C66">
        <w:rPr>
          <w:rFonts w:hint="eastAsia"/>
          <w:sz w:val="24"/>
          <w:szCs w:val="24"/>
        </w:rPr>
        <w:t>相关</w:t>
      </w:r>
      <w:r w:rsidR="00013F12">
        <w:rPr>
          <w:sz w:val="24"/>
          <w:szCs w:val="24"/>
        </w:rPr>
        <w:t>信息表</w:t>
      </w:r>
      <w:r w:rsidR="007E3C66">
        <w:rPr>
          <w:rFonts w:hint="eastAsia"/>
          <w:sz w:val="24"/>
          <w:szCs w:val="24"/>
        </w:rPr>
        <w:t>(</w:t>
      </w:r>
      <w:r w:rsidR="002C15AA">
        <w:rPr>
          <w:sz w:val="24"/>
          <w:szCs w:val="24"/>
        </w:rPr>
        <w:t>MovieTypeL</w:t>
      </w:r>
      <w:r w:rsidR="007E3C66">
        <w:rPr>
          <w:sz w:val="24"/>
          <w:szCs w:val="24"/>
        </w:rPr>
        <w:t>ist</w:t>
      </w:r>
      <w:r w:rsidR="007E3C66">
        <w:rPr>
          <w:rFonts w:hint="eastAsia"/>
          <w:sz w:val="24"/>
          <w:szCs w:val="24"/>
        </w:rPr>
        <w:t>)</w:t>
      </w:r>
      <w:r w:rsidR="00454A90">
        <w:rPr>
          <w:rFonts w:hint="eastAsia"/>
          <w:sz w:val="24"/>
          <w:szCs w:val="24"/>
        </w:rPr>
        <w:t>、影片</w:t>
      </w:r>
      <w:r w:rsidR="00454A90">
        <w:rPr>
          <w:sz w:val="24"/>
          <w:szCs w:val="24"/>
        </w:rPr>
        <w:t>信息表</w:t>
      </w:r>
      <w:r w:rsidR="00454A90">
        <w:rPr>
          <w:rFonts w:hint="eastAsia"/>
          <w:sz w:val="24"/>
          <w:szCs w:val="24"/>
        </w:rPr>
        <w:t>(</w:t>
      </w:r>
      <w:r w:rsidR="000925E2">
        <w:rPr>
          <w:sz w:val="24"/>
          <w:szCs w:val="24"/>
        </w:rPr>
        <w:t>FillmmakerMovieL</w:t>
      </w:r>
      <w:r w:rsidR="00454A90">
        <w:rPr>
          <w:sz w:val="24"/>
          <w:szCs w:val="24"/>
        </w:rPr>
        <w:t>ist</w:t>
      </w:r>
      <w:r w:rsidR="00454A90">
        <w:rPr>
          <w:rFonts w:hint="eastAsia"/>
          <w:sz w:val="24"/>
          <w:szCs w:val="24"/>
        </w:rPr>
        <w:t>)</w:t>
      </w:r>
      <w:r w:rsidR="00A56B1B">
        <w:rPr>
          <w:sz w:val="24"/>
          <w:szCs w:val="24"/>
        </w:rPr>
        <w:t>，如果</w:t>
      </w:r>
      <w:r w:rsidR="00EA068E">
        <w:rPr>
          <w:rFonts w:hint="eastAsia"/>
          <w:sz w:val="24"/>
          <w:szCs w:val="24"/>
        </w:rPr>
        <w:t>更新</w:t>
      </w:r>
      <w:r w:rsidR="00A56B1B">
        <w:rPr>
          <w:sz w:val="24"/>
          <w:szCs w:val="24"/>
        </w:rPr>
        <w:t>成功返回</w:t>
      </w:r>
      <w:r w:rsidR="004F6738">
        <w:rPr>
          <w:sz w:val="24"/>
          <w:szCs w:val="24"/>
        </w:rPr>
        <w:t>Reset</w:t>
      </w:r>
      <w:r w:rsidR="00A56B1B">
        <w:rPr>
          <w:sz w:val="24"/>
          <w:szCs w:val="24"/>
        </w:rPr>
        <w:t>Success</w:t>
      </w:r>
      <w:r w:rsidR="004F6738">
        <w:rPr>
          <w:sz w:val="24"/>
          <w:szCs w:val="24"/>
        </w:rPr>
        <w:t>，如果</w:t>
      </w:r>
      <w:r w:rsidR="004F6738">
        <w:rPr>
          <w:rFonts w:hint="eastAsia"/>
          <w:sz w:val="24"/>
          <w:szCs w:val="24"/>
        </w:rPr>
        <w:t>更新</w:t>
      </w:r>
      <w:r w:rsidR="00A56B1B">
        <w:rPr>
          <w:sz w:val="24"/>
          <w:szCs w:val="24"/>
        </w:rPr>
        <w:t>失败，返回</w:t>
      </w:r>
      <w:r w:rsidR="00C067F2">
        <w:rPr>
          <w:sz w:val="24"/>
          <w:szCs w:val="24"/>
        </w:rPr>
        <w:t>Reset</w:t>
      </w:r>
      <w:r w:rsidR="00A56B1B">
        <w:rPr>
          <w:sz w:val="24"/>
          <w:szCs w:val="24"/>
        </w:rPr>
        <w:t>Failed。</w:t>
      </w:r>
    </w:p>
    <w:p w:rsidR="00B6469C" w:rsidRPr="00EA10D0" w:rsidRDefault="001A7BB7" w:rsidP="00EA10D0">
      <w:pPr>
        <w:pStyle w:val="3"/>
        <w:rPr>
          <w:sz w:val="28"/>
          <w:szCs w:val="28"/>
        </w:rPr>
      </w:pPr>
      <w:bookmarkStart w:id="142" w:name="_Toc508907001"/>
      <w:r>
        <w:rPr>
          <w:rFonts w:hint="eastAsia"/>
          <w:sz w:val="28"/>
          <w:szCs w:val="28"/>
        </w:rPr>
        <w:t>4.2.20</w:t>
      </w:r>
      <w:r w:rsidR="00B6469C" w:rsidRPr="00EA10D0">
        <w:rPr>
          <w:rFonts w:hint="eastAsia"/>
          <w:sz w:val="28"/>
          <w:szCs w:val="28"/>
        </w:rPr>
        <w:t>影片</w:t>
      </w:r>
      <w:r w:rsidR="004512DE">
        <w:rPr>
          <w:rFonts w:hint="eastAsia"/>
          <w:sz w:val="28"/>
          <w:szCs w:val="28"/>
        </w:rPr>
        <w:t>评分</w:t>
      </w:r>
      <w:bookmarkEnd w:id="142"/>
    </w:p>
    <w:p w:rsidR="00DC4A56" w:rsidRDefault="00FE175C" w:rsidP="0017379A">
      <w:r>
        <w:object w:dxaOrig="13332" w:dyaOrig="10092">
          <v:shape id="_x0000_i1113" type="#_x0000_t75" style="width:414.5pt;height:314.5pt" o:ole="">
            <v:imagedata r:id="rId195" o:title=""/>
          </v:shape>
          <o:OLEObject Type="Embed" ProgID="Visio.Drawing.15" ShapeID="_x0000_i1113" DrawAspect="Content" ObjectID="_1584446747" r:id="rId196"/>
        </w:object>
      </w:r>
    </w:p>
    <w:p w:rsidR="00E3782B" w:rsidRDefault="00E3782B" w:rsidP="008A0EBF">
      <w:pPr>
        <w:jc w:val="center"/>
      </w:pPr>
      <w:r>
        <w:rPr>
          <w:rFonts w:hint="eastAsia"/>
        </w:rPr>
        <w:t>图</w:t>
      </w:r>
      <w:r w:rsidR="001A7BB7">
        <w:rPr>
          <w:rFonts w:hint="eastAsia"/>
        </w:rPr>
        <w:t>4.2.20</w:t>
      </w:r>
      <w:r>
        <w:rPr>
          <w:rFonts w:hint="eastAsia"/>
        </w:rPr>
        <w:t>影片</w:t>
      </w:r>
      <w:r w:rsidR="006C3E2C">
        <w:rPr>
          <w:rFonts w:hint="eastAsia"/>
        </w:rPr>
        <w:t>评分</w:t>
      </w:r>
      <w:r w:rsidR="006C3E2C">
        <w:t>序列图</w:t>
      </w:r>
    </w:p>
    <w:p w:rsidR="00A03864" w:rsidRDefault="00A03864" w:rsidP="0017379A">
      <w:r>
        <w:rPr>
          <w:rFonts w:hint="eastAsia"/>
        </w:rPr>
        <w:t>注:</w:t>
      </w:r>
    </w:p>
    <w:p w:rsidR="00A03864" w:rsidRDefault="00A03864" w:rsidP="00415E05">
      <w:pPr>
        <w:ind w:firstLine="420"/>
      </w:pPr>
      <w:r>
        <w:t>markmovie(userID,</w:t>
      </w:r>
      <w:r w:rsidR="00426857">
        <w:t>movieID,</w:t>
      </w:r>
      <w:r w:rsidR="00F2689C">
        <w:t>markContent,mark</w:t>
      </w:r>
      <w:r w:rsidR="00426857">
        <w:t>Score</w:t>
      </w:r>
      <w:r w:rsidR="00F2689C">
        <w:t>,mark</w:t>
      </w:r>
      <w:r w:rsidR="00552DA8">
        <w:t>Date</w:t>
      </w:r>
      <w:r>
        <w:t>)</w:t>
      </w:r>
    </w:p>
    <w:p w:rsidR="00415E05" w:rsidRDefault="007E13AC" w:rsidP="00751956">
      <w:pPr>
        <w:ind w:firstLine="420"/>
      </w:pPr>
      <w:r>
        <w:t>formatCheck(mark</w:t>
      </w:r>
      <w:r w:rsidR="00415E05">
        <w:t>Content)</w:t>
      </w:r>
    </w:p>
    <w:p w:rsidR="00751956" w:rsidRPr="005135D8" w:rsidRDefault="00751956" w:rsidP="00751956">
      <w:pPr>
        <w:rPr>
          <w:sz w:val="24"/>
          <w:szCs w:val="24"/>
        </w:rPr>
      </w:pPr>
      <w:r w:rsidRPr="005135D8">
        <w:rPr>
          <w:sz w:val="24"/>
          <w:szCs w:val="24"/>
        </w:rPr>
        <w:t>moviemark:</w:t>
      </w:r>
      <w:r w:rsidR="00607398">
        <w:rPr>
          <w:sz w:val="24"/>
          <w:szCs w:val="24"/>
        </w:rPr>
        <w:t>:formatCheck(String mark</w:t>
      </w:r>
      <w:r w:rsidRPr="005135D8">
        <w:rPr>
          <w:sz w:val="24"/>
          <w:szCs w:val="24"/>
        </w:rPr>
        <w:t>Content):boolean</w:t>
      </w:r>
    </w:p>
    <w:p w:rsidR="00751956" w:rsidRPr="005135D8" w:rsidRDefault="00751956" w:rsidP="00751956">
      <w:pPr>
        <w:rPr>
          <w:sz w:val="24"/>
          <w:szCs w:val="24"/>
        </w:rPr>
      </w:pPr>
      <w:r w:rsidRPr="005135D8">
        <w:rPr>
          <w:rFonts w:hint="eastAsia"/>
          <w:sz w:val="24"/>
          <w:szCs w:val="24"/>
        </w:rPr>
        <w:t>前置条件</w:t>
      </w:r>
      <w:r w:rsidRPr="005135D8">
        <w:rPr>
          <w:sz w:val="24"/>
          <w:szCs w:val="24"/>
        </w:rPr>
        <w:t>：无</w:t>
      </w:r>
      <w:r w:rsidR="009001EA">
        <w:rPr>
          <w:rFonts w:hint="eastAsia"/>
          <w:sz w:val="24"/>
          <w:szCs w:val="24"/>
        </w:rPr>
        <w:t>。</w:t>
      </w:r>
    </w:p>
    <w:p w:rsidR="00751956" w:rsidRPr="005135D8" w:rsidRDefault="00751956" w:rsidP="00751956">
      <w:pPr>
        <w:rPr>
          <w:sz w:val="24"/>
          <w:szCs w:val="24"/>
        </w:rPr>
      </w:pPr>
      <w:r w:rsidRPr="005135D8">
        <w:rPr>
          <w:rFonts w:hint="eastAsia"/>
          <w:sz w:val="24"/>
          <w:szCs w:val="24"/>
        </w:rPr>
        <w:t>后置条件</w:t>
      </w:r>
      <w:r w:rsidRPr="005135D8">
        <w:rPr>
          <w:sz w:val="24"/>
          <w:szCs w:val="24"/>
        </w:rPr>
        <w:t>：</w:t>
      </w:r>
      <w:r w:rsidRPr="005135D8">
        <w:rPr>
          <w:rFonts w:hint="eastAsia"/>
          <w:sz w:val="24"/>
          <w:szCs w:val="24"/>
        </w:rPr>
        <w:t>判断短评</w:t>
      </w:r>
      <w:r w:rsidRPr="005135D8">
        <w:rPr>
          <w:sz w:val="24"/>
          <w:szCs w:val="24"/>
        </w:rPr>
        <w:t>内容是否符合规范，详细判断标准参见本文</w:t>
      </w:r>
      <w:r w:rsidRPr="005135D8">
        <w:rPr>
          <w:rFonts w:hint="eastAsia"/>
          <w:sz w:val="24"/>
          <w:szCs w:val="24"/>
        </w:rPr>
        <w:t>档</w:t>
      </w:r>
      <w:r w:rsidR="001C3AFF">
        <w:rPr>
          <w:rFonts w:hint="eastAsia"/>
          <w:sz w:val="24"/>
          <w:szCs w:val="24"/>
        </w:rPr>
        <w:t>3.1.20</w:t>
      </w:r>
      <w:r w:rsidR="00FE7796">
        <w:rPr>
          <w:sz w:val="24"/>
          <w:szCs w:val="24"/>
        </w:rPr>
        <w:t>.5</w:t>
      </w:r>
      <w:r w:rsidRPr="005135D8">
        <w:rPr>
          <w:rFonts w:hint="eastAsia"/>
          <w:sz w:val="24"/>
          <w:szCs w:val="24"/>
        </w:rPr>
        <w:t>影片</w:t>
      </w:r>
      <w:r w:rsidRPr="005135D8">
        <w:rPr>
          <w:sz w:val="24"/>
          <w:szCs w:val="24"/>
        </w:rPr>
        <w:t>评分数据项描述，如果不符合返回false，如果符合返回true。</w:t>
      </w:r>
    </w:p>
    <w:p w:rsidR="00751956" w:rsidRPr="005135D8" w:rsidRDefault="00751956" w:rsidP="005135D8">
      <w:pPr>
        <w:jc w:val="left"/>
        <w:rPr>
          <w:sz w:val="24"/>
          <w:szCs w:val="24"/>
        </w:rPr>
      </w:pPr>
      <w:r w:rsidRPr="005135D8">
        <w:rPr>
          <w:sz w:val="24"/>
          <w:szCs w:val="24"/>
        </w:rPr>
        <w:t>System::markMovie(</w:t>
      </w:r>
      <w:r w:rsidR="00530C14" w:rsidRPr="005135D8">
        <w:rPr>
          <w:sz w:val="24"/>
          <w:szCs w:val="24"/>
        </w:rPr>
        <w:t>Integer userID,Integer movi</w:t>
      </w:r>
      <w:r w:rsidR="005135D8">
        <w:rPr>
          <w:sz w:val="24"/>
          <w:szCs w:val="24"/>
        </w:rPr>
        <w:t xml:space="preserve">eID,String </w:t>
      </w:r>
      <w:r w:rsidR="009D0CA0">
        <w:rPr>
          <w:sz w:val="24"/>
          <w:szCs w:val="24"/>
        </w:rPr>
        <w:lastRenderedPageBreak/>
        <w:t>mark</w:t>
      </w:r>
      <w:r w:rsidR="005135D8">
        <w:rPr>
          <w:sz w:val="24"/>
          <w:szCs w:val="24"/>
        </w:rPr>
        <w:t>Content,</w:t>
      </w:r>
      <w:r w:rsidR="00530C14" w:rsidRPr="005135D8">
        <w:rPr>
          <w:sz w:val="24"/>
          <w:szCs w:val="24"/>
        </w:rPr>
        <w:t xml:space="preserve">Double </w:t>
      </w:r>
      <w:r w:rsidR="00352830">
        <w:rPr>
          <w:sz w:val="24"/>
          <w:szCs w:val="24"/>
        </w:rPr>
        <w:t>mark</w:t>
      </w:r>
      <w:r w:rsidR="00530C14" w:rsidRPr="005135D8">
        <w:rPr>
          <w:sz w:val="24"/>
          <w:szCs w:val="24"/>
        </w:rPr>
        <w:t>Score</w:t>
      </w:r>
      <w:r w:rsidR="00E07E6B">
        <w:rPr>
          <w:rFonts w:hint="eastAsia"/>
          <w:sz w:val="24"/>
          <w:szCs w:val="24"/>
        </w:rPr>
        <w:t>,Date makr</w:t>
      </w:r>
      <w:r w:rsidR="005C090C">
        <w:rPr>
          <w:rFonts w:hint="eastAsia"/>
          <w:sz w:val="24"/>
          <w:szCs w:val="24"/>
        </w:rPr>
        <w:t>Date</w:t>
      </w:r>
      <w:r w:rsidRPr="005135D8">
        <w:rPr>
          <w:sz w:val="24"/>
          <w:szCs w:val="24"/>
        </w:rPr>
        <w:t>)</w:t>
      </w:r>
      <w:r w:rsidR="00530C14" w:rsidRPr="005135D8">
        <w:rPr>
          <w:sz w:val="24"/>
          <w:szCs w:val="24"/>
        </w:rPr>
        <w:t>:boolean</w:t>
      </w:r>
    </w:p>
    <w:p w:rsidR="00530C14" w:rsidRPr="005135D8" w:rsidRDefault="00530C14" w:rsidP="00751956">
      <w:pPr>
        <w:rPr>
          <w:sz w:val="24"/>
          <w:szCs w:val="24"/>
        </w:rPr>
      </w:pPr>
      <w:r w:rsidRPr="005135D8">
        <w:rPr>
          <w:rFonts w:hint="eastAsia"/>
          <w:sz w:val="24"/>
          <w:szCs w:val="24"/>
        </w:rPr>
        <w:t>前置条件</w:t>
      </w:r>
      <w:r w:rsidRPr="005135D8">
        <w:rPr>
          <w:sz w:val="24"/>
          <w:szCs w:val="24"/>
        </w:rPr>
        <w:t>：参数不为空，其他</w:t>
      </w:r>
      <w:r w:rsidRPr="005135D8">
        <w:rPr>
          <w:rFonts w:hint="eastAsia"/>
          <w:sz w:val="24"/>
          <w:szCs w:val="24"/>
        </w:rPr>
        <w:t>标准参见</w:t>
      </w:r>
      <w:r w:rsidRPr="005135D8">
        <w:rPr>
          <w:sz w:val="24"/>
          <w:szCs w:val="24"/>
        </w:rPr>
        <w:t>本文档</w:t>
      </w:r>
      <w:r w:rsidR="001C3AFF">
        <w:rPr>
          <w:rFonts w:hint="eastAsia"/>
          <w:sz w:val="24"/>
          <w:szCs w:val="24"/>
        </w:rPr>
        <w:t>3.1.20</w:t>
      </w:r>
      <w:r w:rsidR="005135D8">
        <w:rPr>
          <w:sz w:val="24"/>
          <w:szCs w:val="24"/>
        </w:rPr>
        <w:t>.5</w:t>
      </w:r>
      <w:r w:rsidRPr="005135D8">
        <w:rPr>
          <w:rFonts w:hint="eastAsia"/>
          <w:sz w:val="24"/>
          <w:szCs w:val="24"/>
        </w:rPr>
        <w:t>影片</w:t>
      </w:r>
      <w:r w:rsidRPr="005135D8">
        <w:rPr>
          <w:sz w:val="24"/>
          <w:szCs w:val="24"/>
        </w:rPr>
        <w:t>评分数据项描述。</w:t>
      </w:r>
    </w:p>
    <w:p w:rsidR="00AD5B10" w:rsidRDefault="00AD5B10" w:rsidP="00751956">
      <w:r w:rsidRPr="005135D8">
        <w:rPr>
          <w:rFonts w:hint="eastAsia"/>
          <w:sz w:val="24"/>
          <w:szCs w:val="24"/>
        </w:rPr>
        <w:t>后置</w:t>
      </w:r>
      <w:r w:rsidRPr="005135D8">
        <w:rPr>
          <w:sz w:val="24"/>
          <w:szCs w:val="24"/>
        </w:rPr>
        <w:t>条件：</w:t>
      </w:r>
      <w:r w:rsidRPr="005135D8">
        <w:rPr>
          <w:rFonts w:hint="eastAsia"/>
          <w:sz w:val="24"/>
          <w:szCs w:val="24"/>
        </w:rPr>
        <w:t>根据参数</w:t>
      </w:r>
      <w:r w:rsidRPr="005135D8">
        <w:rPr>
          <w:sz w:val="24"/>
          <w:szCs w:val="24"/>
        </w:rPr>
        <w:t>形成短评信息实例，根据实例</w:t>
      </w:r>
      <w:r w:rsidRPr="005135D8">
        <w:rPr>
          <w:rFonts w:hint="eastAsia"/>
          <w:sz w:val="24"/>
          <w:szCs w:val="24"/>
        </w:rPr>
        <w:t>将</w:t>
      </w:r>
      <w:r w:rsidRPr="005135D8">
        <w:rPr>
          <w:sz w:val="24"/>
          <w:szCs w:val="24"/>
        </w:rPr>
        <w:t>信息存入</w:t>
      </w:r>
      <w:r w:rsidR="005A2B8F">
        <w:rPr>
          <w:rFonts w:hint="eastAsia"/>
          <w:sz w:val="24"/>
          <w:szCs w:val="24"/>
        </w:rPr>
        <w:t>影片评分</w:t>
      </w:r>
      <w:r w:rsidRPr="005135D8">
        <w:rPr>
          <w:sz w:val="24"/>
          <w:szCs w:val="24"/>
        </w:rPr>
        <w:t>信息表</w:t>
      </w:r>
      <w:r w:rsidR="00FE5240">
        <w:rPr>
          <w:rFonts w:hint="eastAsia"/>
          <w:sz w:val="24"/>
          <w:szCs w:val="24"/>
        </w:rPr>
        <w:t>(</w:t>
      </w:r>
      <w:r w:rsidR="00DA472C">
        <w:rPr>
          <w:sz w:val="24"/>
          <w:szCs w:val="24"/>
        </w:rPr>
        <w:t>M</w:t>
      </w:r>
      <w:r w:rsidR="00B207C8">
        <w:rPr>
          <w:sz w:val="24"/>
          <w:szCs w:val="24"/>
        </w:rPr>
        <w:t>oviemark</w:t>
      </w:r>
      <w:r w:rsidR="00DA472C">
        <w:rPr>
          <w:sz w:val="24"/>
          <w:szCs w:val="24"/>
        </w:rPr>
        <w:t>L</w:t>
      </w:r>
      <w:r w:rsidR="00FE5240">
        <w:rPr>
          <w:sz w:val="24"/>
          <w:szCs w:val="24"/>
        </w:rPr>
        <w:t>ist</w:t>
      </w:r>
      <w:r w:rsidR="00FE5240">
        <w:rPr>
          <w:rFonts w:hint="eastAsia"/>
          <w:sz w:val="24"/>
          <w:szCs w:val="24"/>
        </w:rPr>
        <w:t>)</w:t>
      </w:r>
      <w:r w:rsidRPr="005135D8">
        <w:rPr>
          <w:sz w:val="24"/>
          <w:szCs w:val="24"/>
        </w:rPr>
        <w:t>中，如果保存失败，返回false</w:t>
      </w:r>
      <w:r w:rsidRPr="005135D8">
        <w:rPr>
          <w:rFonts w:hint="eastAsia"/>
          <w:sz w:val="24"/>
          <w:szCs w:val="24"/>
        </w:rPr>
        <w:t>，</w:t>
      </w:r>
      <w:r w:rsidRPr="005135D8">
        <w:rPr>
          <w:sz w:val="24"/>
          <w:szCs w:val="24"/>
        </w:rPr>
        <w:t>如果保存</w:t>
      </w:r>
      <w:r w:rsidRPr="005135D8">
        <w:rPr>
          <w:rFonts w:hint="eastAsia"/>
          <w:sz w:val="24"/>
          <w:szCs w:val="24"/>
        </w:rPr>
        <w:t>成功</w:t>
      </w:r>
      <w:r w:rsidRPr="005135D8">
        <w:rPr>
          <w:sz w:val="24"/>
          <w:szCs w:val="24"/>
        </w:rPr>
        <w:t>返回</w:t>
      </w:r>
      <w:r w:rsidRPr="005135D8">
        <w:rPr>
          <w:rFonts w:hint="eastAsia"/>
          <w:sz w:val="24"/>
          <w:szCs w:val="24"/>
        </w:rPr>
        <w:t>true</w:t>
      </w:r>
      <w:r>
        <w:t>。</w:t>
      </w:r>
    </w:p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FF53AB" w:rsidRDefault="00FF53AB" w:rsidP="00751956"/>
    <w:p w:rsidR="005135D8" w:rsidRDefault="005135D8" w:rsidP="005135D8">
      <w:pPr>
        <w:pStyle w:val="1"/>
        <w:rPr>
          <w:sz w:val="32"/>
          <w:szCs w:val="32"/>
        </w:rPr>
      </w:pPr>
      <w:bookmarkStart w:id="143" w:name="_Toc508907002"/>
      <w:r w:rsidRPr="00EB5E8F">
        <w:rPr>
          <w:rFonts w:hint="eastAsia"/>
          <w:sz w:val="32"/>
          <w:szCs w:val="32"/>
        </w:rPr>
        <w:lastRenderedPageBreak/>
        <w:t>5术语表</w:t>
      </w:r>
      <w:bookmarkEnd w:id="143"/>
    </w:p>
    <w:p w:rsidR="002A5982" w:rsidRPr="002A5982" w:rsidRDefault="002A5982" w:rsidP="002A5982">
      <w:pPr>
        <w:jc w:val="center"/>
      </w:pPr>
      <w:r>
        <w:rPr>
          <w:rFonts w:hint="eastAsia"/>
        </w:rPr>
        <w:t>表5术语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术语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说明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影片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ilmmakerInforma</w:t>
            </w:r>
            <w:r>
              <w:t>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影人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ype</w:t>
            </w:r>
            <w:r>
              <w:t>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类型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Job</w:t>
            </w:r>
            <w:r>
              <w:t>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职业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E2178E" w:rsidP="009B5C3D">
            <w:r>
              <w:t>MovieMakr</w:t>
            </w:r>
            <w:r w:rsidR="005135D8">
              <w:t>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E2178E" w:rsidP="009B5C3D">
            <w:r>
              <w:t>影片评分</w:t>
            </w:r>
            <w:r w:rsidR="00F765E7">
              <w:rPr>
                <w:rFonts w:hint="eastAsia"/>
              </w:rP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User</w:t>
            </w:r>
            <w:r>
              <w:t>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r>
              <w:rPr>
                <w:rFonts w:hint="eastAsia"/>
              </w:rPr>
              <w:t>用户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</w:t>
            </w:r>
            <w:r>
              <w:t>i</w:t>
            </w:r>
            <w:r>
              <w:rPr>
                <w:rFonts w:hint="eastAsia"/>
              </w:rPr>
              <w:t>lmmaker</w:t>
            </w:r>
            <w:r>
              <w:t>Movi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影</w:t>
            </w:r>
            <w:r>
              <w:rPr>
                <w:rFonts w:hint="eastAsia"/>
              </w:rPr>
              <w:t>片</w:t>
            </w:r>
            <w:r>
              <w:t>信息</w:t>
            </w:r>
            <w:r>
              <w:tab/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t>MovieCommentInfor</w:t>
            </w:r>
            <w:r>
              <w:rPr>
                <w:rFonts w:hint="eastAsia"/>
              </w:rPr>
              <w:t>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评</w:t>
            </w:r>
            <w:r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t>CommentReplyInformation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class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评</w:t>
            </w:r>
            <w:r>
              <w:t>回复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information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片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ilmmaker</w:t>
            </w:r>
            <w:r>
              <w:t>information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ypeinformation</w:t>
            </w:r>
            <w:r>
              <w:t>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类型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job</w:t>
            </w:r>
            <w:r>
              <w:t>information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职业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24F4D" w:rsidP="009B5C3D">
            <w:r>
              <w:t>moviemark</w:t>
            </w:r>
            <w:r w:rsidR="005135D8">
              <w:t>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24F4D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片评分</w:t>
            </w:r>
            <w:r w:rsidR="006463CB">
              <w:t>信息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userinformation</w:t>
            </w:r>
            <w:r>
              <w:t>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用户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ilmmaker</w:t>
            </w:r>
            <w:r>
              <w:t>movie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影片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comment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评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t>commentreplylist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table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回复</w:t>
            </w:r>
            <w:r>
              <w:t>信息表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Regist</w:t>
            </w:r>
            <w:r>
              <w:t>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注册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Password</w:t>
            </w:r>
            <w:r>
              <w:t>Reset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密码</w:t>
            </w:r>
            <w:r>
              <w:t>修改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Filmmaker</w:t>
            </w:r>
            <w:r>
              <w:t>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Add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添加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  <w:tr w:rsidR="005135D8" w:rsidTr="009B5C3D"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Movie</w:t>
            </w:r>
            <w:r>
              <w:t>ResetType</w:t>
            </w:r>
          </w:p>
        </w:tc>
        <w:tc>
          <w:tcPr>
            <w:tcW w:w="2765" w:type="dxa"/>
          </w:tcPr>
          <w:p w:rsidR="005135D8" w:rsidRDefault="005135D8" w:rsidP="009B5C3D">
            <w:r>
              <w:rPr>
                <w:rFonts w:hint="eastAsia"/>
              </w:rPr>
              <w:t>enum</w:t>
            </w:r>
          </w:p>
        </w:tc>
        <w:tc>
          <w:tcPr>
            <w:tcW w:w="2766" w:type="dxa"/>
          </w:tcPr>
          <w:p w:rsidR="005135D8" w:rsidRDefault="005135D8" w:rsidP="009B5C3D">
            <w:pPr>
              <w:tabs>
                <w:tab w:val="left" w:pos="1761"/>
              </w:tabs>
            </w:pPr>
            <w:r>
              <w:rPr>
                <w:rFonts w:hint="eastAsia"/>
              </w:rPr>
              <w:t>影人</w:t>
            </w:r>
            <w:r>
              <w:t>修改</w:t>
            </w:r>
            <w:r w:rsidR="000751AD">
              <w:rPr>
                <w:rFonts w:hint="eastAsia"/>
              </w:rPr>
              <w:t>枚举</w:t>
            </w:r>
            <w:r>
              <w:t>类型</w:t>
            </w:r>
          </w:p>
        </w:tc>
      </w:tr>
    </w:tbl>
    <w:p w:rsidR="005135D8" w:rsidRPr="00530C14" w:rsidRDefault="005135D8" w:rsidP="00751956"/>
    <w:sectPr w:rsidR="005135D8" w:rsidRPr="00530C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2672" w:rsidRDefault="00892672" w:rsidP="00C1786D">
      <w:r>
        <w:separator/>
      </w:r>
    </w:p>
  </w:endnote>
  <w:endnote w:type="continuationSeparator" w:id="0">
    <w:p w:rsidR="00892672" w:rsidRDefault="00892672" w:rsidP="00C178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2672" w:rsidRDefault="00892672" w:rsidP="00C1786D">
      <w:r>
        <w:separator/>
      </w:r>
    </w:p>
  </w:footnote>
  <w:footnote w:type="continuationSeparator" w:id="0">
    <w:p w:rsidR="00892672" w:rsidRDefault="00892672" w:rsidP="00C178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28FE"/>
    <w:multiLevelType w:val="hybridMultilevel"/>
    <w:tmpl w:val="D1924FA8"/>
    <w:lvl w:ilvl="0" w:tplc="D3A0239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B0F50"/>
    <w:multiLevelType w:val="hybridMultilevel"/>
    <w:tmpl w:val="BD80797A"/>
    <w:lvl w:ilvl="0" w:tplc="D3C6CAB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6419DF"/>
    <w:multiLevelType w:val="hybridMultilevel"/>
    <w:tmpl w:val="5EA07E30"/>
    <w:lvl w:ilvl="0" w:tplc="F8848DE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7980AA2"/>
    <w:multiLevelType w:val="hybridMultilevel"/>
    <w:tmpl w:val="A7C6D496"/>
    <w:lvl w:ilvl="0" w:tplc="BC2690C6">
      <w:start w:val="1"/>
      <w:numFmt w:val="decimal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A3D7EE4"/>
    <w:multiLevelType w:val="hybridMultilevel"/>
    <w:tmpl w:val="41BAD806"/>
    <w:lvl w:ilvl="0" w:tplc="5372C3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EB6335"/>
    <w:multiLevelType w:val="hybridMultilevel"/>
    <w:tmpl w:val="63DA26A0"/>
    <w:lvl w:ilvl="0" w:tplc="4A44A6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36B1C4C"/>
    <w:multiLevelType w:val="hybridMultilevel"/>
    <w:tmpl w:val="8862BFC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89951CF"/>
    <w:multiLevelType w:val="hybridMultilevel"/>
    <w:tmpl w:val="50AAF6C4"/>
    <w:lvl w:ilvl="0" w:tplc="0E18002E">
      <w:start w:val="6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92301A7"/>
    <w:multiLevelType w:val="hybridMultilevel"/>
    <w:tmpl w:val="6D76C4EA"/>
    <w:lvl w:ilvl="0" w:tplc="607290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A1C5DDF"/>
    <w:multiLevelType w:val="hybridMultilevel"/>
    <w:tmpl w:val="86E815BA"/>
    <w:lvl w:ilvl="0" w:tplc="299808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C4B3213"/>
    <w:multiLevelType w:val="hybridMultilevel"/>
    <w:tmpl w:val="A148DA3E"/>
    <w:lvl w:ilvl="0" w:tplc="BF84AF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C464424"/>
    <w:multiLevelType w:val="hybridMultilevel"/>
    <w:tmpl w:val="23643066"/>
    <w:lvl w:ilvl="0" w:tplc="1DA0C2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01A0527"/>
    <w:multiLevelType w:val="hybridMultilevel"/>
    <w:tmpl w:val="0C6875C8"/>
    <w:lvl w:ilvl="0" w:tplc="D0B067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0835EA2"/>
    <w:multiLevelType w:val="hybridMultilevel"/>
    <w:tmpl w:val="B43C05F0"/>
    <w:lvl w:ilvl="0" w:tplc="5ACEE708">
      <w:start w:val="1"/>
      <w:numFmt w:val="decimal"/>
      <w:lvlText w:val="%1、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1C347CC"/>
    <w:multiLevelType w:val="hybridMultilevel"/>
    <w:tmpl w:val="63E81F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26C1C28"/>
    <w:multiLevelType w:val="hybridMultilevel"/>
    <w:tmpl w:val="D5580CA6"/>
    <w:lvl w:ilvl="0" w:tplc="962817E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363F451C"/>
    <w:multiLevelType w:val="hybridMultilevel"/>
    <w:tmpl w:val="FB581852"/>
    <w:lvl w:ilvl="0" w:tplc="A198DB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7172943"/>
    <w:multiLevelType w:val="hybridMultilevel"/>
    <w:tmpl w:val="9724C9AA"/>
    <w:lvl w:ilvl="0" w:tplc="19BC82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B0D2C87"/>
    <w:multiLevelType w:val="hybridMultilevel"/>
    <w:tmpl w:val="06E258D6"/>
    <w:lvl w:ilvl="0" w:tplc="F3CEC6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1D4215E"/>
    <w:multiLevelType w:val="hybridMultilevel"/>
    <w:tmpl w:val="AB1E1A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2370308"/>
    <w:multiLevelType w:val="hybridMultilevel"/>
    <w:tmpl w:val="890E5A36"/>
    <w:lvl w:ilvl="0" w:tplc="449221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2DA63DC"/>
    <w:multiLevelType w:val="hybridMultilevel"/>
    <w:tmpl w:val="70AE4E8E"/>
    <w:lvl w:ilvl="0" w:tplc="8312D3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7D4FEE"/>
    <w:multiLevelType w:val="hybridMultilevel"/>
    <w:tmpl w:val="3392C23A"/>
    <w:lvl w:ilvl="0" w:tplc="A5E4BC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F791FFA"/>
    <w:multiLevelType w:val="hybridMultilevel"/>
    <w:tmpl w:val="9C701DB6"/>
    <w:lvl w:ilvl="0" w:tplc="8C3C52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03829E7"/>
    <w:multiLevelType w:val="hybridMultilevel"/>
    <w:tmpl w:val="69A669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42E23BA"/>
    <w:multiLevelType w:val="hybridMultilevel"/>
    <w:tmpl w:val="1E16A554"/>
    <w:lvl w:ilvl="0" w:tplc="9DECE7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346460B"/>
    <w:multiLevelType w:val="hybridMultilevel"/>
    <w:tmpl w:val="90CEDC9A"/>
    <w:lvl w:ilvl="0" w:tplc="AC36FF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37B3A46"/>
    <w:multiLevelType w:val="hybridMultilevel"/>
    <w:tmpl w:val="BFCEFE0A"/>
    <w:lvl w:ilvl="0" w:tplc="8B62B6AE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 w:tplc="6B0AE350">
      <w:start w:val="1"/>
      <w:numFmt w:val="decimal"/>
      <w:lvlText w:val="%2、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 w15:restartNumberingAfterBreak="0">
    <w:nsid w:val="694A1254"/>
    <w:multiLevelType w:val="hybridMultilevel"/>
    <w:tmpl w:val="9904A16C"/>
    <w:lvl w:ilvl="0" w:tplc="67A0F9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9756DBF"/>
    <w:multiLevelType w:val="hybridMultilevel"/>
    <w:tmpl w:val="FEE0848C"/>
    <w:lvl w:ilvl="0" w:tplc="4F6E90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17A1FB2"/>
    <w:multiLevelType w:val="hybridMultilevel"/>
    <w:tmpl w:val="2EBEA7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52B50B2"/>
    <w:multiLevelType w:val="hybridMultilevel"/>
    <w:tmpl w:val="74F44E7C"/>
    <w:lvl w:ilvl="0" w:tplc="5A3AFB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76939B8"/>
    <w:multiLevelType w:val="hybridMultilevel"/>
    <w:tmpl w:val="FCEA2B50"/>
    <w:lvl w:ilvl="0" w:tplc="E5FA22F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7D6601EA"/>
    <w:multiLevelType w:val="multilevel"/>
    <w:tmpl w:val="57D4E7C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7"/>
  </w:num>
  <w:num w:numId="2">
    <w:abstractNumId w:val="15"/>
  </w:num>
  <w:num w:numId="3">
    <w:abstractNumId w:val="33"/>
  </w:num>
  <w:num w:numId="4">
    <w:abstractNumId w:val="32"/>
  </w:num>
  <w:num w:numId="5">
    <w:abstractNumId w:val="11"/>
  </w:num>
  <w:num w:numId="6">
    <w:abstractNumId w:val="2"/>
  </w:num>
  <w:num w:numId="7">
    <w:abstractNumId w:val="5"/>
  </w:num>
  <w:num w:numId="8">
    <w:abstractNumId w:val="21"/>
  </w:num>
  <w:num w:numId="9">
    <w:abstractNumId w:val="31"/>
  </w:num>
  <w:num w:numId="10">
    <w:abstractNumId w:val="9"/>
  </w:num>
  <w:num w:numId="11">
    <w:abstractNumId w:val="13"/>
  </w:num>
  <w:num w:numId="12">
    <w:abstractNumId w:val="26"/>
  </w:num>
  <w:num w:numId="13">
    <w:abstractNumId w:val="20"/>
  </w:num>
  <w:num w:numId="14">
    <w:abstractNumId w:val="23"/>
  </w:num>
  <w:num w:numId="15">
    <w:abstractNumId w:val="10"/>
  </w:num>
  <w:num w:numId="16">
    <w:abstractNumId w:val="7"/>
  </w:num>
  <w:num w:numId="17">
    <w:abstractNumId w:val="4"/>
  </w:num>
  <w:num w:numId="18">
    <w:abstractNumId w:val="29"/>
  </w:num>
  <w:num w:numId="19">
    <w:abstractNumId w:val="8"/>
  </w:num>
  <w:num w:numId="20">
    <w:abstractNumId w:val="17"/>
  </w:num>
  <w:num w:numId="21">
    <w:abstractNumId w:val="12"/>
  </w:num>
  <w:num w:numId="22">
    <w:abstractNumId w:val="28"/>
  </w:num>
  <w:num w:numId="23">
    <w:abstractNumId w:val="16"/>
  </w:num>
  <w:num w:numId="24">
    <w:abstractNumId w:val="0"/>
  </w:num>
  <w:num w:numId="25">
    <w:abstractNumId w:val="22"/>
  </w:num>
  <w:num w:numId="26">
    <w:abstractNumId w:val="24"/>
  </w:num>
  <w:num w:numId="27">
    <w:abstractNumId w:val="6"/>
  </w:num>
  <w:num w:numId="28">
    <w:abstractNumId w:val="19"/>
  </w:num>
  <w:num w:numId="29">
    <w:abstractNumId w:val="14"/>
  </w:num>
  <w:num w:numId="30">
    <w:abstractNumId w:val="30"/>
  </w:num>
  <w:num w:numId="31">
    <w:abstractNumId w:val="1"/>
  </w:num>
  <w:num w:numId="32">
    <w:abstractNumId w:val="25"/>
  </w:num>
  <w:num w:numId="33">
    <w:abstractNumId w:val="18"/>
  </w:num>
  <w:num w:numId="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C24"/>
    <w:rsid w:val="0000057A"/>
    <w:rsid w:val="000009C1"/>
    <w:rsid w:val="00001014"/>
    <w:rsid w:val="00001C4E"/>
    <w:rsid w:val="00001DCD"/>
    <w:rsid w:val="00003489"/>
    <w:rsid w:val="00003A3D"/>
    <w:rsid w:val="000051D3"/>
    <w:rsid w:val="0000583F"/>
    <w:rsid w:val="00006474"/>
    <w:rsid w:val="00006DB4"/>
    <w:rsid w:val="00007079"/>
    <w:rsid w:val="00007354"/>
    <w:rsid w:val="00007C17"/>
    <w:rsid w:val="00010498"/>
    <w:rsid w:val="00010807"/>
    <w:rsid w:val="00010F2E"/>
    <w:rsid w:val="00011C55"/>
    <w:rsid w:val="0001385A"/>
    <w:rsid w:val="00013892"/>
    <w:rsid w:val="00013C28"/>
    <w:rsid w:val="00013F12"/>
    <w:rsid w:val="00014ED2"/>
    <w:rsid w:val="00015D32"/>
    <w:rsid w:val="00017646"/>
    <w:rsid w:val="00020004"/>
    <w:rsid w:val="0002043C"/>
    <w:rsid w:val="000209C0"/>
    <w:rsid w:val="00020D55"/>
    <w:rsid w:val="00020EE6"/>
    <w:rsid w:val="000228BB"/>
    <w:rsid w:val="00022CAA"/>
    <w:rsid w:val="000234FF"/>
    <w:rsid w:val="00024503"/>
    <w:rsid w:val="000249B0"/>
    <w:rsid w:val="00024A93"/>
    <w:rsid w:val="0002525A"/>
    <w:rsid w:val="00026BFB"/>
    <w:rsid w:val="00026DEA"/>
    <w:rsid w:val="00027D24"/>
    <w:rsid w:val="000301F6"/>
    <w:rsid w:val="00030231"/>
    <w:rsid w:val="000304C4"/>
    <w:rsid w:val="00031941"/>
    <w:rsid w:val="00031AA5"/>
    <w:rsid w:val="00032D98"/>
    <w:rsid w:val="00033E54"/>
    <w:rsid w:val="0003489D"/>
    <w:rsid w:val="00034A05"/>
    <w:rsid w:val="00034B4B"/>
    <w:rsid w:val="00034CAF"/>
    <w:rsid w:val="00035A3F"/>
    <w:rsid w:val="0003622A"/>
    <w:rsid w:val="00036740"/>
    <w:rsid w:val="00036BDF"/>
    <w:rsid w:val="00037CBE"/>
    <w:rsid w:val="0004010D"/>
    <w:rsid w:val="000401BA"/>
    <w:rsid w:val="00040902"/>
    <w:rsid w:val="0004131B"/>
    <w:rsid w:val="000414FA"/>
    <w:rsid w:val="0004248B"/>
    <w:rsid w:val="00042AD1"/>
    <w:rsid w:val="00042DAB"/>
    <w:rsid w:val="000432A2"/>
    <w:rsid w:val="00043A0E"/>
    <w:rsid w:val="000441D3"/>
    <w:rsid w:val="00044C1E"/>
    <w:rsid w:val="000450CE"/>
    <w:rsid w:val="000452B0"/>
    <w:rsid w:val="0004566A"/>
    <w:rsid w:val="00046852"/>
    <w:rsid w:val="00047A27"/>
    <w:rsid w:val="000500B4"/>
    <w:rsid w:val="00050F4B"/>
    <w:rsid w:val="000511CB"/>
    <w:rsid w:val="00051D89"/>
    <w:rsid w:val="00052044"/>
    <w:rsid w:val="0005206B"/>
    <w:rsid w:val="00053B7C"/>
    <w:rsid w:val="00054546"/>
    <w:rsid w:val="000608FD"/>
    <w:rsid w:val="00061024"/>
    <w:rsid w:val="00061213"/>
    <w:rsid w:val="00061FBE"/>
    <w:rsid w:val="000620B1"/>
    <w:rsid w:val="00062123"/>
    <w:rsid w:val="00063860"/>
    <w:rsid w:val="00063D7A"/>
    <w:rsid w:val="000641FE"/>
    <w:rsid w:val="000643C8"/>
    <w:rsid w:val="000655D2"/>
    <w:rsid w:val="000671E2"/>
    <w:rsid w:val="0006734E"/>
    <w:rsid w:val="0006738A"/>
    <w:rsid w:val="00067969"/>
    <w:rsid w:val="00067E1F"/>
    <w:rsid w:val="000718DC"/>
    <w:rsid w:val="00071A1E"/>
    <w:rsid w:val="00071D2A"/>
    <w:rsid w:val="00072110"/>
    <w:rsid w:val="00072259"/>
    <w:rsid w:val="000724D5"/>
    <w:rsid w:val="00072E10"/>
    <w:rsid w:val="00074072"/>
    <w:rsid w:val="00074A42"/>
    <w:rsid w:val="00074F20"/>
    <w:rsid w:val="000751AD"/>
    <w:rsid w:val="000753AA"/>
    <w:rsid w:val="00075C7C"/>
    <w:rsid w:val="00076465"/>
    <w:rsid w:val="00076728"/>
    <w:rsid w:val="00076911"/>
    <w:rsid w:val="00077026"/>
    <w:rsid w:val="000775F5"/>
    <w:rsid w:val="00077775"/>
    <w:rsid w:val="00077E59"/>
    <w:rsid w:val="00077F5E"/>
    <w:rsid w:val="00081316"/>
    <w:rsid w:val="00081703"/>
    <w:rsid w:val="0008194A"/>
    <w:rsid w:val="000830E4"/>
    <w:rsid w:val="00083265"/>
    <w:rsid w:val="000840EF"/>
    <w:rsid w:val="00085220"/>
    <w:rsid w:val="0008531C"/>
    <w:rsid w:val="0008701B"/>
    <w:rsid w:val="000872C3"/>
    <w:rsid w:val="000878A9"/>
    <w:rsid w:val="00090D2D"/>
    <w:rsid w:val="000922F9"/>
    <w:rsid w:val="000925E2"/>
    <w:rsid w:val="00092BBF"/>
    <w:rsid w:val="0009382D"/>
    <w:rsid w:val="0009588B"/>
    <w:rsid w:val="00095C82"/>
    <w:rsid w:val="0009676D"/>
    <w:rsid w:val="00097276"/>
    <w:rsid w:val="000A0014"/>
    <w:rsid w:val="000A0996"/>
    <w:rsid w:val="000A323F"/>
    <w:rsid w:val="000A4627"/>
    <w:rsid w:val="000A4882"/>
    <w:rsid w:val="000A5556"/>
    <w:rsid w:val="000A5BF5"/>
    <w:rsid w:val="000A668C"/>
    <w:rsid w:val="000A69CB"/>
    <w:rsid w:val="000B04D1"/>
    <w:rsid w:val="000B10EE"/>
    <w:rsid w:val="000B1AF5"/>
    <w:rsid w:val="000B2873"/>
    <w:rsid w:val="000B2B8D"/>
    <w:rsid w:val="000B3750"/>
    <w:rsid w:val="000B389B"/>
    <w:rsid w:val="000B4E54"/>
    <w:rsid w:val="000B532A"/>
    <w:rsid w:val="000B5FFA"/>
    <w:rsid w:val="000B6140"/>
    <w:rsid w:val="000B6BC6"/>
    <w:rsid w:val="000B75B7"/>
    <w:rsid w:val="000B76E6"/>
    <w:rsid w:val="000C0485"/>
    <w:rsid w:val="000C0A3E"/>
    <w:rsid w:val="000C1250"/>
    <w:rsid w:val="000C1A75"/>
    <w:rsid w:val="000C21D6"/>
    <w:rsid w:val="000C2274"/>
    <w:rsid w:val="000C26F9"/>
    <w:rsid w:val="000C29F7"/>
    <w:rsid w:val="000C2C55"/>
    <w:rsid w:val="000C2D3E"/>
    <w:rsid w:val="000C2F37"/>
    <w:rsid w:val="000C310F"/>
    <w:rsid w:val="000C32A6"/>
    <w:rsid w:val="000C340C"/>
    <w:rsid w:val="000C3844"/>
    <w:rsid w:val="000C38A5"/>
    <w:rsid w:val="000C3BE3"/>
    <w:rsid w:val="000C44F2"/>
    <w:rsid w:val="000C5CEB"/>
    <w:rsid w:val="000C5FB1"/>
    <w:rsid w:val="000C662D"/>
    <w:rsid w:val="000C69BD"/>
    <w:rsid w:val="000C737A"/>
    <w:rsid w:val="000C75AA"/>
    <w:rsid w:val="000C75B9"/>
    <w:rsid w:val="000C76E8"/>
    <w:rsid w:val="000C7FBA"/>
    <w:rsid w:val="000D05F9"/>
    <w:rsid w:val="000D0CED"/>
    <w:rsid w:val="000D1031"/>
    <w:rsid w:val="000D1E35"/>
    <w:rsid w:val="000D220F"/>
    <w:rsid w:val="000D240A"/>
    <w:rsid w:val="000D2772"/>
    <w:rsid w:val="000D283E"/>
    <w:rsid w:val="000D2F78"/>
    <w:rsid w:val="000D30F6"/>
    <w:rsid w:val="000D33E5"/>
    <w:rsid w:val="000D38EC"/>
    <w:rsid w:val="000D3EEE"/>
    <w:rsid w:val="000D40DE"/>
    <w:rsid w:val="000D48A5"/>
    <w:rsid w:val="000D4A15"/>
    <w:rsid w:val="000D4F12"/>
    <w:rsid w:val="000D5150"/>
    <w:rsid w:val="000D5A4B"/>
    <w:rsid w:val="000D5FBD"/>
    <w:rsid w:val="000D6308"/>
    <w:rsid w:val="000D6BEB"/>
    <w:rsid w:val="000D6C27"/>
    <w:rsid w:val="000D6FB1"/>
    <w:rsid w:val="000D7453"/>
    <w:rsid w:val="000D7737"/>
    <w:rsid w:val="000D7C84"/>
    <w:rsid w:val="000E0C20"/>
    <w:rsid w:val="000E1626"/>
    <w:rsid w:val="000E1D5E"/>
    <w:rsid w:val="000E2132"/>
    <w:rsid w:val="000E220B"/>
    <w:rsid w:val="000E2F6D"/>
    <w:rsid w:val="000E305E"/>
    <w:rsid w:val="000E3B30"/>
    <w:rsid w:val="000E3B58"/>
    <w:rsid w:val="000E4270"/>
    <w:rsid w:val="000E4B62"/>
    <w:rsid w:val="000E5299"/>
    <w:rsid w:val="000E6C17"/>
    <w:rsid w:val="000E6FBA"/>
    <w:rsid w:val="000E77D6"/>
    <w:rsid w:val="000E7BF6"/>
    <w:rsid w:val="000F03BF"/>
    <w:rsid w:val="000F0842"/>
    <w:rsid w:val="000F0B99"/>
    <w:rsid w:val="000F0EC9"/>
    <w:rsid w:val="000F0F77"/>
    <w:rsid w:val="000F11B5"/>
    <w:rsid w:val="000F176E"/>
    <w:rsid w:val="000F1ABF"/>
    <w:rsid w:val="000F1C4A"/>
    <w:rsid w:val="000F22D3"/>
    <w:rsid w:val="000F23BD"/>
    <w:rsid w:val="000F2C7E"/>
    <w:rsid w:val="000F308D"/>
    <w:rsid w:val="000F329F"/>
    <w:rsid w:val="000F32CC"/>
    <w:rsid w:val="000F361B"/>
    <w:rsid w:val="000F441C"/>
    <w:rsid w:val="000F5DBB"/>
    <w:rsid w:val="000F6E11"/>
    <w:rsid w:val="000F7034"/>
    <w:rsid w:val="000F70FF"/>
    <w:rsid w:val="000F75CC"/>
    <w:rsid w:val="000F77A6"/>
    <w:rsid w:val="000F78F4"/>
    <w:rsid w:val="00100B82"/>
    <w:rsid w:val="001010DF"/>
    <w:rsid w:val="001012D3"/>
    <w:rsid w:val="00101825"/>
    <w:rsid w:val="00101932"/>
    <w:rsid w:val="00101AE8"/>
    <w:rsid w:val="00102BC4"/>
    <w:rsid w:val="00103061"/>
    <w:rsid w:val="0010384D"/>
    <w:rsid w:val="00103A94"/>
    <w:rsid w:val="001040FA"/>
    <w:rsid w:val="00104750"/>
    <w:rsid w:val="00105961"/>
    <w:rsid w:val="00110261"/>
    <w:rsid w:val="00111DA4"/>
    <w:rsid w:val="00111F9F"/>
    <w:rsid w:val="0011245D"/>
    <w:rsid w:val="001129F8"/>
    <w:rsid w:val="00112A64"/>
    <w:rsid w:val="001136E3"/>
    <w:rsid w:val="0011418B"/>
    <w:rsid w:val="0011469F"/>
    <w:rsid w:val="00114B91"/>
    <w:rsid w:val="001154C1"/>
    <w:rsid w:val="00115927"/>
    <w:rsid w:val="00115B34"/>
    <w:rsid w:val="001160AB"/>
    <w:rsid w:val="0011652D"/>
    <w:rsid w:val="001165DD"/>
    <w:rsid w:val="00116D84"/>
    <w:rsid w:val="00120B51"/>
    <w:rsid w:val="00121631"/>
    <w:rsid w:val="00121637"/>
    <w:rsid w:val="00121716"/>
    <w:rsid w:val="0012244D"/>
    <w:rsid w:val="00123624"/>
    <w:rsid w:val="00124873"/>
    <w:rsid w:val="00124DC2"/>
    <w:rsid w:val="0012564B"/>
    <w:rsid w:val="001259E7"/>
    <w:rsid w:val="00125C1F"/>
    <w:rsid w:val="00125E23"/>
    <w:rsid w:val="00125F31"/>
    <w:rsid w:val="001267C1"/>
    <w:rsid w:val="00126E54"/>
    <w:rsid w:val="00126FE6"/>
    <w:rsid w:val="00127296"/>
    <w:rsid w:val="00130174"/>
    <w:rsid w:val="0013082E"/>
    <w:rsid w:val="00130AA4"/>
    <w:rsid w:val="00131779"/>
    <w:rsid w:val="0013186C"/>
    <w:rsid w:val="0013249D"/>
    <w:rsid w:val="00132BFD"/>
    <w:rsid w:val="00134B84"/>
    <w:rsid w:val="001351C4"/>
    <w:rsid w:val="0013606D"/>
    <w:rsid w:val="00136E8C"/>
    <w:rsid w:val="001370CE"/>
    <w:rsid w:val="00137684"/>
    <w:rsid w:val="00137D12"/>
    <w:rsid w:val="00141505"/>
    <w:rsid w:val="00141F1C"/>
    <w:rsid w:val="0014216A"/>
    <w:rsid w:val="00142325"/>
    <w:rsid w:val="001423BF"/>
    <w:rsid w:val="001424DE"/>
    <w:rsid w:val="001428C5"/>
    <w:rsid w:val="00142FD1"/>
    <w:rsid w:val="001442E8"/>
    <w:rsid w:val="0014431D"/>
    <w:rsid w:val="001444B7"/>
    <w:rsid w:val="00145044"/>
    <w:rsid w:val="00145F87"/>
    <w:rsid w:val="001469F6"/>
    <w:rsid w:val="00147114"/>
    <w:rsid w:val="0014721B"/>
    <w:rsid w:val="00147863"/>
    <w:rsid w:val="001506DD"/>
    <w:rsid w:val="00150734"/>
    <w:rsid w:val="0015090A"/>
    <w:rsid w:val="00150D10"/>
    <w:rsid w:val="0015125C"/>
    <w:rsid w:val="0015132D"/>
    <w:rsid w:val="00153DB0"/>
    <w:rsid w:val="00154B4B"/>
    <w:rsid w:val="001568A1"/>
    <w:rsid w:val="00156B01"/>
    <w:rsid w:val="00160128"/>
    <w:rsid w:val="001603E5"/>
    <w:rsid w:val="00160661"/>
    <w:rsid w:val="001608F5"/>
    <w:rsid w:val="00161282"/>
    <w:rsid w:val="001614A8"/>
    <w:rsid w:val="00161935"/>
    <w:rsid w:val="001633D7"/>
    <w:rsid w:val="00163A0B"/>
    <w:rsid w:val="00163B92"/>
    <w:rsid w:val="0016436B"/>
    <w:rsid w:val="0016497C"/>
    <w:rsid w:val="00164F18"/>
    <w:rsid w:val="00165CE7"/>
    <w:rsid w:val="001661EB"/>
    <w:rsid w:val="00167AC6"/>
    <w:rsid w:val="00170C4D"/>
    <w:rsid w:val="00170D22"/>
    <w:rsid w:val="0017220E"/>
    <w:rsid w:val="0017379A"/>
    <w:rsid w:val="00174450"/>
    <w:rsid w:val="00174766"/>
    <w:rsid w:val="00175871"/>
    <w:rsid w:val="00175D6C"/>
    <w:rsid w:val="00176925"/>
    <w:rsid w:val="00176978"/>
    <w:rsid w:val="00176987"/>
    <w:rsid w:val="00176DA5"/>
    <w:rsid w:val="00176DB5"/>
    <w:rsid w:val="00177852"/>
    <w:rsid w:val="001803B1"/>
    <w:rsid w:val="00180946"/>
    <w:rsid w:val="00180A6D"/>
    <w:rsid w:val="0018165F"/>
    <w:rsid w:val="00181777"/>
    <w:rsid w:val="00181908"/>
    <w:rsid w:val="0018194F"/>
    <w:rsid w:val="001819CD"/>
    <w:rsid w:val="00182E25"/>
    <w:rsid w:val="001833EA"/>
    <w:rsid w:val="00183D29"/>
    <w:rsid w:val="001847A0"/>
    <w:rsid w:val="00184AF2"/>
    <w:rsid w:val="00184E1A"/>
    <w:rsid w:val="0018597D"/>
    <w:rsid w:val="00185A6B"/>
    <w:rsid w:val="00185DBC"/>
    <w:rsid w:val="00186273"/>
    <w:rsid w:val="001900FF"/>
    <w:rsid w:val="001903AA"/>
    <w:rsid w:val="00190A69"/>
    <w:rsid w:val="0019260E"/>
    <w:rsid w:val="00192823"/>
    <w:rsid w:val="00192955"/>
    <w:rsid w:val="001929B8"/>
    <w:rsid w:val="00192D85"/>
    <w:rsid w:val="001933B9"/>
    <w:rsid w:val="001934A2"/>
    <w:rsid w:val="001938AA"/>
    <w:rsid w:val="00193BAC"/>
    <w:rsid w:val="00194F29"/>
    <w:rsid w:val="001954BA"/>
    <w:rsid w:val="00195848"/>
    <w:rsid w:val="00195B52"/>
    <w:rsid w:val="00196751"/>
    <w:rsid w:val="001967D6"/>
    <w:rsid w:val="00197A95"/>
    <w:rsid w:val="00197B36"/>
    <w:rsid w:val="00197C9E"/>
    <w:rsid w:val="001A0ADD"/>
    <w:rsid w:val="001A0B56"/>
    <w:rsid w:val="001A1029"/>
    <w:rsid w:val="001A1F85"/>
    <w:rsid w:val="001A2D04"/>
    <w:rsid w:val="001A3FB0"/>
    <w:rsid w:val="001A4685"/>
    <w:rsid w:val="001A4FB8"/>
    <w:rsid w:val="001A53CF"/>
    <w:rsid w:val="001A5F0D"/>
    <w:rsid w:val="001A7A7C"/>
    <w:rsid w:val="001A7BB7"/>
    <w:rsid w:val="001A7EE4"/>
    <w:rsid w:val="001B1CC3"/>
    <w:rsid w:val="001B2366"/>
    <w:rsid w:val="001B3266"/>
    <w:rsid w:val="001B38D0"/>
    <w:rsid w:val="001B6732"/>
    <w:rsid w:val="001B67EF"/>
    <w:rsid w:val="001B6AA0"/>
    <w:rsid w:val="001B6FFB"/>
    <w:rsid w:val="001B7151"/>
    <w:rsid w:val="001B71C3"/>
    <w:rsid w:val="001C11BA"/>
    <w:rsid w:val="001C1CD3"/>
    <w:rsid w:val="001C2AE1"/>
    <w:rsid w:val="001C2DE1"/>
    <w:rsid w:val="001C2ECC"/>
    <w:rsid w:val="001C3194"/>
    <w:rsid w:val="001C31D6"/>
    <w:rsid w:val="001C3483"/>
    <w:rsid w:val="001C3AFF"/>
    <w:rsid w:val="001C3CED"/>
    <w:rsid w:val="001C4915"/>
    <w:rsid w:val="001C4AA1"/>
    <w:rsid w:val="001C5070"/>
    <w:rsid w:val="001C509D"/>
    <w:rsid w:val="001C51A2"/>
    <w:rsid w:val="001C5230"/>
    <w:rsid w:val="001C6499"/>
    <w:rsid w:val="001C68F2"/>
    <w:rsid w:val="001C6B0E"/>
    <w:rsid w:val="001D3BB0"/>
    <w:rsid w:val="001D515B"/>
    <w:rsid w:val="001D6595"/>
    <w:rsid w:val="001D6B01"/>
    <w:rsid w:val="001D7EDA"/>
    <w:rsid w:val="001E1050"/>
    <w:rsid w:val="001E1158"/>
    <w:rsid w:val="001E240B"/>
    <w:rsid w:val="001E25C4"/>
    <w:rsid w:val="001E3A32"/>
    <w:rsid w:val="001E4181"/>
    <w:rsid w:val="001E47FA"/>
    <w:rsid w:val="001E7C2D"/>
    <w:rsid w:val="001F07CC"/>
    <w:rsid w:val="001F0B69"/>
    <w:rsid w:val="001F0DB4"/>
    <w:rsid w:val="001F15C1"/>
    <w:rsid w:val="001F15F1"/>
    <w:rsid w:val="001F16AB"/>
    <w:rsid w:val="001F187C"/>
    <w:rsid w:val="001F2108"/>
    <w:rsid w:val="001F2B84"/>
    <w:rsid w:val="001F3851"/>
    <w:rsid w:val="001F4814"/>
    <w:rsid w:val="001F4BBE"/>
    <w:rsid w:val="001F5367"/>
    <w:rsid w:val="001F5410"/>
    <w:rsid w:val="001F58E5"/>
    <w:rsid w:val="001F7C94"/>
    <w:rsid w:val="001F7E27"/>
    <w:rsid w:val="0020138E"/>
    <w:rsid w:val="002013F1"/>
    <w:rsid w:val="00201664"/>
    <w:rsid w:val="00201D8F"/>
    <w:rsid w:val="00202A89"/>
    <w:rsid w:val="00202F5D"/>
    <w:rsid w:val="00203B98"/>
    <w:rsid w:val="002045DA"/>
    <w:rsid w:val="002050DA"/>
    <w:rsid w:val="0020559D"/>
    <w:rsid w:val="00205B8F"/>
    <w:rsid w:val="00205C22"/>
    <w:rsid w:val="0020630A"/>
    <w:rsid w:val="00206411"/>
    <w:rsid w:val="002064D4"/>
    <w:rsid w:val="0020691A"/>
    <w:rsid w:val="002069A7"/>
    <w:rsid w:val="002073E9"/>
    <w:rsid w:val="002100D2"/>
    <w:rsid w:val="0021013D"/>
    <w:rsid w:val="00210C9C"/>
    <w:rsid w:val="002110EB"/>
    <w:rsid w:val="00211198"/>
    <w:rsid w:val="00211250"/>
    <w:rsid w:val="00211A9F"/>
    <w:rsid w:val="00211C4D"/>
    <w:rsid w:val="00211ED4"/>
    <w:rsid w:val="0021215D"/>
    <w:rsid w:val="0021236B"/>
    <w:rsid w:val="00212495"/>
    <w:rsid w:val="00214997"/>
    <w:rsid w:val="002153EC"/>
    <w:rsid w:val="002159DD"/>
    <w:rsid w:val="00215AE6"/>
    <w:rsid w:val="00215E45"/>
    <w:rsid w:val="00216257"/>
    <w:rsid w:val="00216279"/>
    <w:rsid w:val="0021653D"/>
    <w:rsid w:val="002168B6"/>
    <w:rsid w:val="00216A43"/>
    <w:rsid w:val="002179F9"/>
    <w:rsid w:val="00220F0B"/>
    <w:rsid w:val="00221955"/>
    <w:rsid w:val="00222ED1"/>
    <w:rsid w:val="00224043"/>
    <w:rsid w:val="00224617"/>
    <w:rsid w:val="00224E1F"/>
    <w:rsid w:val="00224F4C"/>
    <w:rsid w:val="00225D3D"/>
    <w:rsid w:val="00225EF5"/>
    <w:rsid w:val="00226688"/>
    <w:rsid w:val="00226CE5"/>
    <w:rsid w:val="00227769"/>
    <w:rsid w:val="00230585"/>
    <w:rsid w:val="002305EB"/>
    <w:rsid w:val="00230E30"/>
    <w:rsid w:val="00231099"/>
    <w:rsid w:val="002315B1"/>
    <w:rsid w:val="00232847"/>
    <w:rsid w:val="00232B60"/>
    <w:rsid w:val="0023341E"/>
    <w:rsid w:val="0023374E"/>
    <w:rsid w:val="0023403F"/>
    <w:rsid w:val="00235257"/>
    <w:rsid w:val="0023556E"/>
    <w:rsid w:val="00237E72"/>
    <w:rsid w:val="00240357"/>
    <w:rsid w:val="0024041F"/>
    <w:rsid w:val="00240A4B"/>
    <w:rsid w:val="002410C4"/>
    <w:rsid w:val="00241BAB"/>
    <w:rsid w:val="002428AA"/>
    <w:rsid w:val="00242C79"/>
    <w:rsid w:val="00242CBA"/>
    <w:rsid w:val="00243739"/>
    <w:rsid w:val="00243F4E"/>
    <w:rsid w:val="0024483F"/>
    <w:rsid w:val="00244F28"/>
    <w:rsid w:val="0024577A"/>
    <w:rsid w:val="002459A0"/>
    <w:rsid w:val="00245FD2"/>
    <w:rsid w:val="00246DD1"/>
    <w:rsid w:val="00247631"/>
    <w:rsid w:val="00247777"/>
    <w:rsid w:val="002477F7"/>
    <w:rsid w:val="00247B96"/>
    <w:rsid w:val="00247D36"/>
    <w:rsid w:val="00250301"/>
    <w:rsid w:val="002506F6"/>
    <w:rsid w:val="002517C5"/>
    <w:rsid w:val="00251C5F"/>
    <w:rsid w:val="0025376E"/>
    <w:rsid w:val="002542AE"/>
    <w:rsid w:val="002555FC"/>
    <w:rsid w:val="00256499"/>
    <w:rsid w:val="00257596"/>
    <w:rsid w:val="002577B0"/>
    <w:rsid w:val="00257BB6"/>
    <w:rsid w:val="00257BD6"/>
    <w:rsid w:val="00257E33"/>
    <w:rsid w:val="0026116A"/>
    <w:rsid w:val="00261B67"/>
    <w:rsid w:val="00261C43"/>
    <w:rsid w:val="00261F3F"/>
    <w:rsid w:val="00262208"/>
    <w:rsid w:val="00262A6D"/>
    <w:rsid w:val="00262D93"/>
    <w:rsid w:val="0026348F"/>
    <w:rsid w:val="00263741"/>
    <w:rsid w:val="00264298"/>
    <w:rsid w:val="0026494F"/>
    <w:rsid w:val="002649DD"/>
    <w:rsid w:val="002649FC"/>
    <w:rsid w:val="00264DEF"/>
    <w:rsid w:val="0026581D"/>
    <w:rsid w:val="00265A39"/>
    <w:rsid w:val="00270404"/>
    <w:rsid w:val="00271176"/>
    <w:rsid w:val="00271D41"/>
    <w:rsid w:val="00272064"/>
    <w:rsid w:val="002725C6"/>
    <w:rsid w:val="00272681"/>
    <w:rsid w:val="00272CFB"/>
    <w:rsid w:val="0027312F"/>
    <w:rsid w:val="00273AF7"/>
    <w:rsid w:val="00273B8F"/>
    <w:rsid w:val="00273DBC"/>
    <w:rsid w:val="00274340"/>
    <w:rsid w:val="00275D99"/>
    <w:rsid w:val="0027612E"/>
    <w:rsid w:val="002761CD"/>
    <w:rsid w:val="002763B7"/>
    <w:rsid w:val="00276869"/>
    <w:rsid w:val="002768D7"/>
    <w:rsid w:val="00277166"/>
    <w:rsid w:val="00277840"/>
    <w:rsid w:val="00277D93"/>
    <w:rsid w:val="00277ECB"/>
    <w:rsid w:val="0028020D"/>
    <w:rsid w:val="00281897"/>
    <w:rsid w:val="0028190E"/>
    <w:rsid w:val="002832E0"/>
    <w:rsid w:val="002834B1"/>
    <w:rsid w:val="002841F8"/>
    <w:rsid w:val="0028504A"/>
    <w:rsid w:val="00285098"/>
    <w:rsid w:val="00285A31"/>
    <w:rsid w:val="002869B0"/>
    <w:rsid w:val="00286F4F"/>
    <w:rsid w:val="0028755B"/>
    <w:rsid w:val="00290059"/>
    <w:rsid w:val="00290440"/>
    <w:rsid w:val="00291530"/>
    <w:rsid w:val="0029188C"/>
    <w:rsid w:val="00291D35"/>
    <w:rsid w:val="00291ECA"/>
    <w:rsid w:val="002928D0"/>
    <w:rsid w:val="00293866"/>
    <w:rsid w:val="00294300"/>
    <w:rsid w:val="00294397"/>
    <w:rsid w:val="00294BF0"/>
    <w:rsid w:val="0029509A"/>
    <w:rsid w:val="00295901"/>
    <w:rsid w:val="00296A32"/>
    <w:rsid w:val="00296A39"/>
    <w:rsid w:val="00297A2D"/>
    <w:rsid w:val="002A0050"/>
    <w:rsid w:val="002A0395"/>
    <w:rsid w:val="002A194B"/>
    <w:rsid w:val="002A27EF"/>
    <w:rsid w:val="002A35A5"/>
    <w:rsid w:val="002A4322"/>
    <w:rsid w:val="002A4AE1"/>
    <w:rsid w:val="002A4E77"/>
    <w:rsid w:val="002A5982"/>
    <w:rsid w:val="002A6CF0"/>
    <w:rsid w:val="002A7529"/>
    <w:rsid w:val="002A794F"/>
    <w:rsid w:val="002A7D4F"/>
    <w:rsid w:val="002B21C9"/>
    <w:rsid w:val="002B233B"/>
    <w:rsid w:val="002B2495"/>
    <w:rsid w:val="002B26CA"/>
    <w:rsid w:val="002B2843"/>
    <w:rsid w:val="002B2E69"/>
    <w:rsid w:val="002B3500"/>
    <w:rsid w:val="002B395D"/>
    <w:rsid w:val="002B3AA2"/>
    <w:rsid w:val="002B4620"/>
    <w:rsid w:val="002B4945"/>
    <w:rsid w:val="002B5088"/>
    <w:rsid w:val="002B619D"/>
    <w:rsid w:val="002B69BB"/>
    <w:rsid w:val="002B708F"/>
    <w:rsid w:val="002B7B36"/>
    <w:rsid w:val="002B7D3D"/>
    <w:rsid w:val="002C0F63"/>
    <w:rsid w:val="002C15AA"/>
    <w:rsid w:val="002C1E28"/>
    <w:rsid w:val="002C2AE3"/>
    <w:rsid w:val="002C428E"/>
    <w:rsid w:val="002C4A75"/>
    <w:rsid w:val="002C4E9D"/>
    <w:rsid w:val="002C5860"/>
    <w:rsid w:val="002C593A"/>
    <w:rsid w:val="002C61BD"/>
    <w:rsid w:val="002C6735"/>
    <w:rsid w:val="002C67C6"/>
    <w:rsid w:val="002C7D1F"/>
    <w:rsid w:val="002C7FF2"/>
    <w:rsid w:val="002D09D6"/>
    <w:rsid w:val="002D0EB4"/>
    <w:rsid w:val="002D1D63"/>
    <w:rsid w:val="002D284F"/>
    <w:rsid w:val="002D317C"/>
    <w:rsid w:val="002D53AE"/>
    <w:rsid w:val="002D56DC"/>
    <w:rsid w:val="002D6280"/>
    <w:rsid w:val="002D6AC7"/>
    <w:rsid w:val="002D7433"/>
    <w:rsid w:val="002D7967"/>
    <w:rsid w:val="002D7F0E"/>
    <w:rsid w:val="002E0B8F"/>
    <w:rsid w:val="002E0DCA"/>
    <w:rsid w:val="002E0FA4"/>
    <w:rsid w:val="002E21CB"/>
    <w:rsid w:val="002E2979"/>
    <w:rsid w:val="002E2B58"/>
    <w:rsid w:val="002E2C92"/>
    <w:rsid w:val="002E2F09"/>
    <w:rsid w:val="002E3C1E"/>
    <w:rsid w:val="002E3DA0"/>
    <w:rsid w:val="002E49EC"/>
    <w:rsid w:val="002E4B20"/>
    <w:rsid w:val="002E4CC5"/>
    <w:rsid w:val="002E5552"/>
    <w:rsid w:val="002E6887"/>
    <w:rsid w:val="002E6961"/>
    <w:rsid w:val="002E6B16"/>
    <w:rsid w:val="002E6EFD"/>
    <w:rsid w:val="002E7343"/>
    <w:rsid w:val="002F0417"/>
    <w:rsid w:val="002F0CD1"/>
    <w:rsid w:val="002F1A4A"/>
    <w:rsid w:val="002F1BE0"/>
    <w:rsid w:val="002F2033"/>
    <w:rsid w:val="002F2812"/>
    <w:rsid w:val="002F310F"/>
    <w:rsid w:val="002F4344"/>
    <w:rsid w:val="002F49E3"/>
    <w:rsid w:val="002F4E64"/>
    <w:rsid w:val="002F566E"/>
    <w:rsid w:val="002F620D"/>
    <w:rsid w:val="002F65EA"/>
    <w:rsid w:val="002F6852"/>
    <w:rsid w:val="002F6C2B"/>
    <w:rsid w:val="002F7E07"/>
    <w:rsid w:val="002F7F66"/>
    <w:rsid w:val="00300439"/>
    <w:rsid w:val="00301481"/>
    <w:rsid w:val="00301AFA"/>
    <w:rsid w:val="00301DD1"/>
    <w:rsid w:val="0030213E"/>
    <w:rsid w:val="00303B33"/>
    <w:rsid w:val="00304448"/>
    <w:rsid w:val="0030512A"/>
    <w:rsid w:val="00305211"/>
    <w:rsid w:val="003055A5"/>
    <w:rsid w:val="00306129"/>
    <w:rsid w:val="00306194"/>
    <w:rsid w:val="003061C0"/>
    <w:rsid w:val="003068B4"/>
    <w:rsid w:val="00306C77"/>
    <w:rsid w:val="00306ED0"/>
    <w:rsid w:val="00306F33"/>
    <w:rsid w:val="00307295"/>
    <w:rsid w:val="00310B44"/>
    <w:rsid w:val="00310EFA"/>
    <w:rsid w:val="003116D3"/>
    <w:rsid w:val="00311A5E"/>
    <w:rsid w:val="00312AAC"/>
    <w:rsid w:val="00313292"/>
    <w:rsid w:val="003146FB"/>
    <w:rsid w:val="00314BDB"/>
    <w:rsid w:val="003150A7"/>
    <w:rsid w:val="00315255"/>
    <w:rsid w:val="00315A9B"/>
    <w:rsid w:val="00316A57"/>
    <w:rsid w:val="00317376"/>
    <w:rsid w:val="003174EB"/>
    <w:rsid w:val="00317F3D"/>
    <w:rsid w:val="0032055E"/>
    <w:rsid w:val="00320720"/>
    <w:rsid w:val="00320B8B"/>
    <w:rsid w:val="00321060"/>
    <w:rsid w:val="0032241D"/>
    <w:rsid w:val="003227CF"/>
    <w:rsid w:val="003228C3"/>
    <w:rsid w:val="0032360E"/>
    <w:rsid w:val="00323A37"/>
    <w:rsid w:val="003248CB"/>
    <w:rsid w:val="00325305"/>
    <w:rsid w:val="0032582D"/>
    <w:rsid w:val="00325A8A"/>
    <w:rsid w:val="00326BBA"/>
    <w:rsid w:val="00326DED"/>
    <w:rsid w:val="00327486"/>
    <w:rsid w:val="00327505"/>
    <w:rsid w:val="00327C77"/>
    <w:rsid w:val="003306FF"/>
    <w:rsid w:val="00331A56"/>
    <w:rsid w:val="00331B44"/>
    <w:rsid w:val="00331E22"/>
    <w:rsid w:val="00331E6A"/>
    <w:rsid w:val="00331F1C"/>
    <w:rsid w:val="0033234A"/>
    <w:rsid w:val="00332373"/>
    <w:rsid w:val="003326AD"/>
    <w:rsid w:val="0033297B"/>
    <w:rsid w:val="003335FF"/>
    <w:rsid w:val="0033367F"/>
    <w:rsid w:val="00333B22"/>
    <w:rsid w:val="00333C6F"/>
    <w:rsid w:val="00334233"/>
    <w:rsid w:val="00334451"/>
    <w:rsid w:val="0033456D"/>
    <w:rsid w:val="00334725"/>
    <w:rsid w:val="0033531C"/>
    <w:rsid w:val="003353E6"/>
    <w:rsid w:val="00335D16"/>
    <w:rsid w:val="003363A6"/>
    <w:rsid w:val="0033665D"/>
    <w:rsid w:val="00336C9C"/>
    <w:rsid w:val="00337627"/>
    <w:rsid w:val="0034006A"/>
    <w:rsid w:val="003401E1"/>
    <w:rsid w:val="00340588"/>
    <w:rsid w:val="00340A4B"/>
    <w:rsid w:val="00340B1C"/>
    <w:rsid w:val="0034119E"/>
    <w:rsid w:val="00341DD8"/>
    <w:rsid w:val="003428BF"/>
    <w:rsid w:val="00343D26"/>
    <w:rsid w:val="003446F2"/>
    <w:rsid w:val="00344FEA"/>
    <w:rsid w:val="00345E96"/>
    <w:rsid w:val="00346106"/>
    <w:rsid w:val="003463D4"/>
    <w:rsid w:val="003465D6"/>
    <w:rsid w:val="003472FE"/>
    <w:rsid w:val="003474F3"/>
    <w:rsid w:val="00347828"/>
    <w:rsid w:val="00347973"/>
    <w:rsid w:val="00347C5C"/>
    <w:rsid w:val="00347CB4"/>
    <w:rsid w:val="00350967"/>
    <w:rsid w:val="003511D8"/>
    <w:rsid w:val="00351707"/>
    <w:rsid w:val="00351C1A"/>
    <w:rsid w:val="00352283"/>
    <w:rsid w:val="003523A9"/>
    <w:rsid w:val="00352830"/>
    <w:rsid w:val="003529FC"/>
    <w:rsid w:val="00352F75"/>
    <w:rsid w:val="00352FAE"/>
    <w:rsid w:val="00352FC7"/>
    <w:rsid w:val="0035371F"/>
    <w:rsid w:val="00353E24"/>
    <w:rsid w:val="00354510"/>
    <w:rsid w:val="003546B3"/>
    <w:rsid w:val="00354BB9"/>
    <w:rsid w:val="003551C6"/>
    <w:rsid w:val="003559C9"/>
    <w:rsid w:val="00356429"/>
    <w:rsid w:val="00356684"/>
    <w:rsid w:val="003578C8"/>
    <w:rsid w:val="00357A4A"/>
    <w:rsid w:val="00361D5E"/>
    <w:rsid w:val="003631BD"/>
    <w:rsid w:val="00363758"/>
    <w:rsid w:val="0036379C"/>
    <w:rsid w:val="00364070"/>
    <w:rsid w:val="00364440"/>
    <w:rsid w:val="00364A6D"/>
    <w:rsid w:val="00364BD6"/>
    <w:rsid w:val="003659FE"/>
    <w:rsid w:val="00366824"/>
    <w:rsid w:val="00367ADC"/>
    <w:rsid w:val="00367CD5"/>
    <w:rsid w:val="00367E3C"/>
    <w:rsid w:val="00370082"/>
    <w:rsid w:val="0037011C"/>
    <w:rsid w:val="00370B91"/>
    <w:rsid w:val="003722E8"/>
    <w:rsid w:val="00372677"/>
    <w:rsid w:val="00372ACF"/>
    <w:rsid w:val="0037407A"/>
    <w:rsid w:val="003742B6"/>
    <w:rsid w:val="00374632"/>
    <w:rsid w:val="0037466E"/>
    <w:rsid w:val="00375493"/>
    <w:rsid w:val="00375AF1"/>
    <w:rsid w:val="0037678D"/>
    <w:rsid w:val="003770AA"/>
    <w:rsid w:val="0037748B"/>
    <w:rsid w:val="0038053D"/>
    <w:rsid w:val="0038068E"/>
    <w:rsid w:val="00381613"/>
    <w:rsid w:val="0038195F"/>
    <w:rsid w:val="00381E65"/>
    <w:rsid w:val="00382319"/>
    <w:rsid w:val="00382889"/>
    <w:rsid w:val="003829DC"/>
    <w:rsid w:val="00382B15"/>
    <w:rsid w:val="003832DA"/>
    <w:rsid w:val="00384548"/>
    <w:rsid w:val="0038474A"/>
    <w:rsid w:val="003855E7"/>
    <w:rsid w:val="00385750"/>
    <w:rsid w:val="00385E42"/>
    <w:rsid w:val="00385F6A"/>
    <w:rsid w:val="0038606A"/>
    <w:rsid w:val="003863BE"/>
    <w:rsid w:val="00386EA1"/>
    <w:rsid w:val="00386EA7"/>
    <w:rsid w:val="003902D6"/>
    <w:rsid w:val="00390BAA"/>
    <w:rsid w:val="00391925"/>
    <w:rsid w:val="00392488"/>
    <w:rsid w:val="0039491D"/>
    <w:rsid w:val="00394E01"/>
    <w:rsid w:val="00395A54"/>
    <w:rsid w:val="0039697B"/>
    <w:rsid w:val="00396FF0"/>
    <w:rsid w:val="003972B9"/>
    <w:rsid w:val="00397C62"/>
    <w:rsid w:val="003A0A0A"/>
    <w:rsid w:val="003A11F8"/>
    <w:rsid w:val="003A1427"/>
    <w:rsid w:val="003A1B9D"/>
    <w:rsid w:val="003A31BA"/>
    <w:rsid w:val="003A3856"/>
    <w:rsid w:val="003A4A21"/>
    <w:rsid w:val="003A4E00"/>
    <w:rsid w:val="003A50AB"/>
    <w:rsid w:val="003A526B"/>
    <w:rsid w:val="003A59AD"/>
    <w:rsid w:val="003A5BCE"/>
    <w:rsid w:val="003A670C"/>
    <w:rsid w:val="003A703B"/>
    <w:rsid w:val="003A7347"/>
    <w:rsid w:val="003B0488"/>
    <w:rsid w:val="003B07DC"/>
    <w:rsid w:val="003B1AE0"/>
    <w:rsid w:val="003B2E30"/>
    <w:rsid w:val="003B372A"/>
    <w:rsid w:val="003B3F66"/>
    <w:rsid w:val="003B41C0"/>
    <w:rsid w:val="003B42BB"/>
    <w:rsid w:val="003B4F06"/>
    <w:rsid w:val="003B616E"/>
    <w:rsid w:val="003B69DA"/>
    <w:rsid w:val="003B6B8D"/>
    <w:rsid w:val="003B72D9"/>
    <w:rsid w:val="003B79C6"/>
    <w:rsid w:val="003C0365"/>
    <w:rsid w:val="003C05A6"/>
    <w:rsid w:val="003C0FFB"/>
    <w:rsid w:val="003C103F"/>
    <w:rsid w:val="003C21C4"/>
    <w:rsid w:val="003C270E"/>
    <w:rsid w:val="003C38A0"/>
    <w:rsid w:val="003C3A94"/>
    <w:rsid w:val="003C43F6"/>
    <w:rsid w:val="003C470F"/>
    <w:rsid w:val="003C4794"/>
    <w:rsid w:val="003C49A5"/>
    <w:rsid w:val="003C5339"/>
    <w:rsid w:val="003C6394"/>
    <w:rsid w:val="003C69BB"/>
    <w:rsid w:val="003C6ACD"/>
    <w:rsid w:val="003C7057"/>
    <w:rsid w:val="003C737C"/>
    <w:rsid w:val="003C7777"/>
    <w:rsid w:val="003C77B5"/>
    <w:rsid w:val="003C79FF"/>
    <w:rsid w:val="003C7F76"/>
    <w:rsid w:val="003D1321"/>
    <w:rsid w:val="003D16E8"/>
    <w:rsid w:val="003D1B28"/>
    <w:rsid w:val="003D21F2"/>
    <w:rsid w:val="003D2876"/>
    <w:rsid w:val="003D2D8A"/>
    <w:rsid w:val="003D325A"/>
    <w:rsid w:val="003D329E"/>
    <w:rsid w:val="003D332B"/>
    <w:rsid w:val="003D3730"/>
    <w:rsid w:val="003D3B31"/>
    <w:rsid w:val="003D487B"/>
    <w:rsid w:val="003D51D0"/>
    <w:rsid w:val="003D52A0"/>
    <w:rsid w:val="003D5CD8"/>
    <w:rsid w:val="003D5D32"/>
    <w:rsid w:val="003D5E08"/>
    <w:rsid w:val="003D61ED"/>
    <w:rsid w:val="003D69FA"/>
    <w:rsid w:val="003D6E65"/>
    <w:rsid w:val="003D792A"/>
    <w:rsid w:val="003E0D63"/>
    <w:rsid w:val="003E0E34"/>
    <w:rsid w:val="003E1255"/>
    <w:rsid w:val="003E2061"/>
    <w:rsid w:val="003E2E65"/>
    <w:rsid w:val="003E3022"/>
    <w:rsid w:val="003E3C42"/>
    <w:rsid w:val="003E3EE9"/>
    <w:rsid w:val="003E4614"/>
    <w:rsid w:val="003E5B15"/>
    <w:rsid w:val="003E5E46"/>
    <w:rsid w:val="003E6495"/>
    <w:rsid w:val="003E6CBB"/>
    <w:rsid w:val="003E732F"/>
    <w:rsid w:val="003E7565"/>
    <w:rsid w:val="003F009C"/>
    <w:rsid w:val="003F0141"/>
    <w:rsid w:val="003F0442"/>
    <w:rsid w:val="003F1370"/>
    <w:rsid w:val="003F1DE7"/>
    <w:rsid w:val="003F2809"/>
    <w:rsid w:val="003F306D"/>
    <w:rsid w:val="003F6231"/>
    <w:rsid w:val="003F66AC"/>
    <w:rsid w:val="003F68F6"/>
    <w:rsid w:val="003F72F3"/>
    <w:rsid w:val="003F78B4"/>
    <w:rsid w:val="003F79E4"/>
    <w:rsid w:val="003F79EB"/>
    <w:rsid w:val="003F7B46"/>
    <w:rsid w:val="004009C4"/>
    <w:rsid w:val="0040140F"/>
    <w:rsid w:val="00402A4E"/>
    <w:rsid w:val="00404684"/>
    <w:rsid w:val="00404969"/>
    <w:rsid w:val="00404F83"/>
    <w:rsid w:val="0040568F"/>
    <w:rsid w:val="00405D9A"/>
    <w:rsid w:val="004065E4"/>
    <w:rsid w:val="004066A7"/>
    <w:rsid w:val="004070FD"/>
    <w:rsid w:val="00407358"/>
    <w:rsid w:val="004074E4"/>
    <w:rsid w:val="00407C48"/>
    <w:rsid w:val="00407FFD"/>
    <w:rsid w:val="004100BF"/>
    <w:rsid w:val="0041060F"/>
    <w:rsid w:val="0041065B"/>
    <w:rsid w:val="00411DB4"/>
    <w:rsid w:val="0041240A"/>
    <w:rsid w:val="004125E8"/>
    <w:rsid w:val="00413076"/>
    <w:rsid w:val="004130EF"/>
    <w:rsid w:val="004133B3"/>
    <w:rsid w:val="0041358A"/>
    <w:rsid w:val="00413944"/>
    <w:rsid w:val="00414446"/>
    <w:rsid w:val="00414725"/>
    <w:rsid w:val="004149F1"/>
    <w:rsid w:val="00414A8E"/>
    <w:rsid w:val="00414F2A"/>
    <w:rsid w:val="0041574D"/>
    <w:rsid w:val="00415817"/>
    <w:rsid w:val="00415E05"/>
    <w:rsid w:val="004164E2"/>
    <w:rsid w:val="004174A2"/>
    <w:rsid w:val="0041756C"/>
    <w:rsid w:val="0041796F"/>
    <w:rsid w:val="00417A45"/>
    <w:rsid w:val="00417B7E"/>
    <w:rsid w:val="00417C63"/>
    <w:rsid w:val="00420091"/>
    <w:rsid w:val="004213B3"/>
    <w:rsid w:val="004214D4"/>
    <w:rsid w:val="00421AB4"/>
    <w:rsid w:val="00421CC9"/>
    <w:rsid w:val="00422136"/>
    <w:rsid w:val="004223C0"/>
    <w:rsid w:val="00423710"/>
    <w:rsid w:val="0042381D"/>
    <w:rsid w:val="00424561"/>
    <w:rsid w:val="0042466C"/>
    <w:rsid w:val="00424E77"/>
    <w:rsid w:val="00424FAF"/>
    <w:rsid w:val="0042630D"/>
    <w:rsid w:val="004266C9"/>
    <w:rsid w:val="0042679F"/>
    <w:rsid w:val="00426857"/>
    <w:rsid w:val="00427904"/>
    <w:rsid w:val="004302CE"/>
    <w:rsid w:val="00430432"/>
    <w:rsid w:val="0043044F"/>
    <w:rsid w:val="00430D81"/>
    <w:rsid w:val="00430E0E"/>
    <w:rsid w:val="00430E5D"/>
    <w:rsid w:val="004312BF"/>
    <w:rsid w:val="00431445"/>
    <w:rsid w:val="00432C53"/>
    <w:rsid w:val="00432C88"/>
    <w:rsid w:val="00432F2B"/>
    <w:rsid w:val="00433AF6"/>
    <w:rsid w:val="00434661"/>
    <w:rsid w:val="0043519B"/>
    <w:rsid w:val="0043558A"/>
    <w:rsid w:val="0043590C"/>
    <w:rsid w:val="00435ACB"/>
    <w:rsid w:val="00436324"/>
    <w:rsid w:val="00436749"/>
    <w:rsid w:val="0043706D"/>
    <w:rsid w:val="004374B7"/>
    <w:rsid w:val="00440143"/>
    <w:rsid w:val="00440C90"/>
    <w:rsid w:val="00441E11"/>
    <w:rsid w:val="00442977"/>
    <w:rsid w:val="00442B0E"/>
    <w:rsid w:val="0044329A"/>
    <w:rsid w:val="0044359E"/>
    <w:rsid w:val="004435D6"/>
    <w:rsid w:val="00443B42"/>
    <w:rsid w:val="00444052"/>
    <w:rsid w:val="00444128"/>
    <w:rsid w:val="0044664F"/>
    <w:rsid w:val="00446CAF"/>
    <w:rsid w:val="00447770"/>
    <w:rsid w:val="004503EC"/>
    <w:rsid w:val="0045114D"/>
    <w:rsid w:val="00451272"/>
    <w:rsid w:val="004512DE"/>
    <w:rsid w:val="00451748"/>
    <w:rsid w:val="004534EC"/>
    <w:rsid w:val="00453DC5"/>
    <w:rsid w:val="004546C1"/>
    <w:rsid w:val="00454A54"/>
    <w:rsid w:val="00454A90"/>
    <w:rsid w:val="004551FC"/>
    <w:rsid w:val="004552BC"/>
    <w:rsid w:val="00456B3D"/>
    <w:rsid w:val="004570E2"/>
    <w:rsid w:val="004601B2"/>
    <w:rsid w:val="0046133F"/>
    <w:rsid w:val="00461DDE"/>
    <w:rsid w:val="00461EF6"/>
    <w:rsid w:val="00462D7F"/>
    <w:rsid w:val="00462EC7"/>
    <w:rsid w:val="00464ADA"/>
    <w:rsid w:val="00464ECF"/>
    <w:rsid w:val="00466C7C"/>
    <w:rsid w:val="00466D1A"/>
    <w:rsid w:val="00466DDD"/>
    <w:rsid w:val="00467D39"/>
    <w:rsid w:val="004702C1"/>
    <w:rsid w:val="004702EF"/>
    <w:rsid w:val="004704A8"/>
    <w:rsid w:val="00470E1A"/>
    <w:rsid w:val="004710A6"/>
    <w:rsid w:val="00471233"/>
    <w:rsid w:val="00471B30"/>
    <w:rsid w:val="00471E2F"/>
    <w:rsid w:val="00471E70"/>
    <w:rsid w:val="00471E85"/>
    <w:rsid w:val="00472249"/>
    <w:rsid w:val="00472851"/>
    <w:rsid w:val="00473226"/>
    <w:rsid w:val="00473570"/>
    <w:rsid w:val="004735AE"/>
    <w:rsid w:val="00473C85"/>
    <w:rsid w:val="004741A6"/>
    <w:rsid w:val="004742B8"/>
    <w:rsid w:val="004743E6"/>
    <w:rsid w:val="0047490B"/>
    <w:rsid w:val="00475A24"/>
    <w:rsid w:val="00475D59"/>
    <w:rsid w:val="00476A4A"/>
    <w:rsid w:val="004773DF"/>
    <w:rsid w:val="00477B62"/>
    <w:rsid w:val="00477BC7"/>
    <w:rsid w:val="00477F57"/>
    <w:rsid w:val="004805A7"/>
    <w:rsid w:val="0048076D"/>
    <w:rsid w:val="004815FC"/>
    <w:rsid w:val="00481818"/>
    <w:rsid w:val="00481A63"/>
    <w:rsid w:val="00481BF2"/>
    <w:rsid w:val="00483278"/>
    <w:rsid w:val="00483752"/>
    <w:rsid w:val="00483E3D"/>
    <w:rsid w:val="00484071"/>
    <w:rsid w:val="00484ADD"/>
    <w:rsid w:val="00485736"/>
    <w:rsid w:val="00485825"/>
    <w:rsid w:val="00485970"/>
    <w:rsid w:val="0048597E"/>
    <w:rsid w:val="00486869"/>
    <w:rsid w:val="00486CAF"/>
    <w:rsid w:val="00486FEF"/>
    <w:rsid w:val="004873C9"/>
    <w:rsid w:val="00487470"/>
    <w:rsid w:val="00487AEA"/>
    <w:rsid w:val="00487D10"/>
    <w:rsid w:val="0049049B"/>
    <w:rsid w:val="004906DC"/>
    <w:rsid w:val="00490F0C"/>
    <w:rsid w:val="00491758"/>
    <w:rsid w:val="00492B67"/>
    <w:rsid w:val="00492CAC"/>
    <w:rsid w:val="00492DE6"/>
    <w:rsid w:val="00492EB5"/>
    <w:rsid w:val="00492F29"/>
    <w:rsid w:val="004930EF"/>
    <w:rsid w:val="00493559"/>
    <w:rsid w:val="004936AE"/>
    <w:rsid w:val="00493BE6"/>
    <w:rsid w:val="004949AE"/>
    <w:rsid w:val="00494BD6"/>
    <w:rsid w:val="00495635"/>
    <w:rsid w:val="0049590B"/>
    <w:rsid w:val="004963A0"/>
    <w:rsid w:val="004A1549"/>
    <w:rsid w:val="004A15E0"/>
    <w:rsid w:val="004A1B59"/>
    <w:rsid w:val="004A2B29"/>
    <w:rsid w:val="004A3615"/>
    <w:rsid w:val="004A3AEB"/>
    <w:rsid w:val="004A4087"/>
    <w:rsid w:val="004A42BD"/>
    <w:rsid w:val="004A4CFB"/>
    <w:rsid w:val="004A507B"/>
    <w:rsid w:val="004A58FD"/>
    <w:rsid w:val="004A590B"/>
    <w:rsid w:val="004A6BDF"/>
    <w:rsid w:val="004A723E"/>
    <w:rsid w:val="004A7EC8"/>
    <w:rsid w:val="004B0B2B"/>
    <w:rsid w:val="004B1966"/>
    <w:rsid w:val="004B1E87"/>
    <w:rsid w:val="004B1F8C"/>
    <w:rsid w:val="004B24C4"/>
    <w:rsid w:val="004B2698"/>
    <w:rsid w:val="004B2B3A"/>
    <w:rsid w:val="004B2BAF"/>
    <w:rsid w:val="004B34BE"/>
    <w:rsid w:val="004B3CA5"/>
    <w:rsid w:val="004B41A6"/>
    <w:rsid w:val="004B4766"/>
    <w:rsid w:val="004B491E"/>
    <w:rsid w:val="004B4CF6"/>
    <w:rsid w:val="004B5559"/>
    <w:rsid w:val="004B5AE8"/>
    <w:rsid w:val="004B6714"/>
    <w:rsid w:val="004B6758"/>
    <w:rsid w:val="004B6A4A"/>
    <w:rsid w:val="004B71C8"/>
    <w:rsid w:val="004B72BA"/>
    <w:rsid w:val="004B748F"/>
    <w:rsid w:val="004B75A0"/>
    <w:rsid w:val="004C072E"/>
    <w:rsid w:val="004C0864"/>
    <w:rsid w:val="004C0B28"/>
    <w:rsid w:val="004C1C53"/>
    <w:rsid w:val="004C1E6F"/>
    <w:rsid w:val="004C2238"/>
    <w:rsid w:val="004C272A"/>
    <w:rsid w:val="004C2DB7"/>
    <w:rsid w:val="004C32FB"/>
    <w:rsid w:val="004C383D"/>
    <w:rsid w:val="004C4590"/>
    <w:rsid w:val="004C4644"/>
    <w:rsid w:val="004C47FD"/>
    <w:rsid w:val="004C4B29"/>
    <w:rsid w:val="004C4D29"/>
    <w:rsid w:val="004C4E19"/>
    <w:rsid w:val="004C4EDC"/>
    <w:rsid w:val="004C50E7"/>
    <w:rsid w:val="004C61AA"/>
    <w:rsid w:val="004C6682"/>
    <w:rsid w:val="004C6818"/>
    <w:rsid w:val="004C7973"/>
    <w:rsid w:val="004C79DB"/>
    <w:rsid w:val="004C7D08"/>
    <w:rsid w:val="004D0043"/>
    <w:rsid w:val="004D0446"/>
    <w:rsid w:val="004D086D"/>
    <w:rsid w:val="004D0EDB"/>
    <w:rsid w:val="004D128C"/>
    <w:rsid w:val="004D1B42"/>
    <w:rsid w:val="004D1EBD"/>
    <w:rsid w:val="004D233B"/>
    <w:rsid w:val="004D29DE"/>
    <w:rsid w:val="004D2ACD"/>
    <w:rsid w:val="004D41B2"/>
    <w:rsid w:val="004D481E"/>
    <w:rsid w:val="004D50A2"/>
    <w:rsid w:val="004D5B55"/>
    <w:rsid w:val="004D620F"/>
    <w:rsid w:val="004D6244"/>
    <w:rsid w:val="004D6664"/>
    <w:rsid w:val="004D67A9"/>
    <w:rsid w:val="004D6FB7"/>
    <w:rsid w:val="004D7D3F"/>
    <w:rsid w:val="004E04BE"/>
    <w:rsid w:val="004E0B61"/>
    <w:rsid w:val="004E185F"/>
    <w:rsid w:val="004E1AFB"/>
    <w:rsid w:val="004E3BF7"/>
    <w:rsid w:val="004E43CB"/>
    <w:rsid w:val="004E4655"/>
    <w:rsid w:val="004E4674"/>
    <w:rsid w:val="004E73CC"/>
    <w:rsid w:val="004F05C1"/>
    <w:rsid w:val="004F0737"/>
    <w:rsid w:val="004F0BB9"/>
    <w:rsid w:val="004F0E3D"/>
    <w:rsid w:val="004F0E57"/>
    <w:rsid w:val="004F2338"/>
    <w:rsid w:val="004F24F2"/>
    <w:rsid w:val="004F4BC6"/>
    <w:rsid w:val="004F5294"/>
    <w:rsid w:val="004F5499"/>
    <w:rsid w:val="004F6150"/>
    <w:rsid w:val="004F639A"/>
    <w:rsid w:val="004F6597"/>
    <w:rsid w:val="004F6738"/>
    <w:rsid w:val="004F7200"/>
    <w:rsid w:val="004F77D3"/>
    <w:rsid w:val="0050114B"/>
    <w:rsid w:val="00501799"/>
    <w:rsid w:val="00501868"/>
    <w:rsid w:val="00501DC5"/>
    <w:rsid w:val="00502338"/>
    <w:rsid w:val="0050335E"/>
    <w:rsid w:val="005033BE"/>
    <w:rsid w:val="005034FD"/>
    <w:rsid w:val="00503595"/>
    <w:rsid w:val="0050377C"/>
    <w:rsid w:val="00503FB5"/>
    <w:rsid w:val="0050422E"/>
    <w:rsid w:val="005050CD"/>
    <w:rsid w:val="00505A89"/>
    <w:rsid w:val="00506098"/>
    <w:rsid w:val="00506605"/>
    <w:rsid w:val="00506F9F"/>
    <w:rsid w:val="00507AD0"/>
    <w:rsid w:val="005101F9"/>
    <w:rsid w:val="00510BEA"/>
    <w:rsid w:val="00510D46"/>
    <w:rsid w:val="00510E4B"/>
    <w:rsid w:val="005114B2"/>
    <w:rsid w:val="00512150"/>
    <w:rsid w:val="005121E6"/>
    <w:rsid w:val="005135D8"/>
    <w:rsid w:val="005136DA"/>
    <w:rsid w:val="00513AC4"/>
    <w:rsid w:val="00513B3D"/>
    <w:rsid w:val="00513C8B"/>
    <w:rsid w:val="0051403F"/>
    <w:rsid w:val="00514BE5"/>
    <w:rsid w:val="00514F0B"/>
    <w:rsid w:val="00515012"/>
    <w:rsid w:val="0051507A"/>
    <w:rsid w:val="00515092"/>
    <w:rsid w:val="005163A0"/>
    <w:rsid w:val="00516501"/>
    <w:rsid w:val="0051655B"/>
    <w:rsid w:val="005169E1"/>
    <w:rsid w:val="00516F5A"/>
    <w:rsid w:val="005174B4"/>
    <w:rsid w:val="0052129D"/>
    <w:rsid w:val="005217A9"/>
    <w:rsid w:val="00521872"/>
    <w:rsid w:val="00521ED2"/>
    <w:rsid w:val="00522295"/>
    <w:rsid w:val="00522807"/>
    <w:rsid w:val="00523621"/>
    <w:rsid w:val="00523B10"/>
    <w:rsid w:val="00523CB2"/>
    <w:rsid w:val="00524F4D"/>
    <w:rsid w:val="00526FFA"/>
    <w:rsid w:val="00527D18"/>
    <w:rsid w:val="0053007A"/>
    <w:rsid w:val="0053057E"/>
    <w:rsid w:val="00530706"/>
    <w:rsid w:val="00530820"/>
    <w:rsid w:val="00530C14"/>
    <w:rsid w:val="0053152E"/>
    <w:rsid w:val="00531994"/>
    <w:rsid w:val="00531BBF"/>
    <w:rsid w:val="005320D7"/>
    <w:rsid w:val="005356BD"/>
    <w:rsid w:val="00535D88"/>
    <w:rsid w:val="00536026"/>
    <w:rsid w:val="00536136"/>
    <w:rsid w:val="0053639C"/>
    <w:rsid w:val="00536E5F"/>
    <w:rsid w:val="005373A4"/>
    <w:rsid w:val="005402C0"/>
    <w:rsid w:val="00540434"/>
    <w:rsid w:val="005407FD"/>
    <w:rsid w:val="00540D14"/>
    <w:rsid w:val="0054101C"/>
    <w:rsid w:val="00541249"/>
    <w:rsid w:val="0054149C"/>
    <w:rsid w:val="00543387"/>
    <w:rsid w:val="005445FD"/>
    <w:rsid w:val="005447D9"/>
    <w:rsid w:val="00545603"/>
    <w:rsid w:val="00545B68"/>
    <w:rsid w:val="00546103"/>
    <w:rsid w:val="005464E9"/>
    <w:rsid w:val="00547534"/>
    <w:rsid w:val="0055059D"/>
    <w:rsid w:val="0055075D"/>
    <w:rsid w:val="00550B7D"/>
    <w:rsid w:val="005514E2"/>
    <w:rsid w:val="00552021"/>
    <w:rsid w:val="00552DA8"/>
    <w:rsid w:val="00552DF4"/>
    <w:rsid w:val="0055358B"/>
    <w:rsid w:val="0055382F"/>
    <w:rsid w:val="00553D76"/>
    <w:rsid w:val="00554666"/>
    <w:rsid w:val="0055477B"/>
    <w:rsid w:val="00554D09"/>
    <w:rsid w:val="005551E9"/>
    <w:rsid w:val="005559BE"/>
    <w:rsid w:val="00555E56"/>
    <w:rsid w:val="0055622E"/>
    <w:rsid w:val="00557157"/>
    <w:rsid w:val="00557360"/>
    <w:rsid w:val="005573CA"/>
    <w:rsid w:val="005579FB"/>
    <w:rsid w:val="00557FE9"/>
    <w:rsid w:val="005607AD"/>
    <w:rsid w:val="005609DE"/>
    <w:rsid w:val="00560EA1"/>
    <w:rsid w:val="0056103D"/>
    <w:rsid w:val="005618E7"/>
    <w:rsid w:val="00562A2A"/>
    <w:rsid w:val="0056304F"/>
    <w:rsid w:val="0056317D"/>
    <w:rsid w:val="005635DC"/>
    <w:rsid w:val="005638C0"/>
    <w:rsid w:val="005638C6"/>
    <w:rsid w:val="00564736"/>
    <w:rsid w:val="005647C5"/>
    <w:rsid w:val="00564AC6"/>
    <w:rsid w:val="00564DA3"/>
    <w:rsid w:val="00565AE1"/>
    <w:rsid w:val="005667FA"/>
    <w:rsid w:val="0056796B"/>
    <w:rsid w:val="00567CA7"/>
    <w:rsid w:val="00567CB6"/>
    <w:rsid w:val="00570A0B"/>
    <w:rsid w:val="00571587"/>
    <w:rsid w:val="00572206"/>
    <w:rsid w:val="00572D7D"/>
    <w:rsid w:val="00572D93"/>
    <w:rsid w:val="005739AC"/>
    <w:rsid w:val="0057406E"/>
    <w:rsid w:val="005747CE"/>
    <w:rsid w:val="005747EA"/>
    <w:rsid w:val="00574A94"/>
    <w:rsid w:val="00575F89"/>
    <w:rsid w:val="00580C2F"/>
    <w:rsid w:val="00580D97"/>
    <w:rsid w:val="00580DF0"/>
    <w:rsid w:val="00580F63"/>
    <w:rsid w:val="00581388"/>
    <w:rsid w:val="00582148"/>
    <w:rsid w:val="0058387B"/>
    <w:rsid w:val="005839F9"/>
    <w:rsid w:val="005842A3"/>
    <w:rsid w:val="0058518F"/>
    <w:rsid w:val="00585239"/>
    <w:rsid w:val="005858FB"/>
    <w:rsid w:val="00585962"/>
    <w:rsid w:val="00585A16"/>
    <w:rsid w:val="00585F25"/>
    <w:rsid w:val="00586299"/>
    <w:rsid w:val="00586DDB"/>
    <w:rsid w:val="005879E8"/>
    <w:rsid w:val="00587FBA"/>
    <w:rsid w:val="00590E80"/>
    <w:rsid w:val="00590EAE"/>
    <w:rsid w:val="00591CDE"/>
    <w:rsid w:val="005921AF"/>
    <w:rsid w:val="00592220"/>
    <w:rsid w:val="00592244"/>
    <w:rsid w:val="005922F4"/>
    <w:rsid w:val="005923A5"/>
    <w:rsid w:val="0059264E"/>
    <w:rsid w:val="00593159"/>
    <w:rsid w:val="00593360"/>
    <w:rsid w:val="005938AD"/>
    <w:rsid w:val="00593D13"/>
    <w:rsid w:val="00593ECD"/>
    <w:rsid w:val="00594199"/>
    <w:rsid w:val="005949DA"/>
    <w:rsid w:val="005950E3"/>
    <w:rsid w:val="0059518A"/>
    <w:rsid w:val="00596085"/>
    <w:rsid w:val="00596169"/>
    <w:rsid w:val="00596361"/>
    <w:rsid w:val="0059698D"/>
    <w:rsid w:val="00596A10"/>
    <w:rsid w:val="00596AE0"/>
    <w:rsid w:val="00597733"/>
    <w:rsid w:val="005978C0"/>
    <w:rsid w:val="00597CB9"/>
    <w:rsid w:val="00597F3A"/>
    <w:rsid w:val="005A0856"/>
    <w:rsid w:val="005A1C58"/>
    <w:rsid w:val="005A285F"/>
    <w:rsid w:val="005A2B8F"/>
    <w:rsid w:val="005A36E8"/>
    <w:rsid w:val="005A3F79"/>
    <w:rsid w:val="005A417B"/>
    <w:rsid w:val="005A44D5"/>
    <w:rsid w:val="005A489A"/>
    <w:rsid w:val="005A4D39"/>
    <w:rsid w:val="005A5291"/>
    <w:rsid w:val="005A5893"/>
    <w:rsid w:val="005A607E"/>
    <w:rsid w:val="005A6410"/>
    <w:rsid w:val="005A644B"/>
    <w:rsid w:val="005A6A13"/>
    <w:rsid w:val="005A6CBD"/>
    <w:rsid w:val="005A6D22"/>
    <w:rsid w:val="005B10AE"/>
    <w:rsid w:val="005B1948"/>
    <w:rsid w:val="005B21B8"/>
    <w:rsid w:val="005B330D"/>
    <w:rsid w:val="005B332A"/>
    <w:rsid w:val="005B364C"/>
    <w:rsid w:val="005B3BB0"/>
    <w:rsid w:val="005B42C1"/>
    <w:rsid w:val="005B4445"/>
    <w:rsid w:val="005B4ECD"/>
    <w:rsid w:val="005B52CF"/>
    <w:rsid w:val="005B53DC"/>
    <w:rsid w:val="005B5986"/>
    <w:rsid w:val="005B59CE"/>
    <w:rsid w:val="005B5F28"/>
    <w:rsid w:val="005B5FE2"/>
    <w:rsid w:val="005B5FEE"/>
    <w:rsid w:val="005B684F"/>
    <w:rsid w:val="005B6992"/>
    <w:rsid w:val="005B7AF3"/>
    <w:rsid w:val="005C020A"/>
    <w:rsid w:val="005C03BE"/>
    <w:rsid w:val="005C090C"/>
    <w:rsid w:val="005C0FC5"/>
    <w:rsid w:val="005C1436"/>
    <w:rsid w:val="005C1450"/>
    <w:rsid w:val="005C22C9"/>
    <w:rsid w:val="005C2AFF"/>
    <w:rsid w:val="005C2F7F"/>
    <w:rsid w:val="005C336E"/>
    <w:rsid w:val="005C37FF"/>
    <w:rsid w:val="005C6529"/>
    <w:rsid w:val="005C69E4"/>
    <w:rsid w:val="005C7D73"/>
    <w:rsid w:val="005D0069"/>
    <w:rsid w:val="005D008F"/>
    <w:rsid w:val="005D019C"/>
    <w:rsid w:val="005D0300"/>
    <w:rsid w:val="005D0744"/>
    <w:rsid w:val="005D0D93"/>
    <w:rsid w:val="005D2DC1"/>
    <w:rsid w:val="005D3143"/>
    <w:rsid w:val="005D32DB"/>
    <w:rsid w:val="005D354C"/>
    <w:rsid w:val="005D38C0"/>
    <w:rsid w:val="005D3EC2"/>
    <w:rsid w:val="005D416D"/>
    <w:rsid w:val="005D4475"/>
    <w:rsid w:val="005D4803"/>
    <w:rsid w:val="005D53A1"/>
    <w:rsid w:val="005D59A3"/>
    <w:rsid w:val="005D6D8C"/>
    <w:rsid w:val="005D756A"/>
    <w:rsid w:val="005D794D"/>
    <w:rsid w:val="005D7ED0"/>
    <w:rsid w:val="005E0002"/>
    <w:rsid w:val="005E0010"/>
    <w:rsid w:val="005E02F4"/>
    <w:rsid w:val="005E03FB"/>
    <w:rsid w:val="005E1D19"/>
    <w:rsid w:val="005E2254"/>
    <w:rsid w:val="005E2293"/>
    <w:rsid w:val="005E24F0"/>
    <w:rsid w:val="005E26D1"/>
    <w:rsid w:val="005E2CAC"/>
    <w:rsid w:val="005E39A1"/>
    <w:rsid w:val="005E4126"/>
    <w:rsid w:val="005E4875"/>
    <w:rsid w:val="005E52B5"/>
    <w:rsid w:val="005E52D7"/>
    <w:rsid w:val="005E5572"/>
    <w:rsid w:val="005E5A44"/>
    <w:rsid w:val="005E5A86"/>
    <w:rsid w:val="005E6D24"/>
    <w:rsid w:val="005F089B"/>
    <w:rsid w:val="005F21F9"/>
    <w:rsid w:val="005F24F0"/>
    <w:rsid w:val="005F2C32"/>
    <w:rsid w:val="005F46BE"/>
    <w:rsid w:val="005F4A45"/>
    <w:rsid w:val="005F4AB5"/>
    <w:rsid w:val="005F51BC"/>
    <w:rsid w:val="005F52CB"/>
    <w:rsid w:val="005F535F"/>
    <w:rsid w:val="005F59F4"/>
    <w:rsid w:val="005F6345"/>
    <w:rsid w:val="005F6C7F"/>
    <w:rsid w:val="005F70E0"/>
    <w:rsid w:val="005F71F5"/>
    <w:rsid w:val="005F7489"/>
    <w:rsid w:val="005F7C5D"/>
    <w:rsid w:val="0060090C"/>
    <w:rsid w:val="006009BF"/>
    <w:rsid w:val="00601E2C"/>
    <w:rsid w:val="00602326"/>
    <w:rsid w:val="0060238F"/>
    <w:rsid w:val="006037FD"/>
    <w:rsid w:val="00603DA3"/>
    <w:rsid w:val="006044C1"/>
    <w:rsid w:val="006047BC"/>
    <w:rsid w:val="0060489A"/>
    <w:rsid w:val="00604DE8"/>
    <w:rsid w:val="006060C6"/>
    <w:rsid w:val="00606497"/>
    <w:rsid w:val="0060700C"/>
    <w:rsid w:val="00607398"/>
    <w:rsid w:val="00607D4F"/>
    <w:rsid w:val="0061070A"/>
    <w:rsid w:val="00610884"/>
    <w:rsid w:val="00610937"/>
    <w:rsid w:val="00611472"/>
    <w:rsid w:val="00611A2B"/>
    <w:rsid w:val="00612CC0"/>
    <w:rsid w:val="00612F91"/>
    <w:rsid w:val="00613810"/>
    <w:rsid w:val="00613ECD"/>
    <w:rsid w:val="00613FA1"/>
    <w:rsid w:val="006142D9"/>
    <w:rsid w:val="006148E6"/>
    <w:rsid w:val="006150F2"/>
    <w:rsid w:val="0061510C"/>
    <w:rsid w:val="00615A40"/>
    <w:rsid w:val="00615DFB"/>
    <w:rsid w:val="0061687A"/>
    <w:rsid w:val="00617A7B"/>
    <w:rsid w:val="00621423"/>
    <w:rsid w:val="00621DD0"/>
    <w:rsid w:val="00622001"/>
    <w:rsid w:val="00622401"/>
    <w:rsid w:val="00623370"/>
    <w:rsid w:val="006233AD"/>
    <w:rsid w:val="00623AAB"/>
    <w:rsid w:val="00624508"/>
    <w:rsid w:val="00624B1C"/>
    <w:rsid w:val="00624B7E"/>
    <w:rsid w:val="00625231"/>
    <w:rsid w:val="00625762"/>
    <w:rsid w:val="00625943"/>
    <w:rsid w:val="006261B4"/>
    <w:rsid w:val="006267ED"/>
    <w:rsid w:val="00626802"/>
    <w:rsid w:val="00627CCB"/>
    <w:rsid w:val="0063004D"/>
    <w:rsid w:val="00630A33"/>
    <w:rsid w:val="00630D0C"/>
    <w:rsid w:val="006317E3"/>
    <w:rsid w:val="006320CE"/>
    <w:rsid w:val="00632E48"/>
    <w:rsid w:val="00633F65"/>
    <w:rsid w:val="00634047"/>
    <w:rsid w:val="00634C13"/>
    <w:rsid w:val="00634D35"/>
    <w:rsid w:val="00635478"/>
    <w:rsid w:val="00635A3C"/>
    <w:rsid w:val="006362E0"/>
    <w:rsid w:val="00637758"/>
    <w:rsid w:val="0063778A"/>
    <w:rsid w:val="00637AB2"/>
    <w:rsid w:val="00637BB9"/>
    <w:rsid w:val="00637D54"/>
    <w:rsid w:val="00640706"/>
    <w:rsid w:val="00640FEA"/>
    <w:rsid w:val="0064114D"/>
    <w:rsid w:val="00641294"/>
    <w:rsid w:val="006413AE"/>
    <w:rsid w:val="0064274D"/>
    <w:rsid w:val="00643FF2"/>
    <w:rsid w:val="006449A0"/>
    <w:rsid w:val="00644EAE"/>
    <w:rsid w:val="006457AF"/>
    <w:rsid w:val="006462DD"/>
    <w:rsid w:val="006463CB"/>
    <w:rsid w:val="00646F0D"/>
    <w:rsid w:val="006470CD"/>
    <w:rsid w:val="00647CA4"/>
    <w:rsid w:val="00650492"/>
    <w:rsid w:val="00650B7C"/>
    <w:rsid w:val="00650D5B"/>
    <w:rsid w:val="00650DD2"/>
    <w:rsid w:val="00651425"/>
    <w:rsid w:val="00651BCC"/>
    <w:rsid w:val="00652243"/>
    <w:rsid w:val="00652C09"/>
    <w:rsid w:val="00653BB7"/>
    <w:rsid w:val="00653E89"/>
    <w:rsid w:val="006546C1"/>
    <w:rsid w:val="00654EFC"/>
    <w:rsid w:val="00654F00"/>
    <w:rsid w:val="0065520B"/>
    <w:rsid w:val="00656A93"/>
    <w:rsid w:val="006605B7"/>
    <w:rsid w:val="006609A8"/>
    <w:rsid w:val="00661432"/>
    <w:rsid w:val="00662AC6"/>
    <w:rsid w:val="00662C9F"/>
    <w:rsid w:val="00663376"/>
    <w:rsid w:val="006635C8"/>
    <w:rsid w:val="00663BB1"/>
    <w:rsid w:val="00663D71"/>
    <w:rsid w:val="0066498A"/>
    <w:rsid w:val="006655C8"/>
    <w:rsid w:val="0066570B"/>
    <w:rsid w:val="00666025"/>
    <w:rsid w:val="00666FB0"/>
    <w:rsid w:val="00667E5D"/>
    <w:rsid w:val="00667EF6"/>
    <w:rsid w:val="006713AF"/>
    <w:rsid w:val="00671420"/>
    <w:rsid w:val="006715CA"/>
    <w:rsid w:val="00671D3C"/>
    <w:rsid w:val="006723DB"/>
    <w:rsid w:val="006738D8"/>
    <w:rsid w:val="006744BA"/>
    <w:rsid w:val="00675143"/>
    <w:rsid w:val="0067595E"/>
    <w:rsid w:val="00675D22"/>
    <w:rsid w:val="00676049"/>
    <w:rsid w:val="0067697F"/>
    <w:rsid w:val="00676C8B"/>
    <w:rsid w:val="00676FE9"/>
    <w:rsid w:val="00677913"/>
    <w:rsid w:val="00680682"/>
    <w:rsid w:val="006818D5"/>
    <w:rsid w:val="00681A40"/>
    <w:rsid w:val="00681D97"/>
    <w:rsid w:val="00682B77"/>
    <w:rsid w:val="006834A8"/>
    <w:rsid w:val="00683960"/>
    <w:rsid w:val="00683E26"/>
    <w:rsid w:val="00684C31"/>
    <w:rsid w:val="00685978"/>
    <w:rsid w:val="00685DDF"/>
    <w:rsid w:val="00686249"/>
    <w:rsid w:val="006863D7"/>
    <w:rsid w:val="006867D2"/>
    <w:rsid w:val="00686BC3"/>
    <w:rsid w:val="00686ED2"/>
    <w:rsid w:val="006871CC"/>
    <w:rsid w:val="00690304"/>
    <w:rsid w:val="00690536"/>
    <w:rsid w:val="006906BE"/>
    <w:rsid w:val="00690746"/>
    <w:rsid w:val="00690D31"/>
    <w:rsid w:val="00691442"/>
    <w:rsid w:val="00691A07"/>
    <w:rsid w:val="006927E3"/>
    <w:rsid w:val="00693475"/>
    <w:rsid w:val="00693554"/>
    <w:rsid w:val="0069374C"/>
    <w:rsid w:val="00693C52"/>
    <w:rsid w:val="00693F3B"/>
    <w:rsid w:val="006942E1"/>
    <w:rsid w:val="0069441C"/>
    <w:rsid w:val="006956AA"/>
    <w:rsid w:val="00695907"/>
    <w:rsid w:val="00695A8A"/>
    <w:rsid w:val="0069653F"/>
    <w:rsid w:val="006976DC"/>
    <w:rsid w:val="00697732"/>
    <w:rsid w:val="00697E7F"/>
    <w:rsid w:val="006A0230"/>
    <w:rsid w:val="006A0243"/>
    <w:rsid w:val="006A0DAB"/>
    <w:rsid w:val="006A1F22"/>
    <w:rsid w:val="006A2039"/>
    <w:rsid w:val="006A24C5"/>
    <w:rsid w:val="006A25CC"/>
    <w:rsid w:val="006A29B1"/>
    <w:rsid w:val="006A2F31"/>
    <w:rsid w:val="006A3E94"/>
    <w:rsid w:val="006A49FB"/>
    <w:rsid w:val="006A4AF7"/>
    <w:rsid w:val="006A4CA6"/>
    <w:rsid w:val="006A4F85"/>
    <w:rsid w:val="006A5620"/>
    <w:rsid w:val="006A5FAB"/>
    <w:rsid w:val="006A617A"/>
    <w:rsid w:val="006A6728"/>
    <w:rsid w:val="006A6C98"/>
    <w:rsid w:val="006A6D94"/>
    <w:rsid w:val="006A703E"/>
    <w:rsid w:val="006A7C62"/>
    <w:rsid w:val="006A7EAE"/>
    <w:rsid w:val="006B0891"/>
    <w:rsid w:val="006B0B08"/>
    <w:rsid w:val="006B0D7A"/>
    <w:rsid w:val="006B0DA9"/>
    <w:rsid w:val="006B1727"/>
    <w:rsid w:val="006B248B"/>
    <w:rsid w:val="006B28D6"/>
    <w:rsid w:val="006B292A"/>
    <w:rsid w:val="006B33B1"/>
    <w:rsid w:val="006B3AEC"/>
    <w:rsid w:val="006B42D1"/>
    <w:rsid w:val="006B54C9"/>
    <w:rsid w:val="006B5C87"/>
    <w:rsid w:val="006B5DE1"/>
    <w:rsid w:val="006B695B"/>
    <w:rsid w:val="006B69DA"/>
    <w:rsid w:val="006B7282"/>
    <w:rsid w:val="006B79FD"/>
    <w:rsid w:val="006C011B"/>
    <w:rsid w:val="006C08C6"/>
    <w:rsid w:val="006C29A3"/>
    <w:rsid w:val="006C3E2C"/>
    <w:rsid w:val="006C4984"/>
    <w:rsid w:val="006C4BC9"/>
    <w:rsid w:val="006C6148"/>
    <w:rsid w:val="006C62B5"/>
    <w:rsid w:val="006C6504"/>
    <w:rsid w:val="006C687A"/>
    <w:rsid w:val="006C7509"/>
    <w:rsid w:val="006C7778"/>
    <w:rsid w:val="006C7E52"/>
    <w:rsid w:val="006C7F2B"/>
    <w:rsid w:val="006D0C1A"/>
    <w:rsid w:val="006D1C18"/>
    <w:rsid w:val="006D1E04"/>
    <w:rsid w:val="006D30CA"/>
    <w:rsid w:val="006D39F0"/>
    <w:rsid w:val="006D51CC"/>
    <w:rsid w:val="006D52D7"/>
    <w:rsid w:val="006D5FBF"/>
    <w:rsid w:val="006D6250"/>
    <w:rsid w:val="006D6EB1"/>
    <w:rsid w:val="006D71A4"/>
    <w:rsid w:val="006D7E42"/>
    <w:rsid w:val="006E0F3E"/>
    <w:rsid w:val="006E134B"/>
    <w:rsid w:val="006E13E5"/>
    <w:rsid w:val="006E19D4"/>
    <w:rsid w:val="006E1CE6"/>
    <w:rsid w:val="006E298F"/>
    <w:rsid w:val="006E2B08"/>
    <w:rsid w:val="006E2EA8"/>
    <w:rsid w:val="006E2EFD"/>
    <w:rsid w:val="006E3807"/>
    <w:rsid w:val="006E39A6"/>
    <w:rsid w:val="006E467E"/>
    <w:rsid w:val="006E642A"/>
    <w:rsid w:val="006E6953"/>
    <w:rsid w:val="006E6E9B"/>
    <w:rsid w:val="006E792E"/>
    <w:rsid w:val="006F0524"/>
    <w:rsid w:val="006F0BFB"/>
    <w:rsid w:val="006F24E2"/>
    <w:rsid w:val="006F2606"/>
    <w:rsid w:val="006F2B8D"/>
    <w:rsid w:val="006F3AF8"/>
    <w:rsid w:val="006F47DC"/>
    <w:rsid w:val="006F5570"/>
    <w:rsid w:val="006F5731"/>
    <w:rsid w:val="006F58AA"/>
    <w:rsid w:val="006F5ACB"/>
    <w:rsid w:val="006F5DDA"/>
    <w:rsid w:val="006F5E04"/>
    <w:rsid w:val="006F5F70"/>
    <w:rsid w:val="006F5F99"/>
    <w:rsid w:val="006F6F58"/>
    <w:rsid w:val="006F6FCF"/>
    <w:rsid w:val="007003DD"/>
    <w:rsid w:val="00700757"/>
    <w:rsid w:val="00700B9C"/>
    <w:rsid w:val="00700B9D"/>
    <w:rsid w:val="00700E93"/>
    <w:rsid w:val="00701184"/>
    <w:rsid w:val="007013C2"/>
    <w:rsid w:val="00701751"/>
    <w:rsid w:val="00701D7B"/>
    <w:rsid w:val="0070429A"/>
    <w:rsid w:val="007043B2"/>
    <w:rsid w:val="00704523"/>
    <w:rsid w:val="00704A98"/>
    <w:rsid w:val="00705447"/>
    <w:rsid w:val="00705AB3"/>
    <w:rsid w:val="00705BF4"/>
    <w:rsid w:val="007061D4"/>
    <w:rsid w:val="00706FFB"/>
    <w:rsid w:val="007074DB"/>
    <w:rsid w:val="00707761"/>
    <w:rsid w:val="00707B22"/>
    <w:rsid w:val="00707D31"/>
    <w:rsid w:val="00707EF0"/>
    <w:rsid w:val="0071043F"/>
    <w:rsid w:val="00710829"/>
    <w:rsid w:val="00710B51"/>
    <w:rsid w:val="00710C0D"/>
    <w:rsid w:val="00710C2E"/>
    <w:rsid w:val="00710C36"/>
    <w:rsid w:val="00710EDC"/>
    <w:rsid w:val="007111D2"/>
    <w:rsid w:val="00712B03"/>
    <w:rsid w:val="00712E47"/>
    <w:rsid w:val="0071387C"/>
    <w:rsid w:val="00713E8E"/>
    <w:rsid w:val="00714E20"/>
    <w:rsid w:val="007158CB"/>
    <w:rsid w:val="00716071"/>
    <w:rsid w:val="00716177"/>
    <w:rsid w:val="00716943"/>
    <w:rsid w:val="007201A4"/>
    <w:rsid w:val="007208EB"/>
    <w:rsid w:val="00721029"/>
    <w:rsid w:val="00721C15"/>
    <w:rsid w:val="00722A25"/>
    <w:rsid w:val="00722A2D"/>
    <w:rsid w:val="00722C61"/>
    <w:rsid w:val="007232A8"/>
    <w:rsid w:val="0072354E"/>
    <w:rsid w:val="0072390A"/>
    <w:rsid w:val="00723BB6"/>
    <w:rsid w:val="00724043"/>
    <w:rsid w:val="007246ED"/>
    <w:rsid w:val="0072484B"/>
    <w:rsid w:val="00724AF0"/>
    <w:rsid w:val="00724C6B"/>
    <w:rsid w:val="00725796"/>
    <w:rsid w:val="00725D95"/>
    <w:rsid w:val="007262F4"/>
    <w:rsid w:val="00727095"/>
    <w:rsid w:val="007270BC"/>
    <w:rsid w:val="00727C9C"/>
    <w:rsid w:val="00727F50"/>
    <w:rsid w:val="00730D44"/>
    <w:rsid w:val="007318AC"/>
    <w:rsid w:val="00731A8C"/>
    <w:rsid w:val="00731F0A"/>
    <w:rsid w:val="007322E5"/>
    <w:rsid w:val="007327AA"/>
    <w:rsid w:val="00732FD8"/>
    <w:rsid w:val="00733396"/>
    <w:rsid w:val="00733C35"/>
    <w:rsid w:val="007342D1"/>
    <w:rsid w:val="00734892"/>
    <w:rsid w:val="0073529E"/>
    <w:rsid w:val="007359D2"/>
    <w:rsid w:val="00735C50"/>
    <w:rsid w:val="00736048"/>
    <w:rsid w:val="007363D5"/>
    <w:rsid w:val="00736A03"/>
    <w:rsid w:val="00736B73"/>
    <w:rsid w:val="00740796"/>
    <w:rsid w:val="00740A9B"/>
    <w:rsid w:val="00741706"/>
    <w:rsid w:val="007418F7"/>
    <w:rsid w:val="00741F10"/>
    <w:rsid w:val="00742E6E"/>
    <w:rsid w:val="007430C2"/>
    <w:rsid w:val="0074323F"/>
    <w:rsid w:val="00743B63"/>
    <w:rsid w:val="00744212"/>
    <w:rsid w:val="00744712"/>
    <w:rsid w:val="00745A2F"/>
    <w:rsid w:val="00746180"/>
    <w:rsid w:val="0074620F"/>
    <w:rsid w:val="00746A3A"/>
    <w:rsid w:val="007507B6"/>
    <w:rsid w:val="007508FF"/>
    <w:rsid w:val="00750A64"/>
    <w:rsid w:val="00750E26"/>
    <w:rsid w:val="007517B2"/>
    <w:rsid w:val="00751956"/>
    <w:rsid w:val="00752FDF"/>
    <w:rsid w:val="007530DA"/>
    <w:rsid w:val="0075323F"/>
    <w:rsid w:val="007533C1"/>
    <w:rsid w:val="00753504"/>
    <w:rsid w:val="00753AA4"/>
    <w:rsid w:val="00753B25"/>
    <w:rsid w:val="00753F45"/>
    <w:rsid w:val="007545BB"/>
    <w:rsid w:val="0075493B"/>
    <w:rsid w:val="007549BB"/>
    <w:rsid w:val="00754C97"/>
    <w:rsid w:val="00754E3C"/>
    <w:rsid w:val="00755A73"/>
    <w:rsid w:val="00755E1E"/>
    <w:rsid w:val="00755E2E"/>
    <w:rsid w:val="0075644B"/>
    <w:rsid w:val="0075662E"/>
    <w:rsid w:val="00756B3A"/>
    <w:rsid w:val="0075745F"/>
    <w:rsid w:val="0076060C"/>
    <w:rsid w:val="00760744"/>
    <w:rsid w:val="0076086D"/>
    <w:rsid w:val="00760C12"/>
    <w:rsid w:val="00760E6B"/>
    <w:rsid w:val="007620A7"/>
    <w:rsid w:val="00763406"/>
    <w:rsid w:val="007635A6"/>
    <w:rsid w:val="007637F6"/>
    <w:rsid w:val="007638F7"/>
    <w:rsid w:val="00764991"/>
    <w:rsid w:val="00764D9D"/>
    <w:rsid w:val="00765314"/>
    <w:rsid w:val="007664AB"/>
    <w:rsid w:val="0076684A"/>
    <w:rsid w:val="00766A51"/>
    <w:rsid w:val="00767FA4"/>
    <w:rsid w:val="007715A7"/>
    <w:rsid w:val="00771C03"/>
    <w:rsid w:val="00771F1D"/>
    <w:rsid w:val="00772055"/>
    <w:rsid w:val="0077218E"/>
    <w:rsid w:val="00772194"/>
    <w:rsid w:val="007729F6"/>
    <w:rsid w:val="00773618"/>
    <w:rsid w:val="0077418E"/>
    <w:rsid w:val="00774FD2"/>
    <w:rsid w:val="00775399"/>
    <w:rsid w:val="00775715"/>
    <w:rsid w:val="00775E76"/>
    <w:rsid w:val="007761A6"/>
    <w:rsid w:val="00777BE9"/>
    <w:rsid w:val="007803D4"/>
    <w:rsid w:val="00780632"/>
    <w:rsid w:val="00780876"/>
    <w:rsid w:val="007809CF"/>
    <w:rsid w:val="00781127"/>
    <w:rsid w:val="0078123A"/>
    <w:rsid w:val="00781423"/>
    <w:rsid w:val="007816D9"/>
    <w:rsid w:val="00781755"/>
    <w:rsid w:val="00781EBE"/>
    <w:rsid w:val="00782256"/>
    <w:rsid w:val="0078244C"/>
    <w:rsid w:val="007829F2"/>
    <w:rsid w:val="00783347"/>
    <w:rsid w:val="0078433A"/>
    <w:rsid w:val="007844E1"/>
    <w:rsid w:val="0078456F"/>
    <w:rsid w:val="00785785"/>
    <w:rsid w:val="0078632E"/>
    <w:rsid w:val="00786B42"/>
    <w:rsid w:val="00786FA4"/>
    <w:rsid w:val="00787218"/>
    <w:rsid w:val="00787363"/>
    <w:rsid w:val="00787398"/>
    <w:rsid w:val="00787943"/>
    <w:rsid w:val="007900A3"/>
    <w:rsid w:val="00790280"/>
    <w:rsid w:val="007902DA"/>
    <w:rsid w:val="00790592"/>
    <w:rsid w:val="00790667"/>
    <w:rsid w:val="00790F94"/>
    <w:rsid w:val="007912F2"/>
    <w:rsid w:val="007913D6"/>
    <w:rsid w:val="00791760"/>
    <w:rsid w:val="00791E07"/>
    <w:rsid w:val="007929D5"/>
    <w:rsid w:val="00792FD2"/>
    <w:rsid w:val="007930A7"/>
    <w:rsid w:val="007939A9"/>
    <w:rsid w:val="00793C00"/>
    <w:rsid w:val="007946A0"/>
    <w:rsid w:val="00795156"/>
    <w:rsid w:val="00795F08"/>
    <w:rsid w:val="007A0E7A"/>
    <w:rsid w:val="007A0F00"/>
    <w:rsid w:val="007A14FB"/>
    <w:rsid w:val="007A233A"/>
    <w:rsid w:val="007A24BC"/>
    <w:rsid w:val="007A2614"/>
    <w:rsid w:val="007A2AA5"/>
    <w:rsid w:val="007A37A4"/>
    <w:rsid w:val="007A5654"/>
    <w:rsid w:val="007A5732"/>
    <w:rsid w:val="007A5849"/>
    <w:rsid w:val="007A595F"/>
    <w:rsid w:val="007A5C8D"/>
    <w:rsid w:val="007A607E"/>
    <w:rsid w:val="007A6311"/>
    <w:rsid w:val="007A68A8"/>
    <w:rsid w:val="007A7C7C"/>
    <w:rsid w:val="007B0064"/>
    <w:rsid w:val="007B03B1"/>
    <w:rsid w:val="007B0930"/>
    <w:rsid w:val="007B09C3"/>
    <w:rsid w:val="007B1154"/>
    <w:rsid w:val="007B1713"/>
    <w:rsid w:val="007B2005"/>
    <w:rsid w:val="007B3060"/>
    <w:rsid w:val="007B3A5E"/>
    <w:rsid w:val="007B3E9B"/>
    <w:rsid w:val="007B41DD"/>
    <w:rsid w:val="007B4654"/>
    <w:rsid w:val="007B479B"/>
    <w:rsid w:val="007B4814"/>
    <w:rsid w:val="007B4B0A"/>
    <w:rsid w:val="007B5AC4"/>
    <w:rsid w:val="007B5D90"/>
    <w:rsid w:val="007B72C4"/>
    <w:rsid w:val="007B766C"/>
    <w:rsid w:val="007B7B98"/>
    <w:rsid w:val="007B7C5D"/>
    <w:rsid w:val="007C0153"/>
    <w:rsid w:val="007C093E"/>
    <w:rsid w:val="007C156F"/>
    <w:rsid w:val="007C1DC1"/>
    <w:rsid w:val="007C1E65"/>
    <w:rsid w:val="007C1E8F"/>
    <w:rsid w:val="007C5523"/>
    <w:rsid w:val="007C5E5B"/>
    <w:rsid w:val="007C5F18"/>
    <w:rsid w:val="007C78FC"/>
    <w:rsid w:val="007D0C1F"/>
    <w:rsid w:val="007D1142"/>
    <w:rsid w:val="007D1177"/>
    <w:rsid w:val="007D14CF"/>
    <w:rsid w:val="007D1714"/>
    <w:rsid w:val="007D177F"/>
    <w:rsid w:val="007D2285"/>
    <w:rsid w:val="007D24E8"/>
    <w:rsid w:val="007D3D60"/>
    <w:rsid w:val="007D447C"/>
    <w:rsid w:val="007D45B8"/>
    <w:rsid w:val="007D4702"/>
    <w:rsid w:val="007D5405"/>
    <w:rsid w:val="007D5BC4"/>
    <w:rsid w:val="007D5D18"/>
    <w:rsid w:val="007D61B5"/>
    <w:rsid w:val="007D6AF3"/>
    <w:rsid w:val="007D73BF"/>
    <w:rsid w:val="007D759A"/>
    <w:rsid w:val="007D7F12"/>
    <w:rsid w:val="007E0278"/>
    <w:rsid w:val="007E0453"/>
    <w:rsid w:val="007E07B2"/>
    <w:rsid w:val="007E0ACD"/>
    <w:rsid w:val="007E0BF6"/>
    <w:rsid w:val="007E0E8D"/>
    <w:rsid w:val="007E13AC"/>
    <w:rsid w:val="007E338B"/>
    <w:rsid w:val="007E389E"/>
    <w:rsid w:val="007E3B85"/>
    <w:rsid w:val="007E3B91"/>
    <w:rsid w:val="007E3C66"/>
    <w:rsid w:val="007E471F"/>
    <w:rsid w:val="007E4747"/>
    <w:rsid w:val="007E5D38"/>
    <w:rsid w:val="007E678F"/>
    <w:rsid w:val="007E75C2"/>
    <w:rsid w:val="007F0208"/>
    <w:rsid w:val="007F0622"/>
    <w:rsid w:val="007F1733"/>
    <w:rsid w:val="007F220B"/>
    <w:rsid w:val="007F2602"/>
    <w:rsid w:val="007F3E52"/>
    <w:rsid w:val="007F40BA"/>
    <w:rsid w:val="007F4148"/>
    <w:rsid w:val="007F4160"/>
    <w:rsid w:val="007F4A52"/>
    <w:rsid w:val="007F57C8"/>
    <w:rsid w:val="007F5F2A"/>
    <w:rsid w:val="007F672D"/>
    <w:rsid w:val="007F6DB6"/>
    <w:rsid w:val="007F7A33"/>
    <w:rsid w:val="007F7E11"/>
    <w:rsid w:val="00800A6C"/>
    <w:rsid w:val="008011A0"/>
    <w:rsid w:val="008015FC"/>
    <w:rsid w:val="00801657"/>
    <w:rsid w:val="00801CD5"/>
    <w:rsid w:val="00801DB0"/>
    <w:rsid w:val="00802220"/>
    <w:rsid w:val="00802B10"/>
    <w:rsid w:val="00803448"/>
    <w:rsid w:val="00803763"/>
    <w:rsid w:val="008039AC"/>
    <w:rsid w:val="00803BE5"/>
    <w:rsid w:val="00803E3C"/>
    <w:rsid w:val="00804203"/>
    <w:rsid w:val="0080422F"/>
    <w:rsid w:val="00804EAA"/>
    <w:rsid w:val="00805B4E"/>
    <w:rsid w:val="00805EB0"/>
    <w:rsid w:val="00806406"/>
    <w:rsid w:val="008065E3"/>
    <w:rsid w:val="00806D88"/>
    <w:rsid w:val="00807250"/>
    <w:rsid w:val="008101C6"/>
    <w:rsid w:val="00810806"/>
    <w:rsid w:val="008132D3"/>
    <w:rsid w:val="0081342A"/>
    <w:rsid w:val="0081396C"/>
    <w:rsid w:val="00816217"/>
    <w:rsid w:val="00816243"/>
    <w:rsid w:val="008164D4"/>
    <w:rsid w:val="00816819"/>
    <w:rsid w:val="00816A3F"/>
    <w:rsid w:val="00816F88"/>
    <w:rsid w:val="008173C3"/>
    <w:rsid w:val="00817A91"/>
    <w:rsid w:val="00817BAD"/>
    <w:rsid w:val="00817DEA"/>
    <w:rsid w:val="008201C3"/>
    <w:rsid w:val="00820D9F"/>
    <w:rsid w:val="00820F19"/>
    <w:rsid w:val="00821544"/>
    <w:rsid w:val="00821D70"/>
    <w:rsid w:val="00822133"/>
    <w:rsid w:val="008224E2"/>
    <w:rsid w:val="0082267D"/>
    <w:rsid w:val="00822CA5"/>
    <w:rsid w:val="00822FF7"/>
    <w:rsid w:val="00823535"/>
    <w:rsid w:val="0082608F"/>
    <w:rsid w:val="00826520"/>
    <w:rsid w:val="00826578"/>
    <w:rsid w:val="00826F8B"/>
    <w:rsid w:val="008277A9"/>
    <w:rsid w:val="00827CC8"/>
    <w:rsid w:val="00827D3A"/>
    <w:rsid w:val="00830643"/>
    <w:rsid w:val="0083132D"/>
    <w:rsid w:val="008325DC"/>
    <w:rsid w:val="00832954"/>
    <w:rsid w:val="00832F2B"/>
    <w:rsid w:val="00833166"/>
    <w:rsid w:val="00833635"/>
    <w:rsid w:val="0083436B"/>
    <w:rsid w:val="00834DEF"/>
    <w:rsid w:val="00835D42"/>
    <w:rsid w:val="0083760C"/>
    <w:rsid w:val="008403A1"/>
    <w:rsid w:val="008405CF"/>
    <w:rsid w:val="008408BF"/>
    <w:rsid w:val="008409F3"/>
    <w:rsid w:val="00840D5B"/>
    <w:rsid w:val="00841CA1"/>
    <w:rsid w:val="00841D0E"/>
    <w:rsid w:val="00842304"/>
    <w:rsid w:val="0084341D"/>
    <w:rsid w:val="008452BF"/>
    <w:rsid w:val="00845860"/>
    <w:rsid w:val="00846123"/>
    <w:rsid w:val="0084718E"/>
    <w:rsid w:val="00847C19"/>
    <w:rsid w:val="00850014"/>
    <w:rsid w:val="008501FC"/>
    <w:rsid w:val="0085059D"/>
    <w:rsid w:val="00850603"/>
    <w:rsid w:val="008509B2"/>
    <w:rsid w:val="008511F2"/>
    <w:rsid w:val="008521B3"/>
    <w:rsid w:val="008523FF"/>
    <w:rsid w:val="00852423"/>
    <w:rsid w:val="008529BC"/>
    <w:rsid w:val="00853088"/>
    <w:rsid w:val="00853E97"/>
    <w:rsid w:val="00853FBF"/>
    <w:rsid w:val="0085499C"/>
    <w:rsid w:val="00854E0A"/>
    <w:rsid w:val="00855143"/>
    <w:rsid w:val="00855B8E"/>
    <w:rsid w:val="0085724B"/>
    <w:rsid w:val="008573AD"/>
    <w:rsid w:val="008600CE"/>
    <w:rsid w:val="0086061E"/>
    <w:rsid w:val="008610E7"/>
    <w:rsid w:val="00862251"/>
    <w:rsid w:val="00862316"/>
    <w:rsid w:val="0086243A"/>
    <w:rsid w:val="00862C08"/>
    <w:rsid w:val="0086307B"/>
    <w:rsid w:val="00863D72"/>
    <w:rsid w:val="00865C73"/>
    <w:rsid w:val="008661F7"/>
    <w:rsid w:val="008666C8"/>
    <w:rsid w:val="008667F4"/>
    <w:rsid w:val="00867562"/>
    <w:rsid w:val="00867E1E"/>
    <w:rsid w:val="008701CE"/>
    <w:rsid w:val="00870CFD"/>
    <w:rsid w:val="00870D5C"/>
    <w:rsid w:val="0087103B"/>
    <w:rsid w:val="008713CC"/>
    <w:rsid w:val="00871880"/>
    <w:rsid w:val="00871C58"/>
    <w:rsid w:val="00874786"/>
    <w:rsid w:val="0087481F"/>
    <w:rsid w:val="008758FB"/>
    <w:rsid w:val="00876C81"/>
    <w:rsid w:val="00876DCF"/>
    <w:rsid w:val="0087732B"/>
    <w:rsid w:val="0087797B"/>
    <w:rsid w:val="00877D3D"/>
    <w:rsid w:val="00880726"/>
    <w:rsid w:val="008810A4"/>
    <w:rsid w:val="00881BB7"/>
    <w:rsid w:val="0088200B"/>
    <w:rsid w:val="0088319E"/>
    <w:rsid w:val="0088391E"/>
    <w:rsid w:val="00883A7D"/>
    <w:rsid w:val="00883BC3"/>
    <w:rsid w:val="008843A2"/>
    <w:rsid w:val="00884D6E"/>
    <w:rsid w:val="00884EC0"/>
    <w:rsid w:val="00884FE2"/>
    <w:rsid w:val="00885046"/>
    <w:rsid w:val="00886CE3"/>
    <w:rsid w:val="00887B2A"/>
    <w:rsid w:val="00887BB7"/>
    <w:rsid w:val="00891075"/>
    <w:rsid w:val="00891538"/>
    <w:rsid w:val="00891917"/>
    <w:rsid w:val="00892384"/>
    <w:rsid w:val="008923F8"/>
    <w:rsid w:val="00892672"/>
    <w:rsid w:val="00892C62"/>
    <w:rsid w:val="00893EE6"/>
    <w:rsid w:val="008957A1"/>
    <w:rsid w:val="0089727E"/>
    <w:rsid w:val="0089771E"/>
    <w:rsid w:val="00897FB4"/>
    <w:rsid w:val="008A0402"/>
    <w:rsid w:val="008A0EBF"/>
    <w:rsid w:val="008A316E"/>
    <w:rsid w:val="008A3718"/>
    <w:rsid w:val="008A433F"/>
    <w:rsid w:val="008A43EA"/>
    <w:rsid w:val="008A521E"/>
    <w:rsid w:val="008A5F53"/>
    <w:rsid w:val="008A646B"/>
    <w:rsid w:val="008A65AA"/>
    <w:rsid w:val="008A7147"/>
    <w:rsid w:val="008A755D"/>
    <w:rsid w:val="008A778C"/>
    <w:rsid w:val="008A7FB8"/>
    <w:rsid w:val="008B004D"/>
    <w:rsid w:val="008B1102"/>
    <w:rsid w:val="008B41B6"/>
    <w:rsid w:val="008B5033"/>
    <w:rsid w:val="008B5845"/>
    <w:rsid w:val="008B5F79"/>
    <w:rsid w:val="008B600B"/>
    <w:rsid w:val="008B62AB"/>
    <w:rsid w:val="008B62CB"/>
    <w:rsid w:val="008B6495"/>
    <w:rsid w:val="008B6FAD"/>
    <w:rsid w:val="008C19E5"/>
    <w:rsid w:val="008C2C3D"/>
    <w:rsid w:val="008C2CB7"/>
    <w:rsid w:val="008C37FF"/>
    <w:rsid w:val="008C4021"/>
    <w:rsid w:val="008C4277"/>
    <w:rsid w:val="008C486F"/>
    <w:rsid w:val="008C5A68"/>
    <w:rsid w:val="008C69E1"/>
    <w:rsid w:val="008C6B02"/>
    <w:rsid w:val="008C7027"/>
    <w:rsid w:val="008C7540"/>
    <w:rsid w:val="008C7610"/>
    <w:rsid w:val="008C7C18"/>
    <w:rsid w:val="008D04F5"/>
    <w:rsid w:val="008D0F7A"/>
    <w:rsid w:val="008D14E0"/>
    <w:rsid w:val="008D1761"/>
    <w:rsid w:val="008D1EE9"/>
    <w:rsid w:val="008D2862"/>
    <w:rsid w:val="008D2AAC"/>
    <w:rsid w:val="008D32F7"/>
    <w:rsid w:val="008D37D6"/>
    <w:rsid w:val="008D432F"/>
    <w:rsid w:val="008D5A42"/>
    <w:rsid w:val="008D5CFA"/>
    <w:rsid w:val="008D7111"/>
    <w:rsid w:val="008D73BD"/>
    <w:rsid w:val="008D7B6F"/>
    <w:rsid w:val="008E0ABD"/>
    <w:rsid w:val="008E10A5"/>
    <w:rsid w:val="008E1A40"/>
    <w:rsid w:val="008E2671"/>
    <w:rsid w:val="008E2D41"/>
    <w:rsid w:val="008E3405"/>
    <w:rsid w:val="008E350B"/>
    <w:rsid w:val="008E3EC2"/>
    <w:rsid w:val="008E427B"/>
    <w:rsid w:val="008E4318"/>
    <w:rsid w:val="008E462E"/>
    <w:rsid w:val="008E575C"/>
    <w:rsid w:val="008E5AC3"/>
    <w:rsid w:val="008E5BBF"/>
    <w:rsid w:val="008E659E"/>
    <w:rsid w:val="008E68B7"/>
    <w:rsid w:val="008E696A"/>
    <w:rsid w:val="008E6D29"/>
    <w:rsid w:val="008E6E48"/>
    <w:rsid w:val="008E72DF"/>
    <w:rsid w:val="008E78D2"/>
    <w:rsid w:val="008E79CD"/>
    <w:rsid w:val="008F0231"/>
    <w:rsid w:val="008F0982"/>
    <w:rsid w:val="008F198F"/>
    <w:rsid w:val="008F2701"/>
    <w:rsid w:val="008F2917"/>
    <w:rsid w:val="008F2FB4"/>
    <w:rsid w:val="008F3E52"/>
    <w:rsid w:val="008F3F56"/>
    <w:rsid w:val="008F4530"/>
    <w:rsid w:val="008F4997"/>
    <w:rsid w:val="008F54C2"/>
    <w:rsid w:val="008F55B0"/>
    <w:rsid w:val="008F62D6"/>
    <w:rsid w:val="008F63D5"/>
    <w:rsid w:val="008F75E8"/>
    <w:rsid w:val="008F79A3"/>
    <w:rsid w:val="009001EA"/>
    <w:rsid w:val="00900373"/>
    <w:rsid w:val="009009E8"/>
    <w:rsid w:val="00900B29"/>
    <w:rsid w:val="00900F38"/>
    <w:rsid w:val="00902782"/>
    <w:rsid w:val="00902882"/>
    <w:rsid w:val="00903BC9"/>
    <w:rsid w:val="00903CE2"/>
    <w:rsid w:val="00903DE4"/>
    <w:rsid w:val="00903ECF"/>
    <w:rsid w:val="00904362"/>
    <w:rsid w:val="00904DD6"/>
    <w:rsid w:val="00904F21"/>
    <w:rsid w:val="009053BB"/>
    <w:rsid w:val="00905AF7"/>
    <w:rsid w:val="00905D16"/>
    <w:rsid w:val="0090758E"/>
    <w:rsid w:val="00907A9F"/>
    <w:rsid w:val="0091080B"/>
    <w:rsid w:val="00911006"/>
    <w:rsid w:val="0091143A"/>
    <w:rsid w:val="009117FF"/>
    <w:rsid w:val="00912DFA"/>
    <w:rsid w:val="009146CA"/>
    <w:rsid w:val="00914C41"/>
    <w:rsid w:val="00915088"/>
    <w:rsid w:val="00915765"/>
    <w:rsid w:val="00915AC9"/>
    <w:rsid w:val="0091607F"/>
    <w:rsid w:val="0091648F"/>
    <w:rsid w:val="009164B7"/>
    <w:rsid w:val="0091651A"/>
    <w:rsid w:val="00916F2B"/>
    <w:rsid w:val="009171C5"/>
    <w:rsid w:val="00920466"/>
    <w:rsid w:val="009212B8"/>
    <w:rsid w:val="0092274D"/>
    <w:rsid w:val="00922AB2"/>
    <w:rsid w:val="00922B55"/>
    <w:rsid w:val="00922BAE"/>
    <w:rsid w:val="00922DA6"/>
    <w:rsid w:val="00922FB6"/>
    <w:rsid w:val="0092440D"/>
    <w:rsid w:val="00924423"/>
    <w:rsid w:val="00924735"/>
    <w:rsid w:val="0092553A"/>
    <w:rsid w:val="009261E2"/>
    <w:rsid w:val="00926EE1"/>
    <w:rsid w:val="009276F4"/>
    <w:rsid w:val="00927DC7"/>
    <w:rsid w:val="0093028B"/>
    <w:rsid w:val="00930881"/>
    <w:rsid w:val="00930BEC"/>
    <w:rsid w:val="00930C45"/>
    <w:rsid w:val="00930D92"/>
    <w:rsid w:val="00931387"/>
    <w:rsid w:val="00931F06"/>
    <w:rsid w:val="00932F11"/>
    <w:rsid w:val="009339E3"/>
    <w:rsid w:val="00933CF0"/>
    <w:rsid w:val="009343F1"/>
    <w:rsid w:val="00934642"/>
    <w:rsid w:val="00934A62"/>
    <w:rsid w:val="00934B49"/>
    <w:rsid w:val="0093564C"/>
    <w:rsid w:val="00935863"/>
    <w:rsid w:val="00935AAB"/>
    <w:rsid w:val="00935B8D"/>
    <w:rsid w:val="00936E31"/>
    <w:rsid w:val="00937813"/>
    <w:rsid w:val="0094151B"/>
    <w:rsid w:val="00941D16"/>
    <w:rsid w:val="00941E6E"/>
    <w:rsid w:val="009421E2"/>
    <w:rsid w:val="009426A1"/>
    <w:rsid w:val="00942F97"/>
    <w:rsid w:val="00943580"/>
    <w:rsid w:val="009435D6"/>
    <w:rsid w:val="009438D1"/>
    <w:rsid w:val="009444B4"/>
    <w:rsid w:val="00945748"/>
    <w:rsid w:val="009458BB"/>
    <w:rsid w:val="009459F3"/>
    <w:rsid w:val="00946F0A"/>
    <w:rsid w:val="00947998"/>
    <w:rsid w:val="00947CA6"/>
    <w:rsid w:val="009505DF"/>
    <w:rsid w:val="009506AB"/>
    <w:rsid w:val="009506E6"/>
    <w:rsid w:val="00951398"/>
    <w:rsid w:val="009516E5"/>
    <w:rsid w:val="00951C57"/>
    <w:rsid w:val="009539AD"/>
    <w:rsid w:val="0095477D"/>
    <w:rsid w:val="0095666D"/>
    <w:rsid w:val="00956952"/>
    <w:rsid w:val="009575F7"/>
    <w:rsid w:val="009605B6"/>
    <w:rsid w:val="009607C4"/>
    <w:rsid w:val="00960C5F"/>
    <w:rsid w:val="00960F89"/>
    <w:rsid w:val="009616B2"/>
    <w:rsid w:val="009616CD"/>
    <w:rsid w:val="00962402"/>
    <w:rsid w:val="00963463"/>
    <w:rsid w:val="00964199"/>
    <w:rsid w:val="009642FB"/>
    <w:rsid w:val="009651C8"/>
    <w:rsid w:val="0096530B"/>
    <w:rsid w:val="009655F6"/>
    <w:rsid w:val="00965E73"/>
    <w:rsid w:val="00965FA4"/>
    <w:rsid w:val="009662DE"/>
    <w:rsid w:val="009663AD"/>
    <w:rsid w:val="00966C53"/>
    <w:rsid w:val="00967445"/>
    <w:rsid w:val="00970262"/>
    <w:rsid w:val="00970710"/>
    <w:rsid w:val="00970BBA"/>
    <w:rsid w:val="00970D52"/>
    <w:rsid w:val="009712CA"/>
    <w:rsid w:val="009712E2"/>
    <w:rsid w:val="00972745"/>
    <w:rsid w:val="009737B8"/>
    <w:rsid w:val="00973E6B"/>
    <w:rsid w:val="0097488F"/>
    <w:rsid w:val="00974EBC"/>
    <w:rsid w:val="0097507A"/>
    <w:rsid w:val="00975400"/>
    <w:rsid w:val="00975B14"/>
    <w:rsid w:val="00975F23"/>
    <w:rsid w:val="00976E7C"/>
    <w:rsid w:val="00976E83"/>
    <w:rsid w:val="00977080"/>
    <w:rsid w:val="00980BF4"/>
    <w:rsid w:val="00980E48"/>
    <w:rsid w:val="00981180"/>
    <w:rsid w:val="00981919"/>
    <w:rsid w:val="00981EAE"/>
    <w:rsid w:val="009820F2"/>
    <w:rsid w:val="0098210B"/>
    <w:rsid w:val="00982B78"/>
    <w:rsid w:val="00982FD6"/>
    <w:rsid w:val="00983102"/>
    <w:rsid w:val="00983201"/>
    <w:rsid w:val="00983618"/>
    <w:rsid w:val="00983AA9"/>
    <w:rsid w:val="00984740"/>
    <w:rsid w:val="00984BC5"/>
    <w:rsid w:val="0098580A"/>
    <w:rsid w:val="00985A9B"/>
    <w:rsid w:val="00985BA9"/>
    <w:rsid w:val="00985C2D"/>
    <w:rsid w:val="00986261"/>
    <w:rsid w:val="00986ED5"/>
    <w:rsid w:val="00987228"/>
    <w:rsid w:val="00987784"/>
    <w:rsid w:val="00990186"/>
    <w:rsid w:val="00990350"/>
    <w:rsid w:val="00990BD6"/>
    <w:rsid w:val="0099108E"/>
    <w:rsid w:val="00991233"/>
    <w:rsid w:val="009914FB"/>
    <w:rsid w:val="00992392"/>
    <w:rsid w:val="009923B7"/>
    <w:rsid w:val="00992C8A"/>
    <w:rsid w:val="00993963"/>
    <w:rsid w:val="009943A7"/>
    <w:rsid w:val="009943B2"/>
    <w:rsid w:val="00994ADC"/>
    <w:rsid w:val="00995047"/>
    <w:rsid w:val="00995A4D"/>
    <w:rsid w:val="00995B5F"/>
    <w:rsid w:val="00995F8E"/>
    <w:rsid w:val="00996B4E"/>
    <w:rsid w:val="009A0EED"/>
    <w:rsid w:val="009A0F5F"/>
    <w:rsid w:val="009A1697"/>
    <w:rsid w:val="009A1BE0"/>
    <w:rsid w:val="009A246E"/>
    <w:rsid w:val="009A3D45"/>
    <w:rsid w:val="009A3E69"/>
    <w:rsid w:val="009A4B72"/>
    <w:rsid w:val="009A60FA"/>
    <w:rsid w:val="009A6A49"/>
    <w:rsid w:val="009A6A75"/>
    <w:rsid w:val="009A6D84"/>
    <w:rsid w:val="009A7178"/>
    <w:rsid w:val="009A7727"/>
    <w:rsid w:val="009A7C99"/>
    <w:rsid w:val="009A7E98"/>
    <w:rsid w:val="009B010D"/>
    <w:rsid w:val="009B0C31"/>
    <w:rsid w:val="009B10C5"/>
    <w:rsid w:val="009B4D7C"/>
    <w:rsid w:val="009B4E46"/>
    <w:rsid w:val="009B534F"/>
    <w:rsid w:val="009B5C3D"/>
    <w:rsid w:val="009B6ADF"/>
    <w:rsid w:val="009B6E96"/>
    <w:rsid w:val="009B7170"/>
    <w:rsid w:val="009B76B6"/>
    <w:rsid w:val="009B7ACD"/>
    <w:rsid w:val="009C0043"/>
    <w:rsid w:val="009C014B"/>
    <w:rsid w:val="009C0773"/>
    <w:rsid w:val="009C1DBA"/>
    <w:rsid w:val="009C26A4"/>
    <w:rsid w:val="009C2EA6"/>
    <w:rsid w:val="009C2FE6"/>
    <w:rsid w:val="009C30CB"/>
    <w:rsid w:val="009C366E"/>
    <w:rsid w:val="009C3836"/>
    <w:rsid w:val="009C3ECB"/>
    <w:rsid w:val="009C4F4C"/>
    <w:rsid w:val="009C626E"/>
    <w:rsid w:val="009C68CB"/>
    <w:rsid w:val="009C6F88"/>
    <w:rsid w:val="009C7106"/>
    <w:rsid w:val="009D0BC6"/>
    <w:rsid w:val="009D0C04"/>
    <w:rsid w:val="009D0CA0"/>
    <w:rsid w:val="009D11F0"/>
    <w:rsid w:val="009D1B96"/>
    <w:rsid w:val="009D1CE9"/>
    <w:rsid w:val="009D1F5E"/>
    <w:rsid w:val="009D25CE"/>
    <w:rsid w:val="009D3327"/>
    <w:rsid w:val="009D4116"/>
    <w:rsid w:val="009D4436"/>
    <w:rsid w:val="009D4921"/>
    <w:rsid w:val="009D5124"/>
    <w:rsid w:val="009D55F5"/>
    <w:rsid w:val="009D5DC7"/>
    <w:rsid w:val="009D6001"/>
    <w:rsid w:val="009D7A16"/>
    <w:rsid w:val="009D7F80"/>
    <w:rsid w:val="009E0073"/>
    <w:rsid w:val="009E1A80"/>
    <w:rsid w:val="009E2E20"/>
    <w:rsid w:val="009E4503"/>
    <w:rsid w:val="009E52FF"/>
    <w:rsid w:val="009E56BA"/>
    <w:rsid w:val="009E56F1"/>
    <w:rsid w:val="009E5A83"/>
    <w:rsid w:val="009E60CC"/>
    <w:rsid w:val="009E62D1"/>
    <w:rsid w:val="009E76CB"/>
    <w:rsid w:val="009F020E"/>
    <w:rsid w:val="009F0907"/>
    <w:rsid w:val="009F0A15"/>
    <w:rsid w:val="009F0AD6"/>
    <w:rsid w:val="009F0F80"/>
    <w:rsid w:val="009F1C2C"/>
    <w:rsid w:val="009F2333"/>
    <w:rsid w:val="009F2B8B"/>
    <w:rsid w:val="009F2B8F"/>
    <w:rsid w:val="009F2FC1"/>
    <w:rsid w:val="009F3C62"/>
    <w:rsid w:val="009F3EB3"/>
    <w:rsid w:val="009F4276"/>
    <w:rsid w:val="009F439C"/>
    <w:rsid w:val="009F43D1"/>
    <w:rsid w:val="009F4824"/>
    <w:rsid w:val="009F4BEE"/>
    <w:rsid w:val="009F4FA5"/>
    <w:rsid w:val="009F527F"/>
    <w:rsid w:val="009F5837"/>
    <w:rsid w:val="009F5A42"/>
    <w:rsid w:val="009F65AF"/>
    <w:rsid w:val="009F6A72"/>
    <w:rsid w:val="009F7392"/>
    <w:rsid w:val="009F757F"/>
    <w:rsid w:val="009F7808"/>
    <w:rsid w:val="009F7899"/>
    <w:rsid w:val="009F7C6A"/>
    <w:rsid w:val="00A00364"/>
    <w:rsid w:val="00A0053A"/>
    <w:rsid w:val="00A0065A"/>
    <w:rsid w:val="00A00C8A"/>
    <w:rsid w:val="00A013B6"/>
    <w:rsid w:val="00A01C00"/>
    <w:rsid w:val="00A0213C"/>
    <w:rsid w:val="00A023D1"/>
    <w:rsid w:val="00A024E3"/>
    <w:rsid w:val="00A02645"/>
    <w:rsid w:val="00A02D57"/>
    <w:rsid w:val="00A034EA"/>
    <w:rsid w:val="00A034FA"/>
    <w:rsid w:val="00A035CD"/>
    <w:rsid w:val="00A03864"/>
    <w:rsid w:val="00A04DAB"/>
    <w:rsid w:val="00A051BF"/>
    <w:rsid w:val="00A057BE"/>
    <w:rsid w:val="00A05C7D"/>
    <w:rsid w:val="00A06A5C"/>
    <w:rsid w:val="00A07A95"/>
    <w:rsid w:val="00A07BFF"/>
    <w:rsid w:val="00A1010A"/>
    <w:rsid w:val="00A105AE"/>
    <w:rsid w:val="00A11AD6"/>
    <w:rsid w:val="00A12B98"/>
    <w:rsid w:val="00A130BF"/>
    <w:rsid w:val="00A13122"/>
    <w:rsid w:val="00A14618"/>
    <w:rsid w:val="00A14E20"/>
    <w:rsid w:val="00A14E6D"/>
    <w:rsid w:val="00A15A7F"/>
    <w:rsid w:val="00A15BFC"/>
    <w:rsid w:val="00A16213"/>
    <w:rsid w:val="00A1659C"/>
    <w:rsid w:val="00A1661D"/>
    <w:rsid w:val="00A169BD"/>
    <w:rsid w:val="00A16AE0"/>
    <w:rsid w:val="00A16BC0"/>
    <w:rsid w:val="00A17006"/>
    <w:rsid w:val="00A17293"/>
    <w:rsid w:val="00A2023B"/>
    <w:rsid w:val="00A20787"/>
    <w:rsid w:val="00A2108F"/>
    <w:rsid w:val="00A2111B"/>
    <w:rsid w:val="00A22572"/>
    <w:rsid w:val="00A2293C"/>
    <w:rsid w:val="00A230CB"/>
    <w:rsid w:val="00A23B49"/>
    <w:rsid w:val="00A23FCA"/>
    <w:rsid w:val="00A24D49"/>
    <w:rsid w:val="00A25C6B"/>
    <w:rsid w:val="00A2642D"/>
    <w:rsid w:val="00A26A92"/>
    <w:rsid w:val="00A26B57"/>
    <w:rsid w:val="00A26B76"/>
    <w:rsid w:val="00A2718E"/>
    <w:rsid w:val="00A27748"/>
    <w:rsid w:val="00A30655"/>
    <w:rsid w:val="00A312D7"/>
    <w:rsid w:val="00A31306"/>
    <w:rsid w:val="00A31AAC"/>
    <w:rsid w:val="00A320EF"/>
    <w:rsid w:val="00A327B4"/>
    <w:rsid w:val="00A32834"/>
    <w:rsid w:val="00A33BB7"/>
    <w:rsid w:val="00A34030"/>
    <w:rsid w:val="00A34529"/>
    <w:rsid w:val="00A348CC"/>
    <w:rsid w:val="00A359F3"/>
    <w:rsid w:val="00A35D1F"/>
    <w:rsid w:val="00A367F0"/>
    <w:rsid w:val="00A36F96"/>
    <w:rsid w:val="00A379FC"/>
    <w:rsid w:val="00A40921"/>
    <w:rsid w:val="00A40C26"/>
    <w:rsid w:val="00A40EC8"/>
    <w:rsid w:val="00A41192"/>
    <w:rsid w:val="00A4152D"/>
    <w:rsid w:val="00A41639"/>
    <w:rsid w:val="00A41B45"/>
    <w:rsid w:val="00A41D4D"/>
    <w:rsid w:val="00A42896"/>
    <w:rsid w:val="00A42D2D"/>
    <w:rsid w:val="00A43223"/>
    <w:rsid w:val="00A43DF1"/>
    <w:rsid w:val="00A4477B"/>
    <w:rsid w:val="00A44A22"/>
    <w:rsid w:val="00A45F50"/>
    <w:rsid w:val="00A4635E"/>
    <w:rsid w:val="00A50CF4"/>
    <w:rsid w:val="00A51483"/>
    <w:rsid w:val="00A52291"/>
    <w:rsid w:val="00A52612"/>
    <w:rsid w:val="00A5264B"/>
    <w:rsid w:val="00A533EF"/>
    <w:rsid w:val="00A5364A"/>
    <w:rsid w:val="00A53BD6"/>
    <w:rsid w:val="00A545B9"/>
    <w:rsid w:val="00A56843"/>
    <w:rsid w:val="00A56B1B"/>
    <w:rsid w:val="00A57006"/>
    <w:rsid w:val="00A602D4"/>
    <w:rsid w:val="00A60397"/>
    <w:rsid w:val="00A608E4"/>
    <w:rsid w:val="00A60A5F"/>
    <w:rsid w:val="00A60E8C"/>
    <w:rsid w:val="00A619C7"/>
    <w:rsid w:val="00A62A0C"/>
    <w:rsid w:val="00A632AC"/>
    <w:rsid w:val="00A6359A"/>
    <w:rsid w:val="00A641B2"/>
    <w:rsid w:val="00A65BC6"/>
    <w:rsid w:val="00A66A4E"/>
    <w:rsid w:val="00A66AB7"/>
    <w:rsid w:val="00A66B85"/>
    <w:rsid w:val="00A7000F"/>
    <w:rsid w:val="00A7019B"/>
    <w:rsid w:val="00A71101"/>
    <w:rsid w:val="00A724B1"/>
    <w:rsid w:val="00A7259B"/>
    <w:rsid w:val="00A72C67"/>
    <w:rsid w:val="00A72CC2"/>
    <w:rsid w:val="00A72F93"/>
    <w:rsid w:val="00A74B5D"/>
    <w:rsid w:val="00A75A33"/>
    <w:rsid w:val="00A75BBC"/>
    <w:rsid w:val="00A76EC6"/>
    <w:rsid w:val="00A775B7"/>
    <w:rsid w:val="00A80059"/>
    <w:rsid w:val="00A800A4"/>
    <w:rsid w:val="00A80133"/>
    <w:rsid w:val="00A80DD5"/>
    <w:rsid w:val="00A828DE"/>
    <w:rsid w:val="00A82988"/>
    <w:rsid w:val="00A82D31"/>
    <w:rsid w:val="00A83337"/>
    <w:rsid w:val="00A83423"/>
    <w:rsid w:val="00A83701"/>
    <w:rsid w:val="00A8412E"/>
    <w:rsid w:val="00A84DAE"/>
    <w:rsid w:val="00A85011"/>
    <w:rsid w:val="00A85284"/>
    <w:rsid w:val="00A8638C"/>
    <w:rsid w:val="00A866DF"/>
    <w:rsid w:val="00A87CC2"/>
    <w:rsid w:val="00A9075E"/>
    <w:rsid w:val="00A909B9"/>
    <w:rsid w:val="00A91015"/>
    <w:rsid w:val="00A912F3"/>
    <w:rsid w:val="00A91578"/>
    <w:rsid w:val="00A920DA"/>
    <w:rsid w:val="00A92172"/>
    <w:rsid w:val="00A9335D"/>
    <w:rsid w:val="00A94267"/>
    <w:rsid w:val="00A94353"/>
    <w:rsid w:val="00A94ACA"/>
    <w:rsid w:val="00A951D6"/>
    <w:rsid w:val="00A95419"/>
    <w:rsid w:val="00A964B6"/>
    <w:rsid w:val="00A9657E"/>
    <w:rsid w:val="00A96868"/>
    <w:rsid w:val="00A96B11"/>
    <w:rsid w:val="00A96BAA"/>
    <w:rsid w:val="00A96CBC"/>
    <w:rsid w:val="00A970DE"/>
    <w:rsid w:val="00AA0554"/>
    <w:rsid w:val="00AA1BDE"/>
    <w:rsid w:val="00AA2747"/>
    <w:rsid w:val="00AA2C63"/>
    <w:rsid w:val="00AA2E5A"/>
    <w:rsid w:val="00AA391F"/>
    <w:rsid w:val="00AA3B37"/>
    <w:rsid w:val="00AA4176"/>
    <w:rsid w:val="00AA486E"/>
    <w:rsid w:val="00AA4B50"/>
    <w:rsid w:val="00AA4BEB"/>
    <w:rsid w:val="00AA4F59"/>
    <w:rsid w:val="00AA5FDB"/>
    <w:rsid w:val="00AA652B"/>
    <w:rsid w:val="00AA654C"/>
    <w:rsid w:val="00AA6597"/>
    <w:rsid w:val="00AA7404"/>
    <w:rsid w:val="00AA7C48"/>
    <w:rsid w:val="00AB0DAA"/>
    <w:rsid w:val="00AB1464"/>
    <w:rsid w:val="00AB19C9"/>
    <w:rsid w:val="00AB1DE9"/>
    <w:rsid w:val="00AB1F56"/>
    <w:rsid w:val="00AB2B66"/>
    <w:rsid w:val="00AB3229"/>
    <w:rsid w:val="00AB33BD"/>
    <w:rsid w:val="00AB33F7"/>
    <w:rsid w:val="00AB40C6"/>
    <w:rsid w:val="00AB47DC"/>
    <w:rsid w:val="00AB4C2D"/>
    <w:rsid w:val="00AB5245"/>
    <w:rsid w:val="00AB5A9B"/>
    <w:rsid w:val="00AB5F04"/>
    <w:rsid w:val="00AB6616"/>
    <w:rsid w:val="00AB6ACC"/>
    <w:rsid w:val="00AB700A"/>
    <w:rsid w:val="00AB715F"/>
    <w:rsid w:val="00AB7528"/>
    <w:rsid w:val="00AB7556"/>
    <w:rsid w:val="00AB7C3A"/>
    <w:rsid w:val="00AB7DDD"/>
    <w:rsid w:val="00AC047C"/>
    <w:rsid w:val="00AC05A7"/>
    <w:rsid w:val="00AC18B7"/>
    <w:rsid w:val="00AC1E84"/>
    <w:rsid w:val="00AC238C"/>
    <w:rsid w:val="00AC24A2"/>
    <w:rsid w:val="00AC25CF"/>
    <w:rsid w:val="00AC2B53"/>
    <w:rsid w:val="00AC2DBA"/>
    <w:rsid w:val="00AC47C4"/>
    <w:rsid w:val="00AC4A80"/>
    <w:rsid w:val="00AC5023"/>
    <w:rsid w:val="00AC5269"/>
    <w:rsid w:val="00AC5422"/>
    <w:rsid w:val="00AC6212"/>
    <w:rsid w:val="00AC6418"/>
    <w:rsid w:val="00AC66D8"/>
    <w:rsid w:val="00AC6B3F"/>
    <w:rsid w:val="00AC6BE8"/>
    <w:rsid w:val="00AC760F"/>
    <w:rsid w:val="00AC7B6D"/>
    <w:rsid w:val="00AC7D12"/>
    <w:rsid w:val="00AD04FC"/>
    <w:rsid w:val="00AD050B"/>
    <w:rsid w:val="00AD07E7"/>
    <w:rsid w:val="00AD23C4"/>
    <w:rsid w:val="00AD245F"/>
    <w:rsid w:val="00AD2C5E"/>
    <w:rsid w:val="00AD2F03"/>
    <w:rsid w:val="00AD3EB5"/>
    <w:rsid w:val="00AD491D"/>
    <w:rsid w:val="00AD5B10"/>
    <w:rsid w:val="00AD7A0A"/>
    <w:rsid w:val="00AD7E98"/>
    <w:rsid w:val="00AE0E59"/>
    <w:rsid w:val="00AE20C3"/>
    <w:rsid w:val="00AE2180"/>
    <w:rsid w:val="00AE246A"/>
    <w:rsid w:val="00AE3E50"/>
    <w:rsid w:val="00AE4894"/>
    <w:rsid w:val="00AE4B5E"/>
    <w:rsid w:val="00AE4BFB"/>
    <w:rsid w:val="00AE4D65"/>
    <w:rsid w:val="00AE4EB9"/>
    <w:rsid w:val="00AE5E11"/>
    <w:rsid w:val="00AE700B"/>
    <w:rsid w:val="00AE716A"/>
    <w:rsid w:val="00AE71F0"/>
    <w:rsid w:val="00AE73CB"/>
    <w:rsid w:val="00AE784D"/>
    <w:rsid w:val="00AE7854"/>
    <w:rsid w:val="00AF1635"/>
    <w:rsid w:val="00AF1E95"/>
    <w:rsid w:val="00AF1F86"/>
    <w:rsid w:val="00AF370A"/>
    <w:rsid w:val="00AF4AC0"/>
    <w:rsid w:val="00AF5DDC"/>
    <w:rsid w:val="00AF6A54"/>
    <w:rsid w:val="00AF7197"/>
    <w:rsid w:val="00B007CD"/>
    <w:rsid w:val="00B00A4A"/>
    <w:rsid w:val="00B00D24"/>
    <w:rsid w:val="00B00EB2"/>
    <w:rsid w:val="00B011A3"/>
    <w:rsid w:val="00B01697"/>
    <w:rsid w:val="00B02DB1"/>
    <w:rsid w:val="00B02F57"/>
    <w:rsid w:val="00B02FB4"/>
    <w:rsid w:val="00B0343D"/>
    <w:rsid w:val="00B0383B"/>
    <w:rsid w:val="00B0388B"/>
    <w:rsid w:val="00B03BAB"/>
    <w:rsid w:val="00B04310"/>
    <w:rsid w:val="00B0527F"/>
    <w:rsid w:val="00B0685E"/>
    <w:rsid w:val="00B06989"/>
    <w:rsid w:val="00B0791D"/>
    <w:rsid w:val="00B07928"/>
    <w:rsid w:val="00B07D71"/>
    <w:rsid w:val="00B1063C"/>
    <w:rsid w:val="00B1120D"/>
    <w:rsid w:val="00B120E2"/>
    <w:rsid w:val="00B122BB"/>
    <w:rsid w:val="00B12D30"/>
    <w:rsid w:val="00B1306D"/>
    <w:rsid w:val="00B13B58"/>
    <w:rsid w:val="00B13F24"/>
    <w:rsid w:val="00B14B94"/>
    <w:rsid w:val="00B1579E"/>
    <w:rsid w:val="00B15E5A"/>
    <w:rsid w:val="00B1636F"/>
    <w:rsid w:val="00B163AF"/>
    <w:rsid w:val="00B166AD"/>
    <w:rsid w:val="00B177B6"/>
    <w:rsid w:val="00B17A74"/>
    <w:rsid w:val="00B202CD"/>
    <w:rsid w:val="00B207C8"/>
    <w:rsid w:val="00B20E90"/>
    <w:rsid w:val="00B219C5"/>
    <w:rsid w:val="00B21F85"/>
    <w:rsid w:val="00B22675"/>
    <w:rsid w:val="00B22F68"/>
    <w:rsid w:val="00B234CD"/>
    <w:rsid w:val="00B24573"/>
    <w:rsid w:val="00B24BA3"/>
    <w:rsid w:val="00B24EC9"/>
    <w:rsid w:val="00B25227"/>
    <w:rsid w:val="00B2599D"/>
    <w:rsid w:val="00B259AB"/>
    <w:rsid w:val="00B261D8"/>
    <w:rsid w:val="00B263FB"/>
    <w:rsid w:val="00B2772E"/>
    <w:rsid w:val="00B27ADB"/>
    <w:rsid w:val="00B303DD"/>
    <w:rsid w:val="00B30A7B"/>
    <w:rsid w:val="00B3171E"/>
    <w:rsid w:val="00B3201A"/>
    <w:rsid w:val="00B33B02"/>
    <w:rsid w:val="00B34080"/>
    <w:rsid w:val="00B3485A"/>
    <w:rsid w:val="00B34B08"/>
    <w:rsid w:val="00B35A98"/>
    <w:rsid w:val="00B35B08"/>
    <w:rsid w:val="00B35BC2"/>
    <w:rsid w:val="00B360E2"/>
    <w:rsid w:val="00B36FB1"/>
    <w:rsid w:val="00B37032"/>
    <w:rsid w:val="00B37AB0"/>
    <w:rsid w:val="00B40225"/>
    <w:rsid w:val="00B4088E"/>
    <w:rsid w:val="00B41E72"/>
    <w:rsid w:val="00B42297"/>
    <w:rsid w:val="00B4278A"/>
    <w:rsid w:val="00B427C0"/>
    <w:rsid w:val="00B42B90"/>
    <w:rsid w:val="00B42D79"/>
    <w:rsid w:val="00B4353E"/>
    <w:rsid w:val="00B4401D"/>
    <w:rsid w:val="00B44095"/>
    <w:rsid w:val="00B44DE0"/>
    <w:rsid w:val="00B4522F"/>
    <w:rsid w:val="00B459E9"/>
    <w:rsid w:val="00B461B0"/>
    <w:rsid w:val="00B47554"/>
    <w:rsid w:val="00B47859"/>
    <w:rsid w:val="00B47C70"/>
    <w:rsid w:val="00B5151D"/>
    <w:rsid w:val="00B51F2A"/>
    <w:rsid w:val="00B5289C"/>
    <w:rsid w:val="00B529DB"/>
    <w:rsid w:val="00B52D5F"/>
    <w:rsid w:val="00B53344"/>
    <w:rsid w:val="00B53A6B"/>
    <w:rsid w:val="00B53F3A"/>
    <w:rsid w:val="00B54632"/>
    <w:rsid w:val="00B54BBE"/>
    <w:rsid w:val="00B5508A"/>
    <w:rsid w:val="00B55B79"/>
    <w:rsid w:val="00B5649C"/>
    <w:rsid w:val="00B5685E"/>
    <w:rsid w:val="00B56B2A"/>
    <w:rsid w:val="00B56E47"/>
    <w:rsid w:val="00B56FBD"/>
    <w:rsid w:val="00B57069"/>
    <w:rsid w:val="00B572A8"/>
    <w:rsid w:val="00B573AF"/>
    <w:rsid w:val="00B57C1A"/>
    <w:rsid w:val="00B57F99"/>
    <w:rsid w:val="00B6043F"/>
    <w:rsid w:val="00B60B12"/>
    <w:rsid w:val="00B61E51"/>
    <w:rsid w:val="00B62E63"/>
    <w:rsid w:val="00B634B3"/>
    <w:rsid w:val="00B63A42"/>
    <w:rsid w:val="00B63B02"/>
    <w:rsid w:val="00B63B1A"/>
    <w:rsid w:val="00B63E0A"/>
    <w:rsid w:val="00B64251"/>
    <w:rsid w:val="00B64464"/>
    <w:rsid w:val="00B6469C"/>
    <w:rsid w:val="00B65736"/>
    <w:rsid w:val="00B65C88"/>
    <w:rsid w:val="00B66CDA"/>
    <w:rsid w:val="00B674FB"/>
    <w:rsid w:val="00B67F7C"/>
    <w:rsid w:val="00B7065C"/>
    <w:rsid w:val="00B70E7C"/>
    <w:rsid w:val="00B72B0A"/>
    <w:rsid w:val="00B72B36"/>
    <w:rsid w:val="00B73638"/>
    <w:rsid w:val="00B73695"/>
    <w:rsid w:val="00B7444A"/>
    <w:rsid w:val="00B747B0"/>
    <w:rsid w:val="00B74D75"/>
    <w:rsid w:val="00B75055"/>
    <w:rsid w:val="00B75084"/>
    <w:rsid w:val="00B7516F"/>
    <w:rsid w:val="00B756CB"/>
    <w:rsid w:val="00B75709"/>
    <w:rsid w:val="00B75743"/>
    <w:rsid w:val="00B75AAC"/>
    <w:rsid w:val="00B76283"/>
    <w:rsid w:val="00B76B61"/>
    <w:rsid w:val="00B77930"/>
    <w:rsid w:val="00B77B0F"/>
    <w:rsid w:val="00B80891"/>
    <w:rsid w:val="00B8093D"/>
    <w:rsid w:val="00B80C76"/>
    <w:rsid w:val="00B81A7B"/>
    <w:rsid w:val="00B81BA9"/>
    <w:rsid w:val="00B8280B"/>
    <w:rsid w:val="00B82FA8"/>
    <w:rsid w:val="00B836B5"/>
    <w:rsid w:val="00B83ECA"/>
    <w:rsid w:val="00B85819"/>
    <w:rsid w:val="00B86039"/>
    <w:rsid w:val="00B86A1F"/>
    <w:rsid w:val="00B87A45"/>
    <w:rsid w:val="00B90EFB"/>
    <w:rsid w:val="00B9107D"/>
    <w:rsid w:val="00B92728"/>
    <w:rsid w:val="00B9372B"/>
    <w:rsid w:val="00B93CB8"/>
    <w:rsid w:val="00B941DC"/>
    <w:rsid w:val="00B949B4"/>
    <w:rsid w:val="00B94A3D"/>
    <w:rsid w:val="00B94D51"/>
    <w:rsid w:val="00B94E66"/>
    <w:rsid w:val="00B954DD"/>
    <w:rsid w:val="00B95B34"/>
    <w:rsid w:val="00B96151"/>
    <w:rsid w:val="00B96C8D"/>
    <w:rsid w:val="00B96DF8"/>
    <w:rsid w:val="00BA097F"/>
    <w:rsid w:val="00BA10B8"/>
    <w:rsid w:val="00BA11AB"/>
    <w:rsid w:val="00BA17CA"/>
    <w:rsid w:val="00BA1DA9"/>
    <w:rsid w:val="00BA232E"/>
    <w:rsid w:val="00BA28A3"/>
    <w:rsid w:val="00BA2ABF"/>
    <w:rsid w:val="00BA3763"/>
    <w:rsid w:val="00BA3C3D"/>
    <w:rsid w:val="00BA5581"/>
    <w:rsid w:val="00BA6628"/>
    <w:rsid w:val="00BB0149"/>
    <w:rsid w:val="00BB05B1"/>
    <w:rsid w:val="00BB1312"/>
    <w:rsid w:val="00BB14DE"/>
    <w:rsid w:val="00BB178A"/>
    <w:rsid w:val="00BB1B66"/>
    <w:rsid w:val="00BB1D81"/>
    <w:rsid w:val="00BB20FD"/>
    <w:rsid w:val="00BB2694"/>
    <w:rsid w:val="00BB2C12"/>
    <w:rsid w:val="00BB2E63"/>
    <w:rsid w:val="00BB5BB6"/>
    <w:rsid w:val="00BB6963"/>
    <w:rsid w:val="00BB7239"/>
    <w:rsid w:val="00BB75D5"/>
    <w:rsid w:val="00BB7B35"/>
    <w:rsid w:val="00BB7E1F"/>
    <w:rsid w:val="00BB7E96"/>
    <w:rsid w:val="00BC04C8"/>
    <w:rsid w:val="00BC264F"/>
    <w:rsid w:val="00BC3669"/>
    <w:rsid w:val="00BC4359"/>
    <w:rsid w:val="00BC4777"/>
    <w:rsid w:val="00BC4AC1"/>
    <w:rsid w:val="00BC5519"/>
    <w:rsid w:val="00BC586C"/>
    <w:rsid w:val="00BC58FC"/>
    <w:rsid w:val="00BC62DA"/>
    <w:rsid w:val="00BC67C8"/>
    <w:rsid w:val="00BC6991"/>
    <w:rsid w:val="00BC778C"/>
    <w:rsid w:val="00BD0234"/>
    <w:rsid w:val="00BD08B2"/>
    <w:rsid w:val="00BD1729"/>
    <w:rsid w:val="00BD17A7"/>
    <w:rsid w:val="00BD1916"/>
    <w:rsid w:val="00BD1AE7"/>
    <w:rsid w:val="00BD2524"/>
    <w:rsid w:val="00BD26CA"/>
    <w:rsid w:val="00BD2814"/>
    <w:rsid w:val="00BD2C6D"/>
    <w:rsid w:val="00BD3C01"/>
    <w:rsid w:val="00BD3CF8"/>
    <w:rsid w:val="00BD4389"/>
    <w:rsid w:val="00BD43C2"/>
    <w:rsid w:val="00BD7519"/>
    <w:rsid w:val="00BD761C"/>
    <w:rsid w:val="00BD76AF"/>
    <w:rsid w:val="00BD7DE8"/>
    <w:rsid w:val="00BE0D64"/>
    <w:rsid w:val="00BE125F"/>
    <w:rsid w:val="00BE15F3"/>
    <w:rsid w:val="00BE178C"/>
    <w:rsid w:val="00BE1883"/>
    <w:rsid w:val="00BE2B0F"/>
    <w:rsid w:val="00BE2DA5"/>
    <w:rsid w:val="00BE3C22"/>
    <w:rsid w:val="00BE416F"/>
    <w:rsid w:val="00BE5851"/>
    <w:rsid w:val="00BE616B"/>
    <w:rsid w:val="00BE6CF2"/>
    <w:rsid w:val="00BE757E"/>
    <w:rsid w:val="00BE784A"/>
    <w:rsid w:val="00BF0455"/>
    <w:rsid w:val="00BF0AF8"/>
    <w:rsid w:val="00BF129E"/>
    <w:rsid w:val="00BF1362"/>
    <w:rsid w:val="00BF230A"/>
    <w:rsid w:val="00BF2C41"/>
    <w:rsid w:val="00BF3089"/>
    <w:rsid w:val="00BF3657"/>
    <w:rsid w:val="00BF3B0C"/>
    <w:rsid w:val="00BF4FB9"/>
    <w:rsid w:val="00BF4FFB"/>
    <w:rsid w:val="00BF5648"/>
    <w:rsid w:val="00BF5D39"/>
    <w:rsid w:val="00BF5DCD"/>
    <w:rsid w:val="00BF6273"/>
    <w:rsid w:val="00BF6C06"/>
    <w:rsid w:val="00BF7228"/>
    <w:rsid w:val="00C0084E"/>
    <w:rsid w:val="00C00D3C"/>
    <w:rsid w:val="00C01161"/>
    <w:rsid w:val="00C011E0"/>
    <w:rsid w:val="00C01663"/>
    <w:rsid w:val="00C024F2"/>
    <w:rsid w:val="00C02DCA"/>
    <w:rsid w:val="00C04A4E"/>
    <w:rsid w:val="00C04DCA"/>
    <w:rsid w:val="00C04EEF"/>
    <w:rsid w:val="00C05752"/>
    <w:rsid w:val="00C059DB"/>
    <w:rsid w:val="00C05AE9"/>
    <w:rsid w:val="00C06473"/>
    <w:rsid w:val="00C06797"/>
    <w:rsid w:val="00C067F2"/>
    <w:rsid w:val="00C069DE"/>
    <w:rsid w:val="00C070BF"/>
    <w:rsid w:val="00C07CA6"/>
    <w:rsid w:val="00C07F40"/>
    <w:rsid w:val="00C10743"/>
    <w:rsid w:val="00C10B78"/>
    <w:rsid w:val="00C11300"/>
    <w:rsid w:val="00C115A8"/>
    <w:rsid w:val="00C12606"/>
    <w:rsid w:val="00C13A27"/>
    <w:rsid w:val="00C140A5"/>
    <w:rsid w:val="00C14D17"/>
    <w:rsid w:val="00C14E13"/>
    <w:rsid w:val="00C14E9A"/>
    <w:rsid w:val="00C1534F"/>
    <w:rsid w:val="00C160BE"/>
    <w:rsid w:val="00C169F7"/>
    <w:rsid w:val="00C16C77"/>
    <w:rsid w:val="00C17585"/>
    <w:rsid w:val="00C1786D"/>
    <w:rsid w:val="00C17884"/>
    <w:rsid w:val="00C1796B"/>
    <w:rsid w:val="00C205C8"/>
    <w:rsid w:val="00C2081F"/>
    <w:rsid w:val="00C20B8A"/>
    <w:rsid w:val="00C20B8D"/>
    <w:rsid w:val="00C20C86"/>
    <w:rsid w:val="00C21C7C"/>
    <w:rsid w:val="00C22409"/>
    <w:rsid w:val="00C22B09"/>
    <w:rsid w:val="00C23346"/>
    <w:rsid w:val="00C23B3E"/>
    <w:rsid w:val="00C23D0A"/>
    <w:rsid w:val="00C258E0"/>
    <w:rsid w:val="00C2634A"/>
    <w:rsid w:val="00C26969"/>
    <w:rsid w:val="00C26E6B"/>
    <w:rsid w:val="00C275C9"/>
    <w:rsid w:val="00C279BD"/>
    <w:rsid w:val="00C27A18"/>
    <w:rsid w:val="00C27FED"/>
    <w:rsid w:val="00C3142B"/>
    <w:rsid w:val="00C3318D"/>
    <w:rsid w:val="00C3381C"/>
    <w:rsid w:val="00C34030"/>
    <w:rsid w:val="00C34663"/>
    <w:rsid w:val="00C34776"/>
    <w:rsid w:val="00C34A83"/>
    <w:rsid w:val="00C3534B"/>
    <w:rsid w:val="00C361E8"/>
    <w:rsid w:val="00C37665"/>
    <w:rsid w:val="00C40030"/>
    <w:rsid w:val="00C40562"/>
    <w:rsid w:val="00C4108E"/>
    <w:rsid w:val="00C4127F"/>
    <w:rsid w:val="00C41619"/>
    <w:rsid w:val="00C41A85"/>
    <w:rsid w:val="00C41DF3"/>
    <w:rsid w:val="00C41F4D"/>
    <w:rsid w:val="00C421C9"/>
    <w:rsid w:val="00C434F2"/>
    <w:rsid w:val="00C43896"/>
    <w:rsid w:val="00C43E47"/>
    <w:rsid w:val="00C44158"/>
    <w:rsid w:val="00C442E2"/>
    <w:rsid w:val="00C448B5"/>
    <w:rsid w:val="00C44A5C"/>
    <w:rsid w:val="00C44B9F"/>
    <w:rsid w:val="00C44CBB"/>
    <w:rsid w:val="00C44EAE"/>
    <w:rsid w:val="00C4557F"/>
    <w:rsid w:val="00C45724"/>
    <w:rsid w:val="00C45C98"/>
    <w:rsid w:val="00C45F00"/>
    <w:rsid w:val="00C46B86"/>
    <w:rsid w:val="00C478F1"/>
    <w:rsid w:val="00C47A98"/>
    <w:rsid w:val="00C47D7F"/>
    <w:rsid w:val="00C50D61"/>
    <w:rsid w:val="00C50DE9"/>
    <w:rsid w:val="00C51BAD"/>
    <w:rsid w:val="00C522BF"/>
    <w:rsid w:val="00C53BF7"/>
    <w:rsid w:val="00C53FA2"/>
    <w:rsid w:val="00C55B0A"/>
    <w:rsid w:val="00C55C31"/>
    <w:rsid w:val="00C56A75"/>
    <w:rsid w:val="00C56FAF"/>
    <w:rsid w:val="00C57E87"/>
    <w:rsid w:val="00C600E6"/>
    <w:rsid w:val="00C603B8"/>
    <w:rsid w:val="00C609F4"/>
    <w:rsid w:val="00C62380"/>
    <w:rsid w:val="00C62791"/>
    <w:rsid w:val="00C63A54"/>
    <w:rsid w:val="00C63E1A"/>
    <w:rsid w:val="00C642DF"/>
    <w:rsid w:val="00C64A81"/>
    <w:rsid w:val="00C64E84"/>
    <w:rsid w:val="00C64FD4"/>
    <w:rsid w:val="00C652CE"/>
    <w:rsid w:val="00C659DE"/>
    <w:rsid w:val="00C6637A"/>
    <w:rsid w:val="00C66EAD"/>
    <w:rsid w:val="00C6708C"/>
    <w:rsid w:val="00C671F6"/>
    <w:rsid w:val="00C675F7"/>
    <w:rsid w:val="00C679E1"/>
    <w:rsid w:val="00C67DAF"/>
    <w:rsid w:val="00C7041C"/>
    <w:rsid w:val="00C70C1A"/>
    <w:rsid w:val="00C71215"/>
    <w:rsid w:val="00C71B99"/>
    <w:rsid w:val="00C72146"/>
    <w:rsid w:val="00C723D7"/>
    <w:rsid w:val="00C72C3D"/>
    <w:rsid w:val="00C72DE8"/>
    <w:rsid w:val="00C73312"/>
    <w:rsid w:val="00C73714"/>
    <w:rsid w:val="00C7391D"/>
    <w:rsid w:val="00C74577"/>
    <w:rsid w:val="00C745B5"/>
    <w:rsid w:val="00C748BB"/>
    <w:rsid w:val="00C74E0E"/>
    <w:rsid w:val="00C74EF3"/>
    <w:rsid w:val="00C75372"/>
    <w:rsid w:val="00C76322"/>
    <w:rsid w:val="00C76378"/>
    <w:rsid w:val="00C77487"/>
    <w:rsid w:val="00C774FE"/>
    <w:rsid w:val="00C80075"/>
    <w:rsid w:val="00C80619"/>
    <w:rsid w:val="00C809F7"/>
    <w:rsid w:val="00C81101"/>
    <w:rsid w:val="00C81DFE"/>
    <w:rsid w:val="00C82455"/>
    <w:rsid w:val="00C82872"/>
    <w:rsid w:val="00C82D27"/>
    <w:rsid w:val="00C82E91"/>
    <w:rsid w:val="00C83D48"/>
    <w:rsid w:val="00C84BCB"/>
    <w:rsid w:val="00C8580D"/>
    <w:rsid w:val="00C87353"/>
    <w:rsid w:val="00C873CC"/>
    <w:rsid w:val="00C91270"/>
    <w:rsid w:val="00C914CC"/>
    <w:rsid w:val="00C92083"/>
    <w:rsid w:val="00C920C7"/>
    <w:rsid w:val="00C926E9"/>
    <w:rsid w:val="00C9354C"/>
    <w:rsid w:val="00C9377A"/>
    <w:rsid w:val="00C93DA6"/>
    <w:rsid w:val="00C942F5"/>
    <w:rsid w:val="00C94911"/>
    <w:rsid w:val="00C94A7D"/>
    <w:rsid w:val="00C94EB0"/>
    <w:rsid w:val="00C94EFE"/>
    <w:rsid w:val="00C95759"/>
    <w:rsid w:val="00C959B5"/>
    <w:rsid w:val="00C95B2A"/>
    <w:rsid w:val="00C95CE6"/>
    <w:rsid w:val="00C9602D"/>
    <w:rsid w:val="00C967AB"/>
    <w:rsid w:val="00C97011"/>
    <w:rsid w:val="00C97B23"/>
    <w:rsid w:val="00C97FC5"/>
    <w:rsid w:val="00CA15B6"/>
    <w:rsid w:val="00CA1612"/>
    <w:rsid w:val="00CA1A74"/>
    <w:rsid w:val="00CA2543"/>
    <w:rsid w:val="00CA26AA"/>
    <w:rsid w:val="00CA329E"/>
    <w:rsid w:val="00CA3604"/>
    <w:rsid w:val="00CA49BF"/>
    <w:rsid w:val="00CA4B21"/>
    <w:rsid w:val="00CA69B4"/>
    <w:rsid w:val="00CA6D6C"/>
    <w:rsid w:val="00CA73BA"/>
    <w:rsid w:val="00CB0199"/>
    <w:rsid w:val="00CB0462"/>
    <w:rsid w:val="00CB0E9F"/>
    <w:rsid w:val="00CB18BD"/>
    <w:rsid w:val="00CB1BD3"/>
    <w:rsid w:val="00CB1D29"/>
    <w:rsid w:val="00CB1EB9"/>
    <w:rsid w:val="00CB29E7"/>
    <w:rsid w:val="00CB344B"/>
    <w:rsid w:val="00CB36A0"/>
    <w:rsid w:val="00CB375C"/>
    <w:rsid w:val="00CB377A"/>
    <w:rsid w:val="00CB4167"/>
    <w:rsid w:val="00CB42D7"/>
    <w:rsid w:val="00CB465B"/>
    <w:rsid w:val="00CB4A7F"/>
    <w:rsid w:val="00CB545D"/>
    <w:rsid w:val="00CB57A0"/>
    <w:rsid w:val="00CB6265"/>
    <w:rsid w:val="00CB707A"/>
    <w:rsid w:val="00CB74F8"/>
    <w:rsid w:val="00CB7997"/>
    <w:rsid w:val="00CB7A17"/>
    <w:rsid w:val="00CB7D20"/>
    <w:rsid w:val="00CC05E1"/>
    <w:rsid w:val="00CC067B"/>
    <w:rsid w:val="00CC1019"/>
    <w:rsid w:val="00CC105A"/>
    <w:rsid w:val="00CC176E"/>
    <w:rsid w:val="00CC1C50"/>
    <w:rsid w:val="00CC2136"/>
    <w:rsid w:val="00CC4FF5"/>
    <w:rsid w:val="00CC544B"/>
    <w:rsid w:val="00CC6386"/>
    <w:rsid w:val="00CC701C"/>
    <w:rsid w:val="00CC70B5"/>
    <w:rsid w:val="00CC7BCE"/>
    <w:rsid w:val="00CC7E78"/>
    <w:rsid w:val="00CC7F18"/>
    <w:rsid w:val="00CD00D0"/>
    <w:rsid w:val="00CD06D1"/>
    <w:rsid w:val="00CD12AF"/>
    <w:rsid w:val="00CD2427"/>
    <w:rsid w:val="00CD25ED"/>
    <w:rsid w:val="00CD27DA"/>
    <w:rsid w:val="00CD33F0"/>
    <w:rsid w:val="00CD36A9"/>
    <w:rsid w:val="00CD3BA4"/>
    <w:rsid w:val="00CD3BC8"/>
    <w:rsid w:val="00CD57C0"/>
    <w:rsid w:val="00CD5BA4"/>
    <w:rsid w:val="00CD637A"/>
    <w:rsid w:val="00CD63E6"/>
    <w:rsid w:val="00CD6BC2"/>
    <w:rsid w:val="00CD7DBF"/>
    <w:rsid w:val="00CE0860"/>
    <w:rsid w:val="00CE0ED9"/>
    <w:rsid w:val="00CE1101"/>
    <w:rsid w:val="00CE1C24"/>
    <w:rsid w:val="00CE3020"/>
    <w:rsid w:val="00CE3A7E"/>
    <w:rsid w:val="00CE5DD7"/>
    <w:rsid w:val="00CE6495"/>
    <w:rsid w:val="00CE6A2B"/>
    <w:rsid w:val="00CE6D10"/>
    <w:rsid w:val="00CE771E"/>
    <w:rsid w:val="00CF0056"/>
    <w:rsid w:val="00CF0580"/>
    <w:rsid w:val="00CF06C0"/>
    <w:rsid w:val="00CF0B14"/>
    <w:rsid w:val="00CF0D01"/>
    <w:rsid w:val="00CF1704"/>
    <w:rsid w:val="00CF1D93"/>
    <w:rsid w:val="00CF321D"/>
    <w:rsid w:val="00CF3664"/>
    <w:rsid w:val="00CF4A56"/>
    <w:rsid w:val="00CF5CEF"/>
    <w:rsid w:val="00CF6968"/>
    <w:rsid w:val="00CF69BB"/>
    <w:rsid w:val="00CF6A05"/>
    <w:rsid w:val="00CF6C1E"/>
    <w:rsid w:val="00CF7935"/>
    <w:rsid w:val="00CF7AB4"/>
    <w:rsid w:val="00CF7BCC"/>
    <w:rsid w:val="00D00CA0"/>
    <w:rsid w:val="00D00D47"/>
    <w:rsid w:val="00D00DBE"/>
    <w:rsid w:val="00D011E4"/>
    <w:rsid w:val="00D01742"/>
    <w:rsid w:val="00D01CD3"/>
    <w:rsid w:val="00D0203B"/>
    <w:rsid w:val="00D020BF"/>
    <w:rsid w:val="00D0246D"/>
    <w:rsid w:val="00D0332B"/>
    <w:rsid w:val="00D03B70"/>
    <w:rsid w:val="00D0421A"/>
    <w:rsid w:val="00D06105"/>
    <w:rsid w:val="00D06743"/>
    <w:rsid w:val="00D073BF"/>
    <w:rsid w:val="00D076E6"/>
    <w:rsid w:val="00D07A80"/>
    <w:rsid w:val="00D07C80"/>
    <w:rsid w:val="00D07DD6"/>
    <w:rsid w:val="00D10619"/>
    <w:rsid w:val="00D10823"/>
    <w:rsid w:val="00D10CA0"/>
    <w:rsid w:val="00D10DEC"/>
    <w:rsid w:val="00D10DFC"/>
    <w:rsid w:val="00D13C09"/>
    <w:rsid w:val="00D13E7C"/>
    <w:rsid w:val="00D14592"/>
    <w:rsid w:val="00D15772"/>
    <w:rsid w:val="00D16192"/>
    <w:rsid w:val="00D167D6"/>
    <w:rsid w:val="00D212C3"/>
    <w:rsid w:val="00D218D9"/>
    <w:rsid w:val="00D23C3C"/>
    <w:rsid w:val="00D25ABE"/>
    <w:rsid w:val="00D267C6"/>
    <w:rsid w:val="00D27355"/>
    <w:rsid w:val="00D27DAA"/>
    <w:rsid w:val="00D31B95"/>
    <w:rsid w:val="00D31E2C"/>
    <w:rsid w:val="00D32212"/>
    <w:rsid w:val="00D322AE"/>
    <w:rsid w:val="00D32A6D"/>
    <w:rsid w:val="00D33178"/>
    <w:rsid w:val="00D333EA"/>
    <w:rsid w:val="00D33905"/>
    <w:rsid w:val="00D33F37"/>
    <w:rsid w:val="00D340AA"/>
    <w:rsid w:val="00D354FC"/>
    <w:rsid w:val="00D3586A"/>
    <w:rsid w:val="00D359EA"/>
    <w:rsid w:val="00D367AB"/>
    <w:rsid w:val="00D369AB"/>
    <w:rsid w:val="00D36F70"/>
    <w:rsid w:val="00D40721"/>
    <w:rsid w:val="00D40F0D"/>
    <w:rsid w:val="00D41873"/>
    <w:rsid w:val="00D422E2"/>
    <w:rsid w:val="00D42AB2"/>
    <w:rsid w:val="00D430AF"/>
    <w:rsid w:val="00D435AA"/>
    <w:rsid w:val="00D4436D"/>
    <w:rsid w:val="00D44789"/>
    <w:rsid w:val="00D449EF"/>
    <w:rsid w:val="00D45014"/>
    <w:rsid w:val="00D45589"/>
    <w:rsid w:val="00D4625D"/>
    <w:rsid w:val="00D462B4"/>
    <w:rsid w:val="00D46E0C"/>
    <w:rsid w:val="00D47477"/>
    <w:rsid w:val="00D478A6"/>
    <w:rsid w:val="00D47BBB"/>
    <w:rsid w:val="00D47C14"/>
    <w:rsid w:val="00D47C3C"/>
    <w:rsid w:val="00D501E6"/>
    <w:rsid w:val="00D5045B"/>
    <w:rsid w:val="00D50A73"/>
    <w:rsid w:val="00D50B0C"/>
    <w:rsid w:val="00D5102C"/>
    <w:rsid w:val="00D51149"/>
    <w:rsid w:val="00D52205"/>
    <w:rsid w:val="00D52B48"/>
    <w:rsid w:val="00D52EE5"/>
    <w:rsid w:val="00D5377E"/>
    <w:rsid w:val="00D546FC"/>
    <w:rsid w:val="00D5496B"/>
    <w:rsid w:val="00D55B4F"/>
    <w:rsid w:val="00D564F0"/>
    <w:rsid w:val="00D56AD4"/>
    <w:rsid w:val="00D56BC4"/>
    <w:rsid w:val="00D57323"/>
    <w:rsid w:val="00D57A3E"/>
    <w:rsid w:val="00D57CD7"/>
    <w:rsid w:val="00D57D0C"/>
    <w:rsid w:val="00D57F01"/>
    <w:rsid w:val="00D604B4"/>
    <w:rsid w:val="00D605DA"/>
    <w:rsid w:val="00D60896"/>
    <w:rsid w:val="00D60B2D"/>
    <w:rsid w:val="00D60B8D"/>
    <w:rsid w:val="00D613B0"/>
    <w:rsid w:val="00D620B5"/>
    <w:rsid w:val="00D63178"/>
    <w:rsid w:val="00D63B58"/>
    <w:rsid w:val="00D63F83"/>
    <w:rsid w:val="00D64B3D"/>
    <w:rsid w:val="00D64E3D"/>
    <w:rsid w:val="00D64FED"/>
    <w:rsid w:val="00D65E44"/>
    <w:rsid w:val="00D65FCC"/>
    <w:rsid w:val="00D66D17"/>
    <w:rsid w:val="00D70487"/>
    <w:rsid w:val="00D7185D"/>
    <w:rsid w:val="00D72A42"/>
    <w:rsid w:val="00D72C96"/>
    <w:rsid w:val="00D73948"/>
    <w:rsid w:val="00D73A95"/>
    <w:rsid w:val="00D74273"/>
    <w:rsid w:val="00D74E5D"/>
    <w:rsid w:val="00D7575D"/>
    <w:rsid w:val="00D75C77"/>
    <w:rsid w:val="00D764DE"/>
    <w:rsid w:val="00D766D7"/>
    <w:rsid w:val="00D76B6B"/>
    <w:rsid w:val="00D77273"/>
    <w:rsid w:val="00D774DB"/>
    <w:rsid w:val="00D778D3"/>
    <w:rsid w:val="00D77D96"/>
    <w:rsid w:val="00D808E1"/>
    <w:rsid w:val="00D816FA"/>
    <w:rsid w:val="00D81E35"/>
    <w:rsid w:val="00D8224F"/>
    <w:rsid w:val="00D8262A"/>
    <w:rsid w:val="00D82772"/>
    <w:rsid w:val="00D828F6"/>
    <w:rsid w:val="00D83036"/>
    <w:rsid w:val="00D8331C"/>
    <w:rsid w:val="00D837CA"/>
    <w:rsid w:val="00D84126"/>
    <w:rsid w:val="00D850F9"/>
    <w:rsid w:val="00D85807"/>
    <w:rsid w:val="00D85892"/>
    <w:rsid w:val="00D858B4"/>
    <w:rsid w:val="00D85F02"/>
    <w:rsid w:val="00D86034"/>
    <w:rsid w:val="00D8633A"/>
    <w:rsid w:val="00D866AB"/>
    <w:rsid w:val="00D86756"/>
    <w:rsid w:val="00D86E3F"/>
    <w:rsid w:val="00D86F32"/>
    <w:rsid w:val="00D8727A"/>
    <w:rsid w:val="00D8746D"/>
    <w:rsid w:val="00D87C44"/>
    <w:rsid w:val="00D87D45"/>
    <w:rsid w:val="00D87EC2"/>
    <w:rsid w:val="00D9056B"/>
    <w:rsid w:val="00D90839"/>
    <w:rsid w:val="00D909C9"/>
    <w:rsid w:val="00D90CE3"/>
    <w:rsid w:val="00D90F8A"/>
    <w:rsid w:val="00D914F4"/>
    <w:rsid w:val="00D91661"/>
    <w:rsid w:val="00D91755"/>
    <w:rsid w:val="00D92241"/>
    <w:rsid w:val="00D9229B"/>
    <w:rsid w:val="00D9277F"/>
    <w:rsid w:val="00D933BF"/>
    <w:rsid w:val="00D936E5"/>
    <w:rsid w:val="00D93E56"/>
    <w:rsid w:val="00D941C5"/>
    <w:rsid w:val="00D94214"/>
    <w:rsid w:val="00D944A7"/>
    <w:rsid w:val="00D94A24"/>
    <w:rsid w:val="00D94FA4"/>
    <w:rsid w:val="00D9554C"/>
    <w:rsid w:val="00D95900"/>
    <w:rsid w:val="00D95E15"/>
    <w:rsid w:val="00D95E89"/>
    <w:rsid w:val="00D9637C"/>
    <w:rsid w:val="00D96B68"/>
    <w:rsid w:val="00D97D16"/>
    <w:rsid w:val="00DA185A"/>
    <w:rsid w:val="00DA18BD"/>
    <w:rsid w:val="00DA19F6"/>
    <w:rsid w:val="00DA23C6"/>
    <w:rsid w:val="00DA2A6B"/>
    <w:rsid w:val="00DA4323"/>
    <w:rsid w:val="00DA46B9"/>
    <w:rsid w:val="00DA472C"/>
    <w:rsid w:val="00DA4CF7"/>
    <w:rsid w:val="00DA4D8B"/>
    <w:rsid w:val="00DA555F"/>
    <w:rsid w:val="00DA5C88"/>
    <w:rsid w:val="00DA6259"/>
    <w:rsid w:val="00DA6307"/>
    <w:rsid w:val="00DA6A24"/>
    <w:rsid w:val="00DA6D7D"/>
    <w:rsid w:val="00DA73AA"/>
    <w:rsid w:val="00DA7636"/>
    <w:rsid w:val="00DA7815"/>
    <w:rsid w:val="00DA79AD"/>
    <w:rsid w:val="00DB01EF"/>
    <w:rsid w:val="00DB067C"/>
    <w:rsid w:val="00DB08EB"/>
    <w:rsid w:val="00DB0C7F"/>
    <w:rsid w:val="00DB0CBA"/>
    <w:rsid w:val="00DB0F41"/>
    <w:rsid w:val="00DB1947"/>
    <w:rsid w:val="00DB1CAD"/>
    <w:rsid w:val="00DB22C8"/>
    <w:rsid w:val="00DB231A"/>
    <w:rsid w:val="00DB2847"/>
    <w:rsid w:val="00DB3403"/>
    <w:rsid w:val="00DB37A9"/>
    <w:rsid w:val="00DB3F36"/>
    <w:rsid w:val="00DB4494"/>
    <w:rsid w:val="00DB46EA"/>
    <w:rsid w:val="00DB4844"/>
    <w:rsid w:val="00DB5152"/>
    <w:rsid w:val="00DB5AB2"/>
    <w:rsid w:val="00DB5F07"/>
    <w:rsid w:val="00DB6264"/>
    <w:rsid w:val="00DB67AC"/>
    <w:rsid w:val="00DB7C41"/>
    <w:rsid w:val="00DC03C5"/>
    <w:rsid w:val="00DC0B0B"/>
    <w:rsid w:val="00DC0B5D"/>
    <w:rsid w:val="00DC0D23"/>
    <w:rsid w:val="00DC0E7B"/>
    <w:rsid w:val="00DC11E3"/>
    <w:rsid w:val="00DC12F7"/>
    <w:rsid w:val="00DC1B65"/>
    <w:rsid w:val="00DC2012"/>
    <w:rsid w:val="00DC2639"/>
    <w:rsid w:val="00DC27AF"/>
    <w:rsid w:val="00DC3021"/>
    <w:rsid w:val="00DC3571"/>
    <w:rsid w:val="00DC3B98"/>
    <w:rsid w:val="00DC4069"/>
    <w:rsid w:val="00DC4A56"/>
    <w:rsid w:val="00DC54D0"/>
    <w:rsid w:val="00DC5645"/>
    <w:rsid w:val="00DC5A81"/>
    <w:rsid w:val="00DC6234"/>
    <w:rsid w:val="00DC68D4"/>
    <w:rsid w:val="00DC7461"/>
    <w:rsid w:val="00DC7EB0"/>
    <w:rsid w:val="00DD012C"/>
    <w:rsid w:val="00DD034A"/>
    <w:rsid w:val="00DD068C"/>
    <w:rsid w:val="00DD106C"/>
    <w:rsid w:val="00DD1AE9"/>
    <w:rsid w:val="00DD20ED"/>
    <w:rsid w:val="00DD2132"/>
    <w:rsid w:val="00DD2D94"/>
    <w:rsid w:val="00DD300A"/>
    <w:rsid w:val="00DD31D8"/>
    <w:rsid w:val="00DD35E1"/>
    <w:rsid w:val="00DD378B"/>
    <w:rsid w:val="00DD3E22"/>
    <w:rsid w:val="00DD47C3"/>
    <w:rsid w:val="00DD49DD"/>
    <w:rsid w:val="00DD55D7"/>
    <w:rsid w:val="00DD78A9"/>
    <w:rsid w:val="00DE0238"/>
    <w:rsid w:val="00DE102E"/>
    <w:rsid w:val="00DE1489"/>
    <w:rsid w:val="00DE188B"/>
    <w:rsid w:val="00DE2448"/>
    <w:rsid w:val="00DE3803"/>
    <w:rsid w:val="00DE4B93"/>
    <w:rsid w:val="00DE4C6A"/>
    <w:rsid w:val="00DE4FEE"/>
    <w:rsid w:val="00DE582B"/>
    <w:rsid w:val="00DE6A0F"/>
    <w:rsid w:val="00DE6BBD"/>
    <w:rsid w:val="00DE7266"/>
    <w:rsid w:val="00DF02A8"/>
    <w:rsid w:val="00DF0E64"/>
    <w:rsid w:val="00DF12FA"/>
    <w:rsid w:val="00DF2128"/>
    <w:rsid w:val="00DF2407"/>
    <w:rsid w:val="00DF27FA"/>
    <w:rsid w:val="00DF2C9A"/>
    <w:rsid w:val="00DF2D59"/>
    <w:rsid w:val="00DF352C"/>
    <w:rsid w:val="00DF39E4"/>
    <w:rsid w:val="00DF5819"/>
    <w:rsid w:val="00DF6527"/>
    <w:rsid w:val="00DF796D"/>
    <w:rsid w:val="00E003A8"/>
    <w:rsid w:val="00E00AAF"/>
    <w:rsid w:val="00E00D89"/>
    <w:rsid w:val="00E00E9C"/>
    <w:rsid w:val="00E011B0"/>
    <w:rsid w:val="00E01A16"/>
    <w:rsid w:val="00E01B92"/>
    <w:rsid w:val="00E0217E"/>
    <w:rsid w:val="00E02552"/>
    <w:rsid w:val="00E02B21"/>
    <w:rsid w:val="00E0336F"/>
    <w:rsid w:val="00E0390F"/>
    <w:rsid w:val="00E046AA"/>
    <w:rsid w:val="00E04B04"/>
    <w:rsid w:val="00E0569F"/>
    <w:rsid w:val="00E05A69"/>
    <w:rsid w:val="00E05F49"/>
    <w:rsid w:val="00E07432"/>
    <w:rsid w:val="00E07E6B"/>
    <w:rsid w:val="00E10407"/>
    <w:rsid w:val="00E106BF"/>
    <w:rsid w:val="00E11280"/>
    <w:rsid w:val="00E1221F"/>
    <w:rsid w:val="00E12B83"/>
    <w:rsid w:val="00E12B88"/>
    <w:rsid w:val="00E13005"/>
    <w:rsid w:val="00E1314F"/>
    <w:rsid w:val="00E133C1"/>
    <w:rsid w:val="00E133DD"/>
    <w:rsid w:val="00E1366A"/>
    <w:rsid w:val="00E13682"/>
    <w:rsid w:val="00E14730"/>
    <w:rsid w:val="00E14A97"/>
    <w:rsid w:val="00E14C85"/>
    <w:rsid w:val="00E15054"/>
    <w:rsid w:val="00E1527C"/>
    <w:rsid w:val="00E15497"/>
    <w:rsid w:val="00E16400"/>
    <w:rsid w:val="00E164EE"/>
    <w:rsid w:val="00E20B3D"/>
    <w:rsid w:val="00E2157D"/>
    <w:rsid w:val="00E2178E"/>
    <w:rsid w:val="00E217A6"/>
    <w:rsid w:val="00E21C4C"/>
    <w:rsid w:val="00E23338"/>
    <w:rsid w:val="00E236BF"/>
    <w:rsid w:val="00E2374D"/>
    <w:rsid w:val="00E24029"/>
    <w:rsid w:val="00E244F6"/>
    <w:rsid w:val="00E25AFF"/>
    <w:rsid w:val="00E25FC3"/>
    <w:rsid w:val="00E262B0"/>
    <w:rsid w:val="00E272BB"/>
    <w:rsid w:val="00E278C2"/>
    <w:rsid w:val="00E30032"/>
    <w:rsid w:val="00E3036A"/>
    <w:rsid w:val="00E3085F"/>
    <w:rsid w:val="00E3094D"/>
    <w:rsid w:val="00E30957"/>
    <w:rsid w:val="00E310E0"/>
    <w:rsid w:val="00E318D9"/>
    <w:rsid w:val="00E31AE0"/>
    <w:rsid w:val="00E31CD6"/>
    <w:rsid w:val="00E31CDA"/>
    <w:rsid w:val="00E3252D"/>
    <w:rsid w:val="00E32766"/>
    <w:rsid w:val="00E32963"/>
    <w:rsid w:val="00E32F16"/>
    <w:rsid w:val="00E3375E"/>
    <w:rsid w:val="00E33F08"/>
    <w:rsid w:val="00E356F6"/>
    <w:rsid w:val="00E35944"/>
    <w:rsid w:val="00E35EF4"/>
    <w:rsid w:val="00E36172"/>
    <w:rsid w:val="00E3652C"/>
    <w:rsid w:val="00E365A8"/>
    <w:rsid w:val="00E36950"/>
    <w:rsid w:val="00E36E0B"/>
    <w:rsid w:val="00E3744D"/>
    <w:rsid w:val="00E37612"/>
    <w:rsid w:val="00E3782B"/>
    <w:rsid w:val="00E37D26"/>
    <w:rsid w:val="00E41484"/>
    <w:rsid w:val="00E42430"/>
    <w:rsid w:val="00E42853"/>
    <w:rsid w:val="00E4329D"/>
    <w:rsid w:val="00E43324"/>
    <w:rsid w:val="00E43368"/>
    <w:rsid w:val="00E435AD"/>
    <w:rsid w:val="00E44102"/>
    <w:rsid w:val="00E4549C"/>
    <w:rsid w:val="00E454F2"/>
    <w:rsid w:val="00E4636E"/>
    <w:rsid w:val="00E470A0"/>
    <w:rsid w:val="00E5005F"/>
    <w:rsid w:val="00E50436"/>
    <w:rsid w:val="00E524DD"/>
    <w:rsid w:val="00E527FC"/>
    <w:rsid w:val="00E53842"/>
    <w:rsid w:val="00E53BA3"/>
    <w:rsid w:val="00E53E92"/>
    <w:rsid w:val="00E540C6"/>
    <w:rsid w:val="00E54755"/>
    <w:rsid w:val="00E54997"/>
    <w:rsid w:val="00E55028"/>
    <w:rsid w:val="00E5567C"/>
    <w:rsid w:val="00E55FAA"/>
    <w:rsid w:val="00E561EC"/>
    <w:rsid w:val="00E56933"/>
    <w:rsid w:val="00E56D70"/>
    <w:rsid w:val="00E56D83"/>
    <w:rsid w:val="00E57116"/>
    <w:rsid w:val="00E577B7"/>
    <w:rsid w:val="00E57E8C"/>
    <w:rsid w:val="00E624EA"/>
    <w:rsid w:val="00E64753"/>
    <w:rsid w:val="00E64AB2"/>
    <w:rsid w:val="00E64BA8"/>
    <w:rsid w:val="00E64DF2"/>
    <w:rsid w:val="00E6652D"/>
    <w:rsid w:val="00E66656"/>
    <w:rsid w:val="00E66B87"/>
    <w:rsid w:val="00E718E7"/>
    <w:rsid w:val="00E72201"/>
    <w:rsid w:val="00E72AF0"/>
    <w:rsid w:val="00E73289"/>
    <w:rsid w:val="00E733E0"/>
    <w:rsid w:val="00E737B5"/>
    <w:rsid w:val="00E74093"/>
    <w:rsid w:val="00E748C2"/>
    <w:rsid w:val="00E74A51"/>
    <w:rsid w:val="00E76DC4"/>
    <w:rsid w:val="00E76DC6"/>
    <w:rsid w:val="00E76DE4"/>
    <w:rsid w:val="00E76E99"/>
    <w:rsid w:val="00E77678"/>
    <w:rsid w:val="00E814D3"/>
    <w:rsid w:val="00E8186A"/>
    <w:rsid w:val="00E8271A"/>
    <w:rsid w:val="00E8273E"/>
    <w:rsid w:val="00E8294E"/>
    <w:rsid w:val="00E82E4B"/>
    <w:rsid w:val="00E83C4D"/>
    <w:rsid w:val="00E83DE0"/>
    <w:rsid w:val="00E84730"/>
    <w:rsid w:val="00E84C78"/>
    <w:rsid w:val="00E850B9"/>
    <w:rsid w:val="00E8548C"/>
    <w:rsid w:val="00E86278"/>
    <w:rsid w:val="00E86ED0"/>
    <w:rsid w:val="00E86EE7"/>
    <w:rsid w:val="00E87D56"/>
    <w:rsid w:val="00E87DE4"/>
    <w:rsid w:val="00E9000D"/>
    <w:rsid w:val="00E90499"/>
    <w:rsid w:val="00E9055E"/>
    <w:rsid w:val="00E90957"/>
    <w:rsid w:val="00E909C1"/>
    <w:rsid w:val="00E9107A"/>
    <w:rsid w:val="00E912D5"/>
    <w:rsid w:val="00E91E10"/>
    <w:rsid w:val="00E92C22"/>
    <w:rsid w:val="00E93559"/>
    <w:rsid w:val="00E944AE"/>
    <w:rsid w:val="00E94757"/>
    <w:rsid w:val="00E953D7"/>
    <w:rsid w:val="00E95AD7"/>
    <w:rsid w:val="00E95E8E"/>
    <w:rsid w:val="00E95F9A"/>
    <w:rsid w:val="00E9610E"/>
    <w:rsid w:val="00E96373"/>
    <w:rsid w:val="00E96410"/>
    <w:rsid w:val="00E96478"/>
    <w:rsid w:val="00E964B9"/>
    <w:rsid w:val="00E969EB"/>
    <w:rsid w:val="00E96BBD"/>
    <w:rsid w:val="00E9707B"/>
    <w:rsid w:val="00E973E3"/>
    <w:rsid w:val="00E97DF0"/>
    <w:rsid w:val="00E97E73"/>
    <w:rsid w:val="00EA068E"/>
    <w:rsid w:val="00EA10D0"/>
    <w:rsid w:val="00EA148E"/>
    <w:rsid w:val="00EA1D3D"/>
    <w:rsid w:val="00EA2601"/>
    <w:rsid w:val="00EA3A00"/>
    <w:rsid w:val="00EA540C"/>
    <w:rsid w:val="00EA56E1"/>
    <w:rsid w:val="00EA5FEF"/>
    <w:rsid w:val="00EA6372"/>
    <w:rsid w:val="00EA64D8"/>
    <w:rsid w:val="00EA6729"/>
    <w:rsid w:val="00EA7C75"/>
    <w:rsid w:val="00EB0B87"/>
    <w:rsid w:val="00EB0E16"/>
    <w:rsid w:val="00EB18FA"/>
    <w:rsid w:val="00EB3512"/>
    <w:rsid w:val="00EB37C9"/>
    <w:rsid w:val="00EB4BD2"/>
    <w:rsid w:val="00EB60E5"/>
    <w:rsid w:val="00EB6473"/>
    <w:rsid w:val="00EB6E32"/>
    <w:rsid w:val="00EB747B"/>
    <w:rsid w:val="00EB7742"/>
    <w:rsid w:val="00EB7F89"/>
    <w:rsid w:val="00EC0C29"/>
    <w:rsid w:val="00EC1194"/>
    <w:rsid w:val="00EC1C7E"/>
    <w:rsid w:val="00EC1DFE"/>
    <w:rsid w:val="00EC2063"/>
    <w:rsid w:val="00EC2CE1"/>
    <w:rsid w:val="00EC34FD"/>
    <w:rsid w:val="00EC3B05"/>
    <w:rsid w:val="00EC52BF"/>
    <w:rsid w:val="00EC56B4"/>
    <w:rsid w:val="00EC5C0D"/>
    <w:rsid w:val="00EC6207"/>
    <w:rsid w:val="00EC65C3"/>
    <w:rsid w:val="00EC663B"/>
    <w:rsid w:val="00EC7125"/>
    <w:rsid w:val="00EC785F"/>
    <w:rsid w:val="00EC7CD1"/>
    <w:rsid w:val="00ED0B81"/>
    <w:rsid w:val="00ED14B4"/>
    <w:rsid w:val="00ED22F1"/>
    <w:rsid w:val="00ED2371"/>
    <w:rsid w:val="00ED2D35"/>
    <w:rsid w:val="00ED2E30"/>
    <w:rsid w:val="00ED2F97"/>
    <w:rsid w:val="00ED4539"/>
    <w:rsid w:val="00ED476D"/>
    <w:rsid w:val="00ED630A"/>
    <w:rsid w:val="00ED64C4"/>
    <w:rsid w:val="00ED762E"/>
    <w:rsid w:val="00ED7AAD"/>
    <w:rsid w:val="00ED7AEA"/>
    <w:rsid w:val="00EE0856"/>
    <w:rsid w:val="00EE0FBA"/>
    <w:rsid w:val="00EE113E"/>
    <w:rsid w:val="00EE1334"/>
    <w:rsid w:val="00EE16ED"/>
    <w:rsid w:val="00EE2132"/>
    <w:rsid w:val="00EE2424"/>
    <w:rsid w:val="00EE244D"/>
    <w:rsid w:val="00EE24D9"/>
    <w:rsid w:val="00EE264E"/>
    <w:rsid w:val="00EE26B1"/>
    <w:rsid w:val="00EE282C"/>
    <w:rsid w:val="00EE29FF"/>
    <w:rsid w:val="00EE2AEB"/>
    <w:rsid w:val="00EE2E1A"/>
    <w:rsid w:val="00EE3279"/>
    <w:rsid w:val="00EE3505"/>
    <w:rsid w:val="00EE3988"/>
    <w:rsid w:val="00EE3DCA"/>
    <w:rsid w:val="00EE4169"/>
    <w:rsid w:val="00EE49B2"/>
    <w:rsid w:val="00EE49F2"/>
    <w:rsid w:val="00EE4C83"/>
    <w:rsid w:val="00EE4F33"/>
    <w:rsid w:val="00EE53BF"/>
    <w:rsid w:val="00EE5B24"/>
    <w:rsid w:val="00EE644B"/>
    <w:rsid w:val="00EE6916"/>
    <w:rsid w:val="00EE7FB6"/>
    <w:rsid w:val="00EF03F8"/>
    <w:rsid w:val="00EF0702"/>
    <w:rsid w:val="00EF073D"/>
    <w:rsid w:val="00EF0778"/>
    <w:rsid w:val="00EF09B7"/>
    <w:rsid w:val="00EF1F5D"/>
    <w:rsid w:val="00EF23B7"/>
    <w:rsid w:val="00EF23BB"/>
    <w:rsid w:val="00EF3E64"/>
    <w:rsid w:val="00EF3FD4"/>
    <w:rsid w:val="00EF4571"/>
    <w:rsid w:val="00EF4D72"/>
    <w:rsid w:val="00EF4DCB"/>
    <w:rsid w:val="00EF5116"/>
    <w:rsid w:val="00EF656B"/>
    <w:rsid w:val="00EF6A5D"/>
    <w:rsid w:val="00EF6B66"/>
    <w:rsid w:val="00EF6D1A"/>
    <w:rsid w:val="00EF74D6"/>
    <w:rsid w:val="00EF7CF2"/>
    <w:rsid w:val="00EF7D7B"/>
    <w:rsid w:val="00EF7EA3"/>
    <w:rsid w:val="00F003B1"/>
    <w:rsid w:val="00F00966"/>
    <w:rsid w:val="00F017B1"/>
    <w:rsid w:val="00F017F0"/>
    <w:rsid w:val="00F02646"/>
    <w:rsid w:val="00F02C9B"/>
    <w:rsid w:val="00F0307D"/>
    <w:rsid w:val="00F03D44"/>
    <w:rsid w:val="00F04025"/>
    <w:rsid w:val="00F04148"/>
    <w:rsid w:val="00F052C3"/>
    <w:rsid w:val="00F0796F"/>
    <w:rsid w:val="00F10F28"/>
    <w:rsid w:val="00F11348"/>
    <w:rsid w:val="00F11751"/>
    <w:rsid w:val="00F118DD"/>
    <w:rsid w:val="00F118F3"/>
    <w:rsid w:val="00F1199B"/>
    <w:rsid w:val="00F11D7E"/>
    <w:rsid w:val="00F127E8"/>
    <w:rsid w:val="00F12A80"/>
    <w:rsid w:val="00F1300F"/>
    <w:rsid w:val="00F1587B"/>
    <w:rsid w:val="00F15C8A"/>
    <w:rsid w:val="00F168B4"/>
    <w:rsid w:val="00F16E36"/>
    <w:rsid w:val="00F1700D"/>
    <w:rsid w:val="00F17A97"/>
    <w:rsid w:val="00F201D4"/>
    <w:rsid w:val="00F2086D"/>
    <w:rsid w:val="00F20BEA"/>
    <w:rsid w:val="00F216C5"/>
    <w:rsid w:val="00F218C2"/>
    <w:rsid w:val="00F22144"/>
    <w:rsid w:val="00F22C54"/>
    <w:rsid w:val="00F24DFA"/>
    <w:rsid w:val="00F256F2"/>
    <w:rsid w:val="00F25F1D"/>
    <w:rsid w:val="00F2689C"/>
    <w:rsid w:val="00F268C1"/>
    <w:rsid w:val="00F268E3"/>
    <w:rsid w:val="00F26D53"/>
    <w:rsid w:val="00F26E34"/>
    <w:rsid w:val="00F26F21"/>
    <w:rsid w:val="00F274AF"/>
    <w:rsid w:val="00F27577"/>
    <w:rsid w:val="00F27666"/>
    <w:rsid w:val="00F279A3"/>
    <w:rsid w:val="00F30158"/>
    <w:rsid w:val="00F30303"/>
    <w:rsid w:val="00F30761"/>
    <w:rsid w:val="00F31FF3"/>
    <w:rsid w:val="00F324F3"/>
    <w:rsid w:val="00F328D7"/>
    <w:rsid w:val="00F32D19"/>
    <w:rsid w:val="00F34428"/>
    <w:rsid w:val="00F3446A"/>
    <w:rsid w:val="00F34F8B"/>
    <w:rsid w:val="00F359C5"/>
    <w:rsid w:val="00F366B1"/>
    <w:rsid w:val="00F36B96"/>
    <w:rsid w:val="00F36B9B"/>
    <w:rsid w:val="00F37160"/>
    <w:rsid w:val="00F373A6"/>
    <w:rsid w:val="00F40995"/>
    <w:rsid w:val="00F416B5"/>
    <w:rsid w:val="00F43109"/>
    <w:rsid w:val="00F44255"/>
    <w:rsid w:val="00F44485"/>
    <w:rsid w:val="00F444BC"/>
    <w:rsid w:val="00F4459A"/>
    <w:rsid w:val="00F44698"/>
    <w:rsid w:val="00F44C50"/>
    <w:rsid w:val="00F44DC5"/>
    <w:rsid w:val="00F45586"/>
    <w:rsid w:val="00F45668"/>
    <w:rsid w:val="00F46240"/>
    <w:rsid w:val="00F462B7"/>
    <w:rsid w:val="00F46A42"/>
    <w:rsid w:val="00F46B96"/>
    <w:rsid w:val="00F46C36"/>
    <w:rsid w:val="00F46ED0"/>
    <w:rsid w:val="00F47916"/>
    <w:rsid w:val="00F5010B"/>
    <w:rsid w:val="00F50350"/>
    <w:rsid w:val="00F506AC"/>
    <w:rsid w:val="00F50B84"/>
    <w:rsid w:val="00F50C5A"/>
    <w:rsid w:val="00F50FDE"/>
    <w:rsid w:val="00F5131E"/>
    <w:rsid w:val="00F525B2"/>
    <w:rsid w:val="00F532A8"/>
    <w:rsid w:val="00F532DD"/>
    <w:rsid w:val="00F54855"/>
    <w:rsid w:val="00F5499A"/>
    <w:rsid w:val="00F54FC4"/>
    <w:rsid w:val="00F55665"/>
    <w:rsid w:val="00F55709"/>
    <w:rsid w:val="00F55D95"/>
    <w:rsid w:val="00F55F1F"/>
    <w:rsid w:val="00F56023"/>
    <w:rsid w:val="00F56B84"/>
    <w:rsid w:val="00F57390"/>
    <w:rsid w:val="00F5758C"/>
    <w:rsid w:val="00F6043F"/>
    <w:rsid w:val="00F606EF"/>
    <w:rsid w:val="00F608F2"/>
    <w:rsid w:val="00F616F7"/>
    <w:rsid w:val="00F61A6C"/>
    <w:rsid w:val="00F61D34"/>
    <w:rsid w:val="00F63370"/>
    <w:rsid w:val="00F657C1"/>
    <w:rsid w:val="00F65A8A"/>
    <w:rsid w:val="00F65F75"/>
    <w:rsid w:val="00F6606B"/>
    <w:rsid w:val="00F66654"/>
    <w:rsid w:val="00F666D8"/>
    <w:rsid w:val="00F672F3"/>
    <w:rsid w:val="00F67615"/>
    <w:rsid w:val="00F7035F"/>
    <w:rsid w:val="00F72419"/>
    <w:rsid w:val="00F725EF"/>
    <w:rsid w:val="00F7268C"/>
    <w:rsid w:val="00F72780"/>
    <w:rsid w:val="00F72A43"/>
    <w:rsid w:val="00F73667"/>
    <w:rsid w:val="00F74463"/>
    <w:rsid w:val="00F745BC"/>
    <w:rsid w:val="00F74696"/>
    <w:rsid w:val="00F75412"/>
    <w:rsid w:val="00F75859"/>
    <w:rsid w:val="00F765E7"/>
    <w:rsid w:val="00F778C5"/>
    <w:rsid w:val="00F7793C"/>
    <w:rsid w:val="00F77A8E"/>
    <w:rsid w:val="00F80954"/>
    <w:rsid w:val="00F80CA4"/>
    <w:rsid w:val="00F810D9"/>
    <w:rsid w:val="00F81DD1"/>
    <w:rsid w:val="00F82FB2"/>
    <w:rsid w:val="00F8312D"/>
    <w:rsid w:val="00F8355E"/>
    <w:rsid w:val="00F83808"/>
    <w:rsid w:val="00F8421C"/>
    <w:rsid w:val="00F85108"/>
    <w:rsid w:val="00F85112"/>
    <w:rsid w:val="00F87C45"/>
    <w:rsid w:val="00F87D2A"/>
    <w:rsid w:val="00F90A0A"/>
    <w:rsid w:val="00F90BA5"/>
    <w:rsid w:val="00F90D7F"/>
    <w:rsid w:val="00F9103C"/>
    <w:rsid w:val="00F92BA1"/>
    <w:rsid w:val="00F93007"/>
    <w:rsid w:val="00F9316E"/>
    <w:rsid w:val="00F932B6"/>
    <w:rsid w:val="00F94B4E"/>
    <w:rsid w:val="00F9504C"/>
    <w:rsid w:val="00F95BF9"/>
    <w:rsid w:val="00F95C3B"/>
    <w:rsid w:val="00F96795"/>
    <w:rsid w:val="00F9685F"/>
    <w:rsid w:val="00F96C66"/>
    <w:rsid w:val="00F972A6"/>
    <w:rsid w:val="00F97B55"/>
    <w:rsid w:val="00FA0037"/>
    <w:rsid w:val="00FA06E7"/>
    <w:rsid w:val="00FA07C9"/>
    <w:rsid w:val="00FA20DA"/>
    <w:rsid w:val="00FA2742"/>
    <w:rsid w:val="00FA28F6"/>
    <w:rsid w:val="00FA29F0"/>
    <w:rsid w:val="00FA2C4F"/>
    <w:rsid w:val="00FA3E39"/>
    <w:rsid w:val="00FA4D37"/>
    <w:rsid w:val="00FA521A"/>
    <w:rsid w:val="00FA539B"/>
    <w:rsid w:val="00FA5E82"/>
    <w:rsid w:val="00FA634F"/>
    <w:rsid w:val="00FA68DF"/>
    <w:rsid w:val="00FA6D26"/>
    <w:rsid w:val="00FA74DC"/>
    <w:rsid w:val="00FA758E"/>
    <w:rsid w:val="00FA7BED"/>
    <w:rsid w:val="00FA7C89"/>
    <w:rsid w:val="00FB04D8"/>
    <w:rsid w:val="00FB09E3"/>
    <w:rsid w:val="00FB1015"/>
    <w:rsid w:val="00FB17E4"/>
    <w:rsid w:val="00FB1976"/>
    <w:rsid w:val="00FB20A4"/>
    <w:rsid w:val="00FB434A"/>
    <w:rsid w:val="00FB44D9"/>
    <w:rsid w:val="00FB4A31"/>
    <w:rsid w:val="00FB561D"/>
    <w:rsid w:val="00FB5D1D"/>
    <w:rsid w:val="00FB5F23"/>
    <w:rsid w:val="00FB633C"/>
    <w:rsid w:val="00FB667F"/>
    <w:rsid w:val="00FB75BD"/>
    <w:rsid w:val="00FB7669"/>
    <w:rsid w:val="00FB7C4D"/>
    <w:rsid w:val="00FB7EF8"/>
    <w:rsid w:val="00FC04C1"/>
    <w:rsid w:val="00FC0AF6"/>
    <w:rsid w:val="00FC0D97"/>
    <w:rsid w:val="00FC142A"/>
    <w:rsid w:val="00FC1567"/>
    <w:rsid w:val="00FC15F6"/>
    <w:rsid w:val="00FC29C9"/>
    <w:rsid w:val="00FC2B46"/>
    <w:rsid w:val="00FC3770"/>
    <w:rsid w:val="00FC3B5F"/>
    <w:rsid w:val="00FC3E0B"/>
    <w:rsid w:val="00FC3F4D"/>
    <w:rsid w:val="00FC3FB0"/>
    <w:rsid w:val="00FC58BF"/>
    <w:rsid w:val="00FC6A0D"/>
    <w:rsid w:val="00FC6E3A"/>
    <w:rsid w:val="00FC74A9"/>
    <w:rsid w:val="00FC7AA1"/>
    <w:rsid w:val="00FC7DF9"/>
    <w:rsid w:val="00FD033C"/>
    <w:rsid w:val="00FD03C4"/>
    <w:rsid w:val="00FD05F6"/>
    <w:rsid w:val="00FD0645"/>
    <w:rsid w:val="00FD167A"/>
    <w:rsid w:val="00FD191E"/>
    <w:rsid w:val="00FD1E5D"/>
    <w:rsid w:val="00FD2989"/>
    <w:rsid w:val="00FD2A15"/>
    <w:rsid w:val="00FD306D"/>
    <w:rsid w:val="00FD3207"/>
    <w:rsid w:val="00FD3430"/>
    <w:rsid w:val="00FD3A51"/>
    <w:rsid w:val="00FD3E61"/>
    <w:rsid w:val="00FD3EEE"/>
    <w:rsid w:val="00FD44C3"/>
    <w:rsid w:val="00FD4FE1"/>
    <w:rsid w:val="00FD5511"/>
    <w:rsid w:val="00FD55FD"/>
    <w:rsid w:val="00FD6073"/>
    <w:rsid w:val="00FD67C7"/>
    <w:rsid w:val="00FD6936"/>
    <w:rsid w:val="00FD7013"/>
    <w:rsid w:val="00FD7413"/>
    <w:rsid w:val="00FD7C21"/>
    <w:rsid w:val="00FE055C"/>
    <w:rsid w:val="00FE05FC"/>
    <w:rsid w:val="00FE0F2D"/>
    <w:rsid w:val="00FE1537"/>
    <w:rsid w:val="00FE175C"/>
    <w:rsid w:val="00FE23DD"/>
    <w:rsid w:val="00FE360A"/>
    <w:rsid w:val="00FE3BDB"/>
    <w:rsid w:val="00FE47E9"/>
    <w:rsid w:val="00FE4EA3"/>
    <w:rsid w:val="00FE5240"/>
    <w:rsid w:val="00FE5747"/>
    <w:rsid w:val="00FE597A"/>
    <w:rsid w:val="00FE5D6B"/>
    <w:rsid w:val="00FE6182"/>
    <w:rsid w:val="00FE696A"/>
    <w:rsid w:val="00FE6B74"/>
    <w:rsid w:val="00FE7796"/>
    <w:rsid w:val="00FF069E"/>
    <w:rsid w:val="00FF15C5"/>
    <w:rsid w:val="00FF1ABE"/>
    <w:rsid w:val="00FF1C13"/>
    <w:rsid w:val="00FF21CA"/>
    <w:rsid w:val="00FF29B4"/>
    <w:rsid w:val="00FF30BA"/>
    <w:rsid w:val="00FF3403"/>
    <w:rsid w:val="00FF4B33"/>
    <w:rsid w:val="00FF53AB"/>
    <w:rsid w:val="00FF55FA"/>
    <w:rsid w:val="00FF63C2"/>
    <w:rsid w:val="00FF7276"/>
    <w:rsid w:val="00FF72E7"/>
    <w:rsid w:val="00FF7383"/>
    <w:rsid w:val="00FF7C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0200DB"/>
  <w15:docId w15:val="{86CA3499-A919-44F3-909D-0F977EF11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宋体" w:eastAsia="宋体" w:hAnsi="宋体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4C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390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039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B249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178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1786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1786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1786D"/>
    <w:rPr>
      <w:sz w:val="18"/>
      <w:szCs w:val="18"/>
    </w:rPr>
  </w:style>
  <w:style w:type="table" w:styleId="a7">
    <w:name w:val="Table Grid"/>
    <w:basedOn w:val="a1"/>
    <w:uiPriority w:val="39"/>
    <w:qFormat/>
    <w:rsid w:val="000B6BC6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E0390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0390F"/>
    <w:rPr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44C1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44C1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044C1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044C1E"/>
    <w:pPr>
      <w:ind w:leftChars="400" w:left="840"/>
    </w:pPr>
  </w:style>
  <w:style w:type="character" w:styleId="a8">
    <w:name w:val="Hyperlink"/>
    <w:basedOn w:val="a0"/>
    <w:uiPriority w:val="99"/>
    <w:unhideWhenUsed/>
    <w:rsid w:val="00044C1E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044C1E"/>
    <w:pPr>
      <w:ind w:firstLineChars="200" w:firstLine="420"/>
    </w:pPr>
  </w:style>
  <w:style w:type="paragraph" w:customStyle="1" w:styleId="22">
    <w:name w:val="样式2"/>
    <w:basedOn w:val="a"/>
    <w:qFormat/>
    <w:rsid w:val="006148E6"/>
    <w:pPr>
      <w:outlineLvl w:val="1"/>
    </w:pPr>
    <w:rPr>
      <w:rFonts w:cs="Times New Roman"/>
      <w:b/>
      <w:bCs/>
      <w:sz w:val="28"/>
      <w:szCs w:val="28"/>
    </w:rPr>
  </w:style>
  <w:style w:type="character" w:styleId="aa">
    <w:name w:val="FollowedHyperlink"/>
    <w:basedOn w:val="a0"/>
    <w:uiPriority w:val="99"/>
    <w:semiHidden/>
    <w:unhideWhenUsed/>
    <w:rsid w:val="009146CA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uiPriority w:val="9"/>
    <w:rsid w:val="002B249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Subtitle"/>
    <w:basedOn w:val="a"/>
    <w:next w:val="a"/>
    <w:link w:val="ac"/>
    <w:uiPriority w:val="11"/>
    <w:qFormat/>
    <w:rsid w:val="008E68B7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c">
    <w:name w:val="副标题 字符"/>
    <w:basedOn w:val="a0"/>
    <w:link w:val="ab"/>
    <w:uiPriority w:val="11"/>
    <w:rsid w:val="008E68B7"/>
    <w:rPr>
      <w:b/>
      <w:bCs/>
      <w:kern w:val="28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D5150"/>
  </w:style>
  <w:style w:type="paragraph" w:styleId="HTML">
    <w:name w:val="HTML Preformatted"/>
    <w:basedOn w:val="a"/>
    <w:link w:val="HTML0"/>
    <w:uiPriority w:val="99"/>
    <w:unhideWhenUsed/>
    <w:rsid w:val="0093781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937813"/>
    <w:rPr>
      <w:rFonts w:ascii="宋体" w:eastAsia="宋体" w:hAnsi="宋体" w:cs="宋体"/>
      <w:kern w:val="0"/>
      <w:sz w:val="24"/>
      <w:szCs w:val="24"/>
    </w:rPr>
  </w:style>
  <w:style w:type="character" w:styleId="ad">
    <w:name w:val="Strong"/>
    <w:basedOn w:val="a0"/>
    <w:uiPriority w:val="22"/>
    <w:qFormat/>
    <w:rsid w:val="00121637"/>
    <w:rPr>
      <w:b/>
      <w:bCs/>
    </w:rPr>
  </w:style>
  <w:style w:type="character" w:customStyle="1" w:styleId="con">
    <w:name w:val="con"/>
    <w:basedOn w:val="a0"/>
    <w:rsid w:val="00DB4494"/>
  </w:style>
  <w:style w:type="character" w:styleId="ae">
    <w:name w:val="Subtle Emphasis"/>
    <w:basedOn w:val="a0"/>
    <w:uiPriority w:val="19"/>
    <w:qFormat/>
    <w:rsid w:val="00C46B86"/>
    <w:rPr>
      <w:i/>
      <w:iCs/>
      <w:color w:val="404040" w:themeColor="text1" w:themeTint="BF"/>
    </w:rPr>
  </w:style>
  <w:style w:type="paragraph" w:styleId="af">
    <w:name w:val="Normal (Web)"/>
    <w:basedOn w:val="a"/>
    <w:qFormat/>
    <w:rsid w:val="004C0864"/>
    <w:pPr>
      <w:spacing w:before="100" w:beforeAutospacing="1" w:after="100" w:afterAutospacing="1"/>
      <w:jc w:val="left"/>
    </w:pPr>
    <w:rPr>
      <w:rFonts w:ascii="Times New Roman" w:hAnsi="Times New Roman" w:cs="Times New Roman"/>
      <w:kern w:val="0"/>
      <w:sz w:val="24"/>
    </w:rPr>
  </w:style>
  <w:style w:type="paragraph" w:styleId="af0">
    <w:name w:val="Balloon Text"/>
    <w:basedOn w:val="a"/>
    <w:link w:val="af1"/>
    <w:uiPriority w:val="99"/>
    <w:semiHidden/>
    <w:unhideWhenUsed/>
    <w:rsid w:val="00EC0C29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EC0C29"/>
    <w:rPr>
      <w:sz w:val="18"/>
      <w:szCs w:val="18"/>
    </w:rPr>
  </w:style>
  <w:style w:type="paragraph" w:styleId="41">
    <w:name w:val="toc 4"/>
    <w:basedOn w:val="a"/>
    <w:next w:val="a"/>
    <w:autoRedefine/>
    <w:uiPriority w:val="39"/>
    <w:unhideWhenUsed/>
    <w:rsid w:val="00D8262A"/>
    <w:pPr>
      <w:ind w:leftChars="600" w:left="1260"/>
    </w:pPr>
    <w:rPr>
      <w:rFonts w:asciiTheme="minorHAnsi" w:eastAsiaTheme="minorEastAsia" w:hAnsiTheme="minorHAnsi"/>
    </w:rPr>
  </w:style>
  <w:style w:type="paragraph" w:styleId="5">
    <w:name w:val="toc 5"/>
    <w:basedOn w:val="a"/>
    <w:next w:val="a"/>
    <w:autoRedefine/>
    <w:uiPriority w:val="39"/>
    <w:unhideWhenUsed/>
    <w:rsid w:val="00D8262A"/>
    <w:pPr>
      <w:ind w:leftChars="800" w:left="1680"/>
    </w:pPr>
    <w:rPr>
      <w:rFonts w:asciiTheme="minorHAnsi" w:eastAsiaTheme="minorEastAsia" w:hAnsiTheme="minorHAnsi"/>
    </w:rPr>
  </w:style>
  <w:style w:type="paragraph" w:styleId="6">
    <w:name w:val="toc 6"/>
    <w:basedOn w:val="a"/>
    <w:next w:val="a"/>
    <w:autoRedefine/>
    <w:uiPriority w:val="39"/>
    <w:unhideWhenUsed/>
    <w:rsid w:val="00D8262A"/>
    <w:pPr>
      <w:ind w:leftChars="1000" w:left="2100"/>
    </w:pPr>
    <w:rPr>
      <w:rFonts w:asciiTheme="minorHAnsi" w:eastAsiaTheme="minorEastAsia" w:hAnsiTheme="minorHAnsi"/>
    </w:rPr>
  </w:style>
  <w:style w:type="paragraph" w:styleId="7">
    <w:name w:val="toc 7"/>
    <w:basedOn w:val="a"/>
    <w:next w:val="a"/>
    <w:autoRedefine/>
    <w:uiPriority w:val="39"/>
    <w:unhideWhenUsed/>
    <w:rsid w:val="00D8262A"/>
    <w:pPr>
      <w:ind w:leftChars="1200" w:left="2520"/>
    </w:pPr>
    <w:rPr>
      <w:rFonts w:asciiTheme="minorHAnsi" w:eastAsiaTheme="minorEastAsia" w:hAnsiTheme="minorHAnsi"/>
    </w:rPr>
  </w:style>
  <w:style w:type="paragraph" w:styleId="8">
    <w:name w:val="toc 8"/>
    <w:basedOn w:val="a"/>
    <w:next w:val="a"/>
    <w:autoRedefine/>
    <w:uiPriority w:val="39"/>
    <w:unhideWhenUsed/>
    <w:rsid w:val="00D8262A"/>
    <w:pPr>
      <w:ind w:leftChars="1400" w:left="2940"/>
    </w:pPr>
    <w:rPr>
      <w:rFonts w:asciiTheme="minorHAnsi" w:eastAsiaTheme="minorEastAsia" w:hAnsiTheme="minorHAnsi"/>
    </w:rPr>
  </w:style>
  <w:style w:type="paragraph" w:styleId="9">
    <w:name w:val="toc 9"/>
    <w:basedOn w:val="a"/>
    <w:next w:val="a"/>
    <w:autoRedefine/>
    <w:uiPriority w:val="39"/>
    <w:unhideWhenUsed/>
    <w:rsid w:val="00D8262A"/>
    <w:pPr>
      <w:ind w:leftChars="1600" w:left="3360"/>
    </w:pPr>
    <w:rPr>
      <w:rFonts w:asciiTheme="minorHAnsi" w:eastAsiaTheme="minorEastAsia" w:hAnsiTheme="minorHAnsi"/>
    </w:rPr>
  </w:style>
  <w:style w:type="character" w:customStyle="1" w:styleId="token">
    <w:name w:val="token"/>
    <w:basedOn w:val="a0"/>
    <w:rsid w:val="002A35A5"/>
  </w:style>
  <w:style w:type="character" w:customStyle="1" w:styleId="string">
    <w:name w:val="string"/>
    <w:basedOn w:val="a0"/>
    <w:rsid w:val="002A35A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733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78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3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6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4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0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9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1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__48.vsdx"/><Relationship Id="rId21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42" Type="http://schemas.openxmlformats.org/officeDocument/2006/relationships/package" Target="embeddings/Microsoft_Visio___12.vsdx"/><Relationship Id="rId63" Type="http://schemas.openxmlformats.org/officeDocument/2006/relationships/image" Target="media/image21.emf"/><Relationship Id="rId84" Type="http://schemas.openxmlformats.org/officeDocument/2006/relationships/package" Target="embeddings/Microsoft_Visio___31.vsdx"/><Relationship Id="rId138" Type="http://schemas.openxmlformats.org/officeDocument/2006/relationships/image" Target="media/image58.emf"/><Relationship Id="rId159" Type="http://schemas.openxmlformats.org/officeDocument/2006/relationships/image" Target="media/image68.emf"/><Relationship Id="rId170" Type="http://schemas.openxmlformats.org/officeDocument/2006/relationships/package" Target="embeddings/Microsoft_Visio___75.vsdx"/><Relationship Id="rId191" Type="http://schemas.openxmlformats.org/officeDocument/2006/relationships/image" Target="media/image84.emf"/><Relationship Id="rId107" Type="http://schemas.openxmlformats.org/officeDocument/2006/relationships/package" Target="embeddings/Microsoft_Visio___43.vsdx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10.emf"/><Relationship Id="rId53" Type="http://schemas.openxmlformats.org/officeDocument/2006/relationships/image" Target="media/image16.emf"/><Relationship Id="rId74" Type="http://schemas.openxmlformats.org/officeDocument/2006/relationships/package" Target="embeddings/Microsoft_Visio___26.vsdx"/><Relationship Id="rId128" Type="http://schemas.openxmlformats.org/officeDocument/2006/relationships/image" Target="media/image53.emf"/><Relationship Id="rId149" Type="http://schemas.openxmlformats.org/officeDocument/2006/relationships/image" Target="media/image63.emf"/><Relationship Id="rId5" Type="http://schemas.openxmlformats.org/officeDocument/2006/relationships/webSettings" Target="webSettings.xml"/><Relationship Id="rId95" Type="http://schemas.openxmlformats.org/officeDocument/2006/relationships/image" Target="media/image37.emf"/><Relationship Id="rId160" Type="http://schemas.openxmlformats.org/officeDocument/2006/relationships/package" Target="embeddings/Microsoft_Visio___70.vsdx"/><Relationship Id="rId181" Type="http://schemas.openxmlformats.org/officeDocument/2006/relationships/image" Target="media/image79.emf"/><Relationship Id="rId22" Type="http://schemas.openxmlformats.org/officeDocument/2006/relationships/image" Target="media/image7.emf"/><Relationship Id="rId43" Type="http://schemas.openxmlformats.org/officeDocument/2006/relationships/image" Target="media/image13.emf"/><Relationship Id="rId64" Type="http://schemas.openxmlformats.org/officeDocument/2006/relationships/package" Target="embeddings/Microsoft_Visio___21.vsdx"/><Relationship Id="rId118" Type="http://schemas.openxmlformats.org/officeDocument/2006/relationships/image" Target="media/image48.emf"/><Relationship Id="rId139" Type="http://schemas.openxmlformats.org/officeDocument/2006/relationships/package" Target="embeddings/Microsoft_Visio___59.vsdx"/><Relationship Id="rId85" Type="http://schemas.openxmlformats.org/officeDocument/2006/relationships/image" Target="media/image32.emf"/><Relationship Id="rId150" Type="http://schemas.openxmlformats.org/officeDocument/2006/relationships/package" Target="embeddings/Microsoft_Visio___65.vsdx"/><Relationship Id="rId171" Type="http://schemas.openxmlformats.org/officeDocument/2006/relationships/image" Target="media/image74.emf"/><Relationship Id="rId192" Type="http://schemas.openxmlformats.org/officeDocument/2006/relationships/package" Target="embeddings/Microsoft_Visio___86.vsdx"/><Relationship Id="rId12" Type="http://schemas.openxmlformats.org/officeDocument/2006/relationships/image" Target="media/image3.emf"/><Relationship Id="rId33" Type="http://schemas.openxmlformats.org/officeDocument/2006/relationships/package" Target="embeddings/Microsoft_Visio___9.vsdx"/><Relationship Id="rId108" Type="http://schemas.openxmlformats.org/officeDocument/2006/relationships/image" Target="media/image43.emf"/><Relationship Id="rId129" Type="http://schemas.openxmlformats.org/officeDocument/2006/relationships/package" Target="embeddings/Microsoft_Visio___54.vsdx"/><Relationship Id="rId54" Type="http://schemas.openxmlformats.org/officeDocument/2006/relationships/package" Target="embeddings/Microsoft_Visio___16.vsdx"/><Relationship Id="rId75" Type="http://schemas.openxmlformats.org/officeDocument/2006/relationships/image" Target="media/image27.emf"/><Relationship Id="rId96" Type="http://schemas.openxmlformats.org/officeDocument/2006/relationships/package" Target="embeddings/Microsoft_Visio___37.vsdx"/><Relationship Id="rId140" Type="http://schemas.openxmlformats.org/officeDocument/2006/relationships/image" Target="media/image59.emf"/><Relationship Id="rId161" Type="http://schemas.openxmlformats.org/officeDocument/2006/relationships/image" Target="media/image69.emf"/><Relationship Id="rId182" Type="http://schemas.openxmlformats.org/officeDocument/2006/relationships/package" Target="embeddings/Microsoft_Visio___81.vsdx"/><Relationship Id="rId6" Type="http://schemas.openxmlformats.org/officeDocument/2006/relationships/footnotes" Target="footnotes.xml"/><Relationship Id="rId23" Type="http://schemas.openxmlformats.org/officeDocument/2006/relationships/package" Target="embeddings/Microsoft_Visio___6.vsdx"/><Relationship Id="rId119" Type="http://schemas.openxmlformats.org/officeDocument/2006/relationships/package" Target="embeddings/Microsoft_Visio___49.vsdx"/><Relationship Id="rId44" Type="http://schemas.openxmlformats.org/officeDocument/2006/relationships/package" Target="embeddings/Microsoft_Visio___13.vsdx"/><Relationship Id="rId65" Type="http://schemas.openxmlformats.org/officeDocument/2006/relationships/image" Target="media/image22.emf"/><Relationship Id="rId86" Type="http://schemas.openxmlformats.org/officeDocument/2006/relationships/package" Target="embeddings/Microsoft_Visio___32.vsdx"/><Relationship Id="rId130" Type="http://schemas.openxmlformats.org/officeDocument/2006/relationships/image" Target="media/image54.emf"/><Relationship Id="rId151" Type="http://schemas.openxmlformats.org/officeDocument/2006/relationships/image" Target="media/image64.emf"/><Relationship Id="rId172" Type="http://schemas.openxmlformats.org/officeDocument/2006/relationships/package" Target="embeddings/Microsoft_Visio___76.vsdx"/><Relationship Id="rId193" Type="http://schemas.openxmlformats.org/officeDocument/2006/relationships/image" Target="media/image85.emf"/><Relationship Id="rId13" Type="http://schemas.openxmlformats.org/officeDocument/2006/relationships/package" Target="embeddings/Microsoft_Visio___2.vsdx"/><Relationship Id="rId109" Type="http://schemas.openxmlformats.org/officeDocument/2006/relationships/package" Target="embeddings/Microsoft_Visio___44.vsdx"/><Relationship Id="rId34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55" Type="http://schemas.openxmlformats.org/officeDocument/2006/relationships/image" Target="media/image17.emf"/><Relationship Id="rId76" Type="http://schemas.openxmlformats.org/officeDocument/2006/relationships/package" Target="embeddings/Microsoft_Visio___27.vsdx"/><Relationship Id="rId97" Type="http://schemas.openxmlformats.org/officeDocument/2006/relationships/image" Target="media/image38.emf"/><Relationship Id="rId120" Type="http://schemas.openxmlformats.org/officeDocument/2006/relationships/image" Target="media/image49.emf"/><Relationship Id="rId141" Type="http://schemas.openxmlformats.org/officeDocument/2006/relationships/package" Target="embeddings/Microsoft_Visio___60.vsdx"/><Relationship Id="rId7" Type="http://schemas.openxmlformats.org/officeDocument/2006/relationships/endnotes" Target="endnotes.xml"/><Relationship Id="rId71" Type="http://schemas.openxmlformats.org/officeDocument/2006/relationships/image" Target="media/image25.emf"/><Relationship Id="rId92" Type="http://schemas.openxmlformats.org/officeDocument/2006/relationships/package" Target="embeddings/Microsoft_Visio___35.vsdx"/><Relationship Id="rId162" Type="http://schemas.openxmlformats.org/officeDocument/2006/relationships/package" Target="embeddings/Microsoft_Visio___71.vsdx"/><Relationship Id="rId183" Type="http://schemas.openxmlformats.org/officeDocument/2006/relationships/image" Target="media/image80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8.vsdx"/><Relationship Id="rId24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40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45" Type="http://schemas.openxmlformats.org/officeDocument/2006/relationships/image" Target="media/image14.emf"/><Relationship Id="rId66" Type="http://schemas.openxmlformats.org/officeDocument/2006/relationships/package" Target="embeddings/Microsoft_Visio___22.vsdx"/><Relationship Id="rId87" Type="http://schemas.openxmlformats.org/officeDocument/2006/relationships/image" Target="media/image33.emf"/><Relationship Id="rId110" Type="http://schemas.openxmlformats.org/officeDocument/2006/relationships/image" Target="media/image44.emf"/><Relationship Id="rId115" Type="http://schemas.openxmlformats.org/officeDocument/2006/relationships/package" Target="embeddings/Microsoft_Visio___47.vsdx"/><Relationship Id="rId131" Type="http://schemas.openxmlformats.org/officeDocument/2006/relationships/package" Target="embeddings/Microsoft_Visio___55.vsdx"/><Relationship Id="rId136" Type="http://schemas.openxmlformats.org/officeDocument/2006/relationships/image" Target="media/image57.emf"/><Relationship Id="rId157" Type="http://schemas.openxmlformats.org/officeDocument/2006/relationships/image" Target="media/image67.emf"/><Relationship Id="rId178" Type="http://schemas.openxmlformats.org/officeDocument/2006/relationships/package" Target="embeddings/Microsoft_Visio___79.vsdx"/><Relationship Id="rId61" Type="http://schemas.openxmlformats.org/officeDocument/2006/relationships/image" Target="media/image20.emf"/><Relationship Id="rId82" Type="http://schemas.openxmlformats.org/officeDocument/2006/relationships/package" Target="embeddings/Microsoft_Visio___30.vsdx"/><Relationship Id="rId152" Type="http://schemas.openxmlformats.org/officeDocument/2006/relationships/package" Target="embeddings/Microsoft_Visio___66.vsdx"/><Relationship Id="rId173" Type="http://schemas.openxmlformats.org/officeDocument/2006/relationships/image" Target="media/image75.emf"/><Relationship Id="rId194" Type="http://schemas.openxmlformats.org/officeDocument/2006/relationships/package" Target="embeddings/Microsoft_Visio___87.vsdx"/><Relationship Id="rId19" Type="http://schemas.openxmlformats.org/officeDocument/2006/relationships/package" Target="embeddings/Microsoft_Visio___5.vsdx"/><Relationship Id="rId14" Type="http://schemas.openxmlformats.org/officeDocument/2006/relationships/image" Target="media/image4.emf"/><Relationship Id="rId30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35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56" Type="http://schemas.openxmlformats.org/officeDocument/2006/relationships/package" Target="embeddings/Microsoft_Visio___17.vsdx"/><Relationship Id="rId77" Type="http://schemas.openxmlformats.org/officeDocument/2006/relationships/image" Target="media/image28.emf"/><Relationship Id="rId100" Type="http://schemas.openxmlformats.org/officeDocument/2006/relationships/package" Target="embeddings/Microsoft_Visio___39.vsdx"/><Relationship Id="rId105" Type="http://schemas.openxmlformats.org/officeDocument/2006/relationships/image" Target="media/image42.emf"/><Relationship Id="rId126" Type="http://schemas.openxmlformats.org/officeDocument/2006/relationships/image" Target="media/image52.emf"/><Relationship Id="rId147" Type="http://schemas.openxmlformats.org/officeDocument/2006/relationships/image" Target="media/image62.emf"/><Relationship Id="rId168" Type="http://schemas.openxmlformats.org/officeDocument/2006/relationships/package" Target="embeddings/Microsoft_Visio___74.vsdx"/><Relationship Id="rId8" Type="http://schemas.openxmlformats.org/officeDocument/2006/relationships/image" Target="media/image1.emf"/><Relationship Id="rId51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72" Type="http://schemas.openxmlformats.org/officeDocument/2006/relationships/package" Target="embeddings/Microsoft_Visio___25.vsdx"/><Relationship Id="rId93" Type="http://schemas.openxmlformats.org/officeDocument/2006/relationships/image" Target="media/image36.emf"/><Relationship Id="rId98" Type="http://schemas.openxmlformats.org/officeDocument/2006/relationships/package" Target="embeddings/Microsoft_Visio___38.vsdx"/><Relationship Id="rId121" Type="http://schemas.openxmlformats.org/officeDocument/2006/relationships/package" Target="embeddings/Microsoft_Visio___50.vsdx"/><Relationship Id="rId142" Type="http://schemas.openxmlformats.org/officeDocument/2006/relationships/image" Target="media/image60.emf"/><Relationship Id="rId163" Type="http://schemas.openxmlformats.org/officeDocument/2006/relationships/image" Target="media/image70.emf"/><Relationship Id="rId184" Type="http://schemas.openxmlformats.org/officeDocument/2006/relationships/package" Target="embeddings/Microsoft_Visio___82.vsdx"/><Relationship Id="rId189" Type="http://schemas.openxmlformats.org/officeDocument/2006/relationships/image" Target="media/image83.emf"/><Relationship Id="rId3" Type="http://schemas.openxmlformats.org/officeDocument/2006/relationships/styles" Target="styles.xml"/><Relationship Id="rId25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46" Type="http://schemas.openxmlformats.org/officeDocument/2006/relationships/package" Target="embeddings/Microsoft_Visio___14.vsdx"/><Relationship Id="rId67" Type="http://schemas.openxmlformats.org/officeDocument/2006/relationships/image" Target="media/image23.emf"/><Relationship Id="rId116" Type="http://schemas.openxmlformats.org/officeDocument/2006/relationships/image" Target="media/image47.emf"/><Relationship Id="rId137" Type="http://schemas.openxmlformats.org/officeDocument/2006/relationships/package" Target="embeddings/Microsoft_Visio___58.vsdx"/><Relationship Id="rId158" Type="http://schemas.openxmlformats.org/officeDocument/2006/relationships/package" Target="embeddings/Microsoft_Visio___69.vsdx"/><Relationship Id="rId20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41" Type="http://schemas.openxmlformats.org/officeDocument/2006/relationships/image" Target="media/image12.emf"/><Relationship Id="rId62" Type="http://schemas.openxmlformats.org/officeDocument/2006/relationships/package" Target="embeddings/Microsoft_Visio___20.vsdx"/><Relationship Id="rId83" Type="http://schemas.openxmlformats.org/officeDocument/2006/relationships/image" Target="media/image31.emf"/><Relationship Id="rId88" Type="http://schemas.openxmlformats.org/officeDocument/2006/relationships/package" Target="embeddings/Microsoft_Visio___33.vsdx"/><Relationship Id="rId111" Type="http://schemas.openxmlformats.org/officeDocument/2006/relationships/package" Target="embeddings/Microsoft_Visio___45.vsdx"/><Relationship Id="rId132" Type="http://schemas.openxmlformats.org/officeDocument/2006/relationships/image" Target="media/image55.emf"/><Relationship Id="rId153" Type="http://schemas.openxmlformats.org/officeDocument/2006/relationships/image" Target="media/image65.emf"/><Relationship Id="rId174" Type="http://schemas.openxmlformats.org/officeDocument/2006/relationships/package" Target="embeddings/Microsoft_Visio___77.vsdx"/><Relationship Id="rId179" Type="http://schemas.openxmlformats.org/officeDocument/2006/relationships/image" Target="media/image78.emf"/><Relationship Id="rId195" Type="http://schemas.openxmlformats.org/officeDocument/2006/relationships/image" Target="media/image86.emf"/><Relationship Id="rId190" Type="http://schemas.openxmlformats.org/officeDocument/2006/relationships/package" Target="embeddings/Microsoft_Visio___85.vsdx"/><Relationship Id="rId15" Type="http://schemas.openxmlformats.org/officeDocument/2006/relationships/package" Target="embeddings/Microsoft_Visio___3.vsdx"/><Relationship Id="rId36" Type="http://schemas.openxmlformats.org/officeDocument/2006/relationships/image" Target="media/image11.emf"/><Relationship Id="rId57" Type="http://schemas.openxmlformats.org/officeDocument/2006/relationships/image" Target="media/image18.emf"/><Relationship Id="rId106" Type="http://schemas.openxmlformats.org/officeDocument/2006/relationships/package" Target="embeddings/Microsoft_Visio___42.vsdx"/><Relationship Id="rId127" Type="http://schemas.openxmlformats.org/officeDocument/2006/relationships/package" Target="embeddings/Microsoft_Visio___53.vsdx"/><Relationship Id="rId10" Type="http://schemas.openxmlformats.org/officeDocument/2006/relationships/image" Target="media/image2.emf"/><Relationship Id="rId31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52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73" Type="http://schemas.openxmlformats.org/officeDocument/2006/relationships/image" Target="media/image26.emf"/><Relationship Id="rId78" Type="http://schemas.openxmlformats.org/officeDocument/2006/relationships/package" Target="embeddings/Microsoft_Visio___28.vsdx"/><Relationship Id="rId94" Type="http://schemas.openxmlformats.org/officeDocument/2006/relationships/package" Target="embeddings/Microsoft_Visio___36.vsdx"/><Relationship Id="rId99" Type="http://schemas.openxmlformats.org/officeDocument/2006/relationships/image" Target="media/image39.emf"/><Relationship Id="rId101" Type="http://schemas.openxmlformats.org/officeDocument/2006/relationships/image" Target="media/image40.emf"/><Relationship Id="rId122" Type="http://schemas.openxmlformats.org/officeDocument/2006/relationships/image" Target="media/image50.emf"/><Relationship Id="rId143" Type="http://schemas.openxmlformats.org/officeDocument/2006/relationships/package" Target="embeddings/Microsoft_Visio___61.vsdx"/><Relationship Id="rId148" Type="http://schemas.openxmlformats.org/officeDocument/2006/relationships/package" Target="embeddings/Microsoft_Visio___64.vsdx"/><Relationship Id="rId164" Type="http://schemas.openxmlformats.org/officeDocument/2006/relationships/package" Target="embeddings/Microsoft_Visio___72.vsdx"/><Relationship Id="rId169" Type="http://schemas.openxmlformats.org/officeDocument/2006/relationships/image" Target="media/image73.emf"/><Relationship Id="rId185" Type="http://schemas.openxmlformats.org/officeDocument/2006/relationships/image" Target="media/image81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80" Type="http://schemas.openxmlformats.org/officeDocument/2006/relationships/package" Target="embeddings/Microsoft_Visio___80.vsdx"/><Relationship Id="rId26" Type="http://schemas.openxmlformats.org/officeDocument/2006/relationships/image" Target="media/image8.emf"/><Relationship Id="rId47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68" Type="http://schemas.openxmlformats.org/officeDocument/2006/relationships/package" Target="embeddings/Microsoft_Visio___23.vsdx"/><Relationship Id="rId89" Type="http://schemas.openxmlformats.org/officeDocument/2006/relationships/image" Target="media/image34.emf"/><Relationship Id="rId112" Type="http://schemas.openxmlformats.org/officeDocument/2006/relationships/image" Target="media/image45.emf"/><Relationship Id="rId133" Type="http://schemas.openxmlformats.org/officeDocument/2006/relationships/package" Target="embeddings/Microsoft_Visio___56.vsdx"/><Relationship Id="rId154" Type="http://schemas.openxmlformats.org/officeDocument/2006/relationships/package" Target="embeddings/Microsoft_Visio___67.vsdx"/><Relationship Id="rId175" Type="http://schemas.openxmlformats.org/officeDocument/2006/relationships/image" Target="media/image76.emf"/><Relationship Id="rId196" Type="http://schemas.openxmlformats.org/officeDocument/2006/relationships/package" Target="embeddings/Microsoft_Visio___88.vsdx"/><Relationship Id="rId16" Type="http://schemas.openxmlformats.org/officeDocument/2006/relationships/image" Target="media/image5.emf"/><Relationship Id="rId37" Type="http://schemas.openxmlformats.org/officeDocument/2006/relationships/package" Target="embeddings/Microsoft_Visio___10.vsdx"/><Relationship Id="rId58" Type="http://schemas.openxmlformats.org/officeDocument/2006/relationships/package" Target="embeddings/Microsoft_Visio___18.vsdx"/><Relationship Id="rId79" Type="http://schemas.openxmlformats.org/officeDocument/2006/relationships/image" Target="media/image29.emf"/><Relationship Id="rId102" Type="http://schemas.openxmlformats.org/officeDocument/2006/relationships/package" Target="embeddings/Microsoft_Visio___40.vsdx"/><Relationship Id="rId123" Type="http://schemas.openxmlformats.org/officeDocument/2006/relationships/package" Target="embeddings/Microsoft_Visio___51.vsdx"/><Relationship Id="rId144" Type="http://schemas.openxmlformats.org/officeDocument/2006/relationships/image" Target="media/image61.emf"/><Relationship Id="rId90" Type="http://schemas.openxmlformats.org/officeDocument/2006/relationships/package" Target="embeddings/Microsoft_Visio___34.vsdx"/><Relationship Id="rId165" Type="http://schemas.openxmlformats.org/officeDocument/2006/relationships/image" Target="media/image71.emf"/><Relationship Id="rId186" Type="http://schemas.openxmlformats.org/officeDocument/2006/relationships/package" Target="embeddings/Microsoft_Visio___83.vsdx"/><Relationship Id="rId27" Type="http://schemas.openxmlformats.org/officeDocument/2006/relationships/package" Target="embeddings/Microsoft_Visio___7.vsdx"/><Relationship Id="rId48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69" Type="http://schemas.openxmlformats.org/officeDocument/2006/relationships/image" Target="media/image24.emf"/><Relationship Id="rId113" Type="http://schemas.openxmlformats.org/officeDocument/2006/relationships/package" Target="embeddings/Microsoft_Visio___46.vsdx"/><Relationship Id="rId134" Type="http://schemas.openxmlformats.org/officeDocument/2006/relationships/image" Target="media/image56.emf"/><Relationship Id="rId80" Type="http://schemas.openxmlformats.org/officeDocument/2006/relationships/package" Target="embeddings/Microsoft_Visio___29.vsdx"/><Relationship Id="rId155" Type="http://schemas.openxmlformats.org/officeDocument/2006/relationships/image" Target="media/image66.emf"/><Relationship Id="rId176" Type="http://schemas.openxmlformats.org/officeDocument/2006/relationships/package" Target="embeddings/Microsoft_Visio___78.vsdx"/><Relationship Id="rId197" Type="http://schemas.openxmlformats.org/officeDocument/2006/relationships/fontTable" Target="fontTable.xml"/><Relationship Id="rId17" Type="http://schemas.openxmlformats.org/officeDocument/2006/relationships/package" Target="embeddings/Microsoft_Visio___4.vsdx"/><Relationship Id="rId38" Type="http://schemas.openxmlformats.org/officeDocument/2006/relationships/package" Target="embeddings/Microsoft_Visio___11.vsdx"/><Relationship Id="rId59" Type="http://schemas.openxmlformats.org/officeDocument/2006/relationships/image" Target="media/image19.emf"/><Relationship Id="rId103" Type="http://schemas.openxmlformats.org/officeDocument/2006/relationships/image" Target="media/image41.emf"/><Relationship Id="rId124" Type="http://schemas.openxmlformats.org/officeDocument/2006/relationships/image" Target="media/image51.emf"/><Relationship Id="rId70" Type="http://schemas.openxmlformats.org/officeDocument/2006/relationships/package" Target="embeddings/Microsoft_Visio___24.vsdx"/><Relationship Id="rId91" Type="http://schemas.openxmlformats.org/officeDocument/2006/relationships/image" Target="media/image35.emf"/><Relationship Id="rId145" Type="http://schemas.openxmlformats.org/officeDocument/2006/relationships/package" Target="embeddings/Microsoft_Visio___62.vsdx"/><Relationship Id="rId166" Type="http://schemas.openxmlformats.org/officeDocument/2006/relationships/package" Target="embeddings/Microsoft_Visio___73.vsdx"/><Relationship Id="rId187" Type="http://schemas.openxmlformats.org/officeDocument/2006/relationships/image" Target="media/image82.emf"/><Relationship Id="rId1" Type="http://schemas.openxmlformats.org/officeDocument/2006/relationships/customXml" Target="../customXml/item1.xml"/><Relationship Id="rId28" Type="http://schemas.openxmlformats.org/officeDocument/2006/relationships/image" Target="media/image9.emf"/><Relationship Id="rId49" Type="http://schemas.openxmlformats.org/officeDocument/2006/relationships/image" Target="media/image15.emf"/><Relationship Id="rId114" Type="http://schemas.openxmlformats.org/officeDocument/2006/relationships/image" Target="media/image46.emf"/><Relationship Id="rId60" Type="http://schemas.openxmlformats.org/officeDocument/2006/relationships/package" Target="embeddings/Microsoft_Visio___19.vsdx"/><Relationship Id="rId81" Type="http://schemas.openxmlformats.org/officeDocument/2006/relationships/image" Target="media/image30.emf"/><Relationship Id="rId135" Type="http://schemas.openxmlformats.org/officeDocument/2006/relationships/package" Target="embeddings/Microsoft_Visio___57.vsdx"/><Relationship Id="rId156" Type="http://schemas.openxmlformats.org/officeDocument/2006/relationships/package" Target="embeddings/Microsoft_Visio___68.vsdx"/><Relationship Id="rId177" Type="http://schemas.openxmlformats.org/officeDocument/2006/relationships/image" Target="media/image77.emf"/><Relationship Id="rId198" Type="http://schemas.openxmlformats.org/officeDocument/2006/relationships/theme" Target="theme/theme1.xml"/><Relationship Id="rId18" Type="http://schemas.openxmlformats.org/officeDocument/2006/relationships/image" Target="media/image6.emf"/><Relationship Id="rId39" Type="http://schemas.openxmlformats.org/officeDocument/2006/relationships/hyperlink" Target="https://www.baidu.com/s?wd=A-Z&amp;tn=44039180_cpr&amp;fenlei=mv6quAkxTZn0IZRqIHckPjm4nH00T1Y3rHTLrjbkP19-rjczmWfL0ZwV5Hcvrjm3rH6sPfKWUMw85HfYnjn4nH6sgvPsT6KdThsqpZwYTjCEQLGCpyw9Uz4Bmy-bIi4WUvYETgN-TLwGUv3EnHnLn1T3PH0v" TargetMode="External"/><Relationship Id="rId50" Type="http://schemas.openxmlformats.org/officeDocument/2006/relationships/package" Target="embeddings/Microsoft_Visio___15.vsdx"/><Relationship Id="rId104" Type="http://schemas.openxmlformats.org/officeDocument/2006/relationships/package" Target="embeddings/Microsoft_Visio___41.vsdx"/><Relationship Id="rId125" Type="http://schemas.openxmlformats.org/officeDocument/2006/relationships/package" Target="embeddings/Microsoft_Visio___52.vsdx"/><Relationship Id="rId146" Type="http://schemas.openxmlformats.org/officeDocument/2006/relationships/package" Target="embeddings/Microsoft_Visio___63.vsdx"/><Relationship Id="rId167" Type="http://schemas.openxmlformats.org/officeDocument/2006/relationships/image" Target="media/image72.emf"/><Relationship Id="rId188" Type="http://schemas.openxmlformats.org/officeDocument/2006/relationships/package" Target="embeddings/Microsoft_Visio___8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9A6529-EAF6-4627-B818-BA6833435B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1</TotalTime>
  <Pages>99</Pages>
  <Words>8728</Words>
  <Characters>49755</Characters>
  <Application>Microsoft Office Word</Application>
  <DocSecurity>0</DocSecurity>
  <Lines>414</Lines>
  <Paragraphs>116</Paragraphs>
  <ScaleCrop>false</ScaleCrop>
  <Company/>
  <LinksUpToDate>false</LinksUpToDate>
  <CharactersWithSpaces>58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栩</dc:creator>
  <cp:keywords/>
  <dc:description/>
  <cp:lastModifiedBy>张栩</cp:lastModifiedBy>
  <cp:revision>4135</cp:revision>
  <dcterms:created xsi:type="dcterms:W3CDTF">2017-08-17T06:18:00Z</dcterms:created>
  <dcterms:modified xsi:type="dcterms:W3CDTF">2018-04-05T06:56:00Z</dcterms:modified>
</cp:coreProperties>
</file>